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docx" ContentType="application/vnd.openxmlformats-officedocument.wordprocessingml.document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3F68" w:rsidRPr="00EB6FCA" w:rsidRDefault="00583DE8" w:rsidP="00282185">
      <w:pPr>
        <w:rPr>
          <w:lang w:eastAsia="ko-KR"/>
        </w:rPr>
      </w:pPr>
      <w:r w:rsidRPr="00583DE8">
        <w:rPr>
          <w:rFonts w:ascii="Arial" w:hAnsi="Arial" w:cs="Arial"/>
          <w:noProof/>
          <w:lang w:eastAsia="ko-KR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86" o:spid="_x0000_s1026" type="#_x0000_t202" style="position:absolute;margin-left:147.7pt;margin-top:-12.25pt;width:375pt;height:22.45pt;z-index:25165772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" strokecolor="white [3212]">
            <v:textbox>
              <w:txbxContent>
                <w:p w:rsidR="00753ADC" w:rsidRPr="00C85EDC" w:rsidRDefault="00753ADC" w:rsidP="00642F8E">
                  <w:pPr>
                    <w:pStyle w:val="a5"/>
                    <w:spacing w:before="0"/>
                    <w:ind w:left="120" w:hangingChars="50" w:hanging="120"/>
                    <w:rPr>
                      <w:rFonts w:eastAsia="굴림" w:cs="Arial"/>
                      <w:sz w:val="24"/>
                      <w:szCs w:val="24"/>
                      <w:lang w:eastAsia="ko-KR"/>
                    </w:rPr>
                  </w:pPr>
                  <w:r w:rsidRPr="00C85EDC">
                    <w:rPr>
                      <w:rFonts w:eastAsiaTheme="majorEastAsia" w:cs="Arial" w:hint="eastAsia"/>
                      <w:sz w:val="24"/>
                      <w:szCs w:val="24"/>
                      <w:lang w:eastAsia="ko-KR"/>
                    </w:rPr>
                    <w:t>L</w:t>
                  </w:r>
                  <w:r w:rsidRPr="00C85EDC">
                    <w:rPr>
                      <w:rFonts w:eastAsiaTheme="majorEastAsia" w:cs="Arial"/>
                      <w:sz w:val="24"/>
                      <w:szCs w:val="24"/>
                      <w:lang w:eastAsia="ko-KR"/>
                    </w:rPr>
                    <w:t>ow-power MEMS tri-axial accelerometer digital output</w:t>
                  </w:r>
                  <w:r w:rsidRPr="00C85EDC">
                    <w:rPr>
                      <w:rFonts w:eastAsiaTheme="majorEastAsia" w:cs="Arial" w:hint="eastAsia"/>
                      <w:sz w:val="24"/>
                      <w:szCs w:val="24"/>
                      <w:lang w:eastAsia="ko-KR"/>
                    </w:rPr>
                    <w:t xml:space="preserve"> </w:t>
                  </w:r>
                  <w:r w:rsidRPr="00C85EDC">
                    <w:rPr>
                      <w:rFonts w:eastAsiaTheme="majorEastAsia" w:cs="Arial"/>
                      <w:sz w:val="24"/>
                      <w:szCs w:val="24"/>
                      <w:lang w:eastAsia="ko-KR"/>
                    </w:rPr>
                    <w:t>sensor</w:t>
                  </w:r>
                </w:p>
              </w:txbxContent>
            </v:textbox>
          </v:shape>
        </w:pict>
      </w:r>
      <w:r w:rsidR="00ED5FE4">
        <w:rPr>
          <w:rFonts w:hint="eastAsia"/>
          <w:lang w:eastAsia="ko-KR"/>
        </w:rPr>
        <w:t>`</w:t>
      </w:r>
    </w:p>
    <w:p w:rsidR="00CA3F68" w:rsidRPr="00EB6FCA" w:rsidRDefault="00CA3F68" w:rsidP="00CA3F68">
      <w:pPr>
        <w:rPr>
          <w:rFonts w:ascii="Arial" w:hAnsi="Arial" w:cs="Arial"/>
          <w:lang w:eastAsia="ko-KR"/>
        </w:rPr>
      </w:pPr>
    </w:p>
    <w:p w:rsidR="00980C95" w:rsidRPr="00282185" w:rsidRDefault="00980C95" w:rsidP="00282185">
      <w:pPr>
        <w:rPr>
          <w:lang w:eastAsia="ko-KR"/>
        </w:rPr>
      </w:pPr>
      <w:bookmarkStart w:id="0" w:name="_Toc351378721"/>
      <w:bookmarkStart w:id="1" w:name="_Toc351386850"/>
      <w:bookmarkStart w:id="2" w:name="_Toc351539495"/>
      <w:bookmarkStart w:id="3" w:name="_Toc351539598"/>
      <w:bookmarkStart w:id="4" w:name="_Toc351564004"/>
      <w:bookmarkStart w:id="5" w:name="_Toc351564068"/>
      <w:bookmarkStart w:id="6" w:name="_Toc350952293"/>
      <w:bookmarkStart w:id="7" w:name="_Toc350952539"/>
      <w:bookmarkStart w:id="8" w:name="_Toc351018682"/>
      <w:bookmarkStart w:id="9" w:name="_Toc351020703"/>
      <w:bookmarkStart w:id="10" w:name="_Toc351386851"/>
      <w:bookmarkStart w:id="11" w:name="_Toc351539599"/>
    </w:p>
    <w:p w:rsidR="00980C95" w:rsidRDefault="00583DE8" w:rsidP="00282185">
      <w:pPr>
        <w:rPr>
          <w:lang w:eastAsia="ko-KR"/>
        </w:rPr>
      </w:pPr>
      <w:r>
        <w:rPr>
          <w:noProof/>
          <w:lang w:eastAsia="ko-KR"/>
        </w:rPr>
        <w:pict>
          <v:shape id="텍스트 상자 2" o:spid="_x0000_s1027" type="#_x0000_t202" style="position:absolute;margin-left:253.1pt;margin-top:6.5pt;width:269.6pt;height:512.1pt;z-index:2516556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" stroked="f">
            <v:textbox style="mso-next-textbox:#텍스트 상자 2">
              <w:txbxContent>
                <w:p w:rsidR="00753ADC" w:rsidRPr="007E7351" w:rsidRDefault="00753ADC" w:rsidP="002E7CAB">
                  <w:pPr>
                    <w:pStyle w:val="12"/>
                    <w:rPr>
                      <w:rFonts w:ascii="Arial" w:hAnsi="Arial" w:cs="Arial"/>
                      <w:lang w:eastAsia="ko-KR"/>
                    </w:rPr>
                  </w:pPr>
                  <w:r w:rsidRPr="007E7351">
                    <w:rPr>
                      <w:rFonts w:ascii="Arial" w:hAnsi="Arial" w:cs="Arial"/>
                      <w:lang w:eastAsia="ko-KR"/>
                    </w:rPr>
                    <w:t xml:space="preserve">General </w:t>
                  </w:r>
                  <w:r w:rsidRPr="007E7351">
                    <w:rPr>
                      <w:rFonts w:ascii="Arial" w:hAnsi="Arial" w:cs="Arial"/>
                    </w:rPr>
                    <w:t>description</w:t>
                  </w:r>
                </w:p>
                <w:p w:rsidR="00753ADC" w:rsidRPr="007E7351" w:rsidRDefault="00753ADC" w:rsidP="002E7CAB">
                  <w:pPr>
                    <w:rPr>
                      <w:rFonts w:ascii="Arial" w:hAnsi="Arial" w:cs="Arial"/>
                      <w:lang w:eastAsia="ko-KR"/>
                    </w:rPr>
                  </w:pP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  <w:r w:rsidRPr="007E7351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  <w:lang w:eastAsia="ko-KR"/>
                    </w:rPr>
                    <w:t>SGA100</w:t>
                  </w:r>
                  <w:r w:rsidRPr="007E7351">
                    <w:rPr>
                      <w:rFonts w:ascii="Arial" w:hAnsi="Arial" w:cs="Arial"/>
                    </w:rPr>
                    <w:t xml:space="preserve"> is a low-power 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and </w:t>
                  </w:r>
                  <w:r w:rsidRPr="007E7351">
                    <w:rPr>
                      <w:rFonts w:ascii="Arial" w:hAnsi="Arial" w:cs="Arial"/>
                    </w:rPr>
                    <w:t>high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performance t</w:t>
                  </w:r>
                  <w:r w:rsidRPr="007E7351">
                    <w:rPr>
                      <w:rFonts w:ascii="Arial" w:hAnsi="Arial" w:cs="Arial"/>
                      <w:lang w:eastAsia="ko-KR"/>
                    </w:rPr>
                    <w:t>ri-axial, low-g</w:t>
                  </w:r>
                  <w:r w:rsidRPr="007E7351">
                    <w:rPr>
                      <w:rFonts w:ascii="Arial" w:hAnsi="Arial" w:cs="Arial"/>
                    </w:rPr>
                    <w:t xml:space="preserve"> accelerometer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 xml:space="preserve">with digital 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SPI / </w:t>
                  </w:r>
                  <w:r w:rsidRPr="007E7351">
                    <w:rPr>
                      <w:rFonts w:ascii="Arial" w:hAnsi="Arial" w:cs="Arial"/>
                    </w:rPr>
                    <w:t>I</w:t>
                  </w:r>
                  <w:r>
                    <w:rPr>
                      <w:rFonts w:ascii="Arial" w:hAnsi="Arial" w:cs="Arial"/>
                    </w:rPr>
                    <w:t>²</w:t>
                  </w:r>
                  <w:r w:rsidRPr="007E7351">
                    <w:rPr>
                      <w:rFonts w:ascii="Arial" w:hAnsi="Arial" w:cs="Arial"/>
                    </w:rPr>
                    <w:t>C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serial interface standard output</w:t>
                  </w:r>
                  <w:r w:rsidRPr="007E7351">
                    <w:rPr>
                      <w:rFonts w:ascii="Arial" w:hAnsi="Arial" w:cs="Arial"/>
                      <w:lang w:eastAsia="ko-KR"/>
                    </w:rPr>
                    <w:t>, aiming for low-power consumer market applications</w:t>
                  </w: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  <w:r w:rsidRPr="007E7351">
                    <w:rPr>
                      <w:rFonts w:ascii="Arial" w:hAnsi="Arial" w:cs="Arial"/>
                      <w:lang w:eastAsia="ko-KR"/>
                    </w:rPr>
                    <w:t xml:space="preserve">The Sensor allow measurement of accelerations in 3 perpendicular axes and thus senses tilt, motion, shock, and vibration handhelds, computer peripherals, Black Box and Robot vacuum. </w:t>
                  </w: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  <w:r w:rsidRPr="007E7351">
                    <w:rPr>
                      <w:rFonts w:ascii="Arial" w:hAnsi="Arial" w:cs="Arial"/>
                    </w:rPr>
                    <w:t xml:space="preserve">The device </w:t>
                  </w:r>
                  <w:r w:rsidRPr="007E7351">
                    <w:rPr>
                      <w:rFonts w:ascii="Arial" w:hAnsi="Arial" w:cs="Arial"/>
                      <w:lang w:eastAsia="ko-KR"/>
                    </w:rPr>
                    <w:t>f</w:t>
                  </w:r>
                  <w:r w:rsidRPr="007E7351">
                    <w:rPr>
                      <w:rFonts w:ascii="Arial" w:hAnsi="Arial" w:cs="Arial"/>
                    </w:rPr>
                    <w:t>eatures low-power operational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modes that allow advanced power saving and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smart sleep to wake-up functions.</w:t>
                  </w: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  <w:r w:rsidRPr="007E7351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  <w:lang w:eastAsia="ko-KR"/>
                    </w:rPr>
                    <w:t>SGA100</w:t>
                  </w:r>
                  <w:r w:rsidRPr="007E7351">
                    <w:rPr>
                      <w:rFonts w:ascii="Arial" w:hAnsi="Arial" w:cs="Arial"/>
                    </w:rPr>
                    <w:t xml:space="preserve"> has dynamically user selectable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full scales of ±2</w:t>
                  </w:r>
                  <w:r w:rsidRPr="007E7351">
                    <w:rPr>
                      <w:rFonts w:ascii="Arial" w:hAnsi="Arial" w:cs="Arial"/>
                      <w:iCs/>
                    </w:rPr>
                    <w:t>g</w:t>
                  </w:r>
                  <w:r w:rsidRPr="007E7351">
                    <w:rPr>
                      <w:rFonts w:ascii="Arial" w:hAnsi="Arial" w:cs="Arial"/>
                    </w:rPr>
                    <w:t>/±4</w:t>
                  </w:r>
                  <w:r w:rsidRPr="007E7351">
                    <w:rPr>
                      <w:rFonts w:ascii="Arial" w:hAnsi="Arial" w:cs="Arial"/>
                      <w:iCs/>
                    </w:rPr>
                    <w:t>g</w:t>
                  </w:r>
                  <w:r w:rsidRPr="007E7351">
                    <w:rPr>
                      <w:rFonts w:ascii="Arial" w:hAnsi="Arial" w:cs="Arial"/>
                    </w:rPr>
                    <w:t>/±8</w:t>
                  </w:r>
                  <w:r w:rsidRPr="007E7351">
                    <w:rPr>
                      <w:rFonts w:ascii="Arial" w:hAnsi="Arial" w:cs="Arial"/>
                      <w:iCs/>
                    </w:rPr>
                    <w:t>g</w:t>
                  </w:r>
                  <w:r w:rsidRPr="007E7351">
                    <w:rPr>
                      <w:rFonts w:ascii="Arial" w:hAnsi="Arial" w:cs="Arial"/>
                      <w:iCs/>
                      <w:lang w:eastAsia="ko-KR"/>
                    </w:rPr>
                    <w:t>/</w:t>
                  </w:r>
                  <w:r w:rsidRPr="007E7351">
                    <w:rPr>
                      <w:rFonts w:ascii="Arial" w:hAnsi="Arial" w:cs="Arial"/>
                      <w:lang w:eastAsia="ko-KR"/>
                    </w:rPr>
                    <w:t xml:space="preserve">±16g </w:t>
                  </w:r>
                  <w:r w:rsidRPr="007E7351">
                    <w:rPr>
                      <w:rFonts w:ascii="Arial" w:hAnsi="Arial" w:cs="Arial"/>
                    </w:rPr>
                    <w:t>and it is capable of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measuring accelerations with output data rates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from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>25</w:t>
                  </w:r>
                  <w:r w:rsidRPr="007E7351">
                    <w:rPr>
                      <w:rFonts w:ascii="Arial" w:hAnsi="Arial" w:cs="Arial"/>
                    </w:rPr>
                    <w:t xml:space="preserve">Hz 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 xml:space="preserve">to 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>3K</w:t>
                  </w:r>
                  <w:r w:rsidRPr="007E7351">
                    <w:rPr>
                      <w:rFonts w:ascii="Arial" w:hAnsi="Arial" w:cs="Arial"/>
                    </w:rPr>
                    <w:t>Hz.</w:t>
                  </w:r>
                </w:p>
                <w:p w:rsidR="00753ADC" w:rsidRPr="007E7351" w:rsidRDefault="00753ADC" w:rsidP="002E7CAB">
                  <w:pPr>
                    <w:autoSpaceDE w:val="0"/>
                    <w:autoSpaceDN w:val="0"/>
                    <w:adjustRightInd w:val="0"/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</w:p>
                <w:p w:rsidR="00753ADC" w:rsidRPr="007E7351" w:rsidRDefault="00753ADC" w:rsidP="002E7CAB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  <w:r w:rsidRPr="007E7351">
                    <w:rPr>
                      <w:rFonts w:ascii="Arial" w:hAnsi="Arial" w:cs="Arial"/>
                    </w:rPr>
                    <w:t xml:space="preserve">The </w:t>
                  </w:r>
                  <w:r>
                    <w:rPr>
                      <w:rFonts w:ascii="Arial" w:hAnsi="Arial" w:cs="Arial"/>
                      <w:lang w:eastAsia="ko-KR"/>
                    </w:rPr>
                    <w:t>SGA100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is available in small thin plastic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land grid array package (LGA) and it is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guaranteed to operate over an extended</w:t>
                  </w:r>
                  <w:r>
                    <w:rPr>
                      <w:rFonts w:ascii="Arial" w:hAnsi="Arial" w:cs="Arial" w:hint="eastAsia"/>
                      <w:lang w:eastAsia="ko-KR"/>
                    </w:rPr>
                    <w:t xml:space="preserve"> </w:t>
                  </w:r>
                  <w:r w:rsidRPr="007E7351">
                    <w:rPr>
                      <w:rFonts w:ascii="Arial" w:hAnsi="Arial" w:cs="Arial"/>
                    </w:rPr>
                    <w:t>temperature range from -40 °C to +85 °C.</w:t>
                  </w:r>
                </w:p>
                <w:p w:rsidR="00753ADC" w:rsidRPr="002E7CAB" w:rsidRDefault="00753ADC" w:rsidP="00980C95">
                  <w:pPr>
                    <w:spacing w:line="360" w:lineRule="auto"/>
                    <w:rPr>
                      <w:rFonts w:ascii="Arial" w:hAnsi="Arial" w:cs="Arial"/>
                      <w:lang w:eastAsia="ko-KR"/>
                    </w:rPr>
                  </w:pPr>
                </w:p>
              </w:txbxContent>
            </v:textbox>
          </v:shape>
        </w:pict>
      </w:r>
      <w:bookmarkEnd w:id="0"/>
      <w:bookmarkEnd w:id="1"/>
      <w:bookmarkEnd w:id="2"/>
      <w:bookmarkEnd w:id="3"/>
      <w:bookmarkEnd w:id="4"/>
      <w:bookmarkEnd w:id="5"/>
    </w:p>
    <w:bookmarkEnd w:id="6"/>
    <w:bookmarkEnd w:id="7"/>
    <w:bookmarkEnd w:id="8"/>
    <w:bookmarkEnd w:id="9"/>
    <w:bookmarkEnd w:id="10"/>
    <w:bookmarkEnd w:id="11"/>
    <w:p w:rsidR="002E7CAB" w:rsidRDefault="002E7CAB" w:rsidP="002E7CAB">
      <w:pPr>
        <w:rPr>
          <w:lang w:eastAsia="ko-KR"/>
        </w:rPr>
      </w:pPr>
    </w:p>
    <w:p w:rsidR="002E7CAB" w:rsidRPr="00EB6FCA" w:rsidRDefault="002E7CAB" w:rsidP="002E7CAB">
      <w:pPr>
        <w:pStyle w:val="10"/>
        <w:rPr>
          <w:rFonts w:cs="Arial"/>
        </w:rPr>
      </w:pPr>
      <w:bookmarkStart w:id="12" w:name="_Toc351651007"/>
      <w:bookmarkStart w:id="13" w:name="_Toc351714417"/>
      <w:bookmarkStart w:id="14" w:name="_Toc351729572"/>
      <w:bookmarkStart w:id="15" w:name="_Toc351974935"/>
      <w:bookmarkStart w:id="16" w:name="_Toc351995914"/>
      <w:bookmarkStart w:id="17" w:name="_Toc351995978"/>
      <w:bookmarkStart w:id="18" w:name="_Toc392081505"/>
      <w:r w:rsidRPr="00EB6FCA">
        <w:rPr>
          <w:rFonts w:cs="Arial"/>
        </w:rPr>
        <w:t>KEY FEATURE</w:t>
      </w:r>
      <w:bookmarkEnd w:id="12"/>
      <w:bookmarkEnd w:id="13"/>
      <w:bookmarkEnd w:id="14"/>
      <w:bookmarkEnd w:id="15"/>
      <w:bookmarkEnd w:id="16"/>
      <w:bookmarkEnd w:id="17"/>
      <w:bookmarkEnd w:id="18"/>
    </w:p>
    <w:p w:rsidR="002E7CAB" w:rsidRPr="00EB6FCA" w:rsidRDefault="002E7CAB" w:rsidP="002E7CAB">
      <w:pPr>
        <w:spacing w:line="360" w:lineRule="auto"/>
        <w:rPr>
          <w:rFonts w:ascii="Arial" w:hAnsi="Arial" w:cs="Arial"/>
        </w:rPr>
      </w:pPr>
    </w:p>
    <w:p w:rsidR="002E7CAB" w:rsidRPr="00EB6FCA" w:rsidRDefault="002E7CAB" w:rsidP="002E7CAB">
      <w:pPr>
        <w:pStyle w:val="ab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  <w:lang w:eastAsia="ko-KR"/>
        </w:rPr>
        <w:t>Three-axis accelerometer</w:t>
      </w:r>
    </w:p>
    <w:p w:rsidR="002E7CAB" w:rsidRPr="00EB6FCA" w:rsidRDefault="002E7CAB" w:rsidP="002E7CAB">
      <w:pPr>
        <w:pStyle w:val="ab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 xml:space="preserve">Supply </w:t>
      </w:r>
      <w:r w:rsidRPr="00EB6FCA">
        <w:rPr>
          <w:rFonts w:ascii="Arial" w:hAnsi="Arial" w:cs="Arial"/>
          <w:lang w:eastAsia="ko-KR"/>
        </w:rPr>
        <w:t>v</w:t>
      </w:r>
      <w:r w:rsidRPr="00EB6FCA">
        <w:rPr>
          <w:rFonts w:ascii="Arial" w:hAnsi="Arial" w:cs="Arial"/>
        </w:rPr>
        <w:t>oltage, 2.</w:t>
      </w:r>
      <w:r>
        <w:rPr>
          <w:rFonts w:ascii="Arial" w:hAnsi="Arial" w:cs="Arial" w:hint="eastAsia"/>
          <w:lang w:eastAsia="ko-KR"/>
        </w:rPr>
        <w:t>0</w:t>
      </w:r>
      <w:r w:rsidRPr="00EB6FCA">
        <w:rPr>
          <w:rFonts w:ascii="Arial" w:hAnsi="Arial" w:cs="Arial"/>
        </w:rPr>
        <w:t>V to 3.</w:t>
      </w:r>
      <w:r>
        <w:rPr>
          <w:rFonts w:ascii="Arial" w:hAnsi="Arial" w:cs="Arial" w:hint="eastAsia"/>
          <w:lang w:eastAsia="ko-KR"/>
        </w:rPr>
        <w:t>6</w:t>
      </w:r>
      <w:r w:rsidRPr="00EB6FCA">
        <w:rPr>
          <w:rFonts w:ascii="Arial" w:hAnsi="Arial" w:cs="Arial"/>
        </w:rPr>
        <w:t>V</w:t>
      </w:r>
    </w:p>
    <w:p w:rsidR="002E7CAB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Programmable ±2</w:t>
      </w:r>
      <w:r w:rsidRPr="00EB6FCA">
        <w:rPr>
          <w:rFonts w:ascii="Arial" w:hAnsi="Arial" w:cs="Arial"/>
          <w:lang w:eastAsia="ko-KR"/>
        </w:rPr>
        <w:t>g</w:t>
      </w:r>
      <w:r w:rsidRPr="00EB6FCA">
        <w:rPr>
          <w:rFonts w:ascii="Arial" w:hAnsi="Arial" w:cs="Arial"/>
        </w:rPr>
        <w:t>/±4</w:t>
      </w:r>
      <w:r w:rsidRPr="00EB6FCA">
        <w:rPr>
          <w:rFonts w:ascii="Arial" w:hAnsi="Arial" w:cs="Arial"/>
          <w:lang w:eastAsia="ko-KR"/>
        </w:rPr>
        <w:t>g</w:t>
      </w:r>
      <w:r w:rsidRPr="00EB6FCA">
        <w:rPr>
          <w:rFonts w:ascii="Arial" w:hAnsi="Arial" w:cs="Arial"/>
        </w:rPr>
        <w:t>/±8</w:t>
      </w:r>
      <w:r w:rsidRPr="00EB6FCA">
        <w:rPr>
          <w:rFonts w:ascii="Arial" w:hAnsi="Arial" w:cs="Arial"/>
          <w:lang w:eastAsia="ko-KR"/>
        </w:rPr>
        <w:t>g</w:t>
      </w:r>
      <w:r w:rsidRPr="00EB6FCA">
        <w:rPr>
          <w:rFonts w:ascii="Arial" w:hAnsi="Arial" w:cs="Arial"/>
        </w:rPr>
        <w:t>/±16</w:t>
      </w:r>
      <w:r w:rsidRPr="00EB6FCA">
        <w:rPr>
          <w:rFonts w:ascii="Arial" w:hAnsi="Arial" w:cs="Arial"/>
          <w:lang w:eastAsia="ko-KR"/>
        </w:rPr>
        <w:t>g</w:t>
      </w:r>
    </w:p>
    <w:p w:rsidR="002E7CAB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  <w:lang w:eastAsia="ko-KR"/>
        </w:rPr>
      </w:pPr>
      <w:r>
        <w:rPr>
          <w:rFonts w:ascii="Arial" w:hAnsi="Arial" w:cs="Arial" w:hint="eastAsia"/>
          <w:lang w:eastAsia="ko-KR"/>
        </w:rPr>
        <w:t>P</w:t>
      </w:r>
      <w:r w:rsidRPr="00770FCD">
        <w:rPr>
          <w:rFonts w:ascii="Arial" w:hAnsi="Arial" w:cs="Arial"/>
          <w:lang w:eastAsia="ko-KR"/>
        </w:rPr>
        <w:t>ower save mode</w:t>
      </w:r>
      <w:r w:rsidRPr="00770FCD">
        <w:rPr>
          <w:rFonts w:ascii="Arial" w:hAnsi="Arial" w:cs="Arial" w:hint="eastAsia"/>
          <w:lang w:eastAsia="ko-KR"/>
        </w:rPr>
        <w:t>s</w:t>
      </w:r>
    </w:p>
    <w:p w:rsidR="002E7CAB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  <w:lang w:eastAsia="ko-KR"/>
        </w:rPr>
      </w:pPr>
      <w:r w:rsidRPr="00770FCD">
        <w:rPr>
          <w:rFonts w:ascii="Arial" w:hAnsi="Arial" w:cs="Arial"/>
          <w:lang w:eastAsia="ko-KR"/>
        </w:rPr>
        <w:t>HPF/LPF digital filter, interrupt mode</w:t>
      </w:r>
    </w:p>
    <w:p w:rsidR="002E7CAB" w:rsidRPr="00770FCD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  <w:lang w:eastAsia="ko-KR"/>
        </w:rPr>
      </w:pPr>
      <w:r w:rsidRPr="00770FCD">
        <w:rPr>
          <w:rFonts w:ascii="Arial" w:hAnsi="Arial" w:cs="Arial"/>
          <w:lang w:eastAsia="ko-KR"/>
        </w:rPr>
        <w:t>Calibration possibility for offset and sensitivity</w:t>
      </w:r>
    </w:p>
    <w:p w:rsidR="002E7CAB" w:rsidRPr="00EB6FCA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 xml:space="preserve">16bit ADC </w:t>
      </w:r>
      <w:r w:rsidRPr="00EB6FCA">
        <w:rPr>
          <w:rFonts w:ascii="Arial" w:hAnsi="Arial" w:cs="Arial"/>
          <w:lang w:eastAsia="ko-KR"/>
        </w:rPr>
        <w:t>r</w:t>
      </w:r>
      <w:r w:rsidRPr="00EB6FCA">
        <w:rPr>
          <w:rFonts w:ascii="Arial" w:hAnsi="Arial" w:cs="Arial"/>
        </w:rPr>
        <w:t>esolution</w:t>
      </w:r>
    </w:p>
    <w:p w:rsidR="002E7CAB" w:rsidRPr="00EB6FCA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  <w:lang w:eastAsia="ko-KR"/>
        </w:rPr>
        <w:t>SPI/</w:t>
      </w:r>
      <w:r w:rsidRPr="00EB6FCA">
        <w:rPr>
          <w:rFonts w:ascii="Arial" w:hAnsi="Arial" w:cs="Arial"/>
        </w:rPr>
        <w:t>I</w:t>
      </w:r>
      <w:r>
        <w:rPr>
          <w:rFonts w:ascii="Arial" w:hAnsi="Arial" w:cs="Arial"/>
        </w:rPr>
        <w:t>²</w:t>
      </w:r>
      <w:r w:rsidRPr="00EB6FCA">
        <w:rPr>
          <w:rFonts w:ascii="Arial" w:hAnsi="Arial" w:cs="Arial"/>
        </w:rPr>
        <w:t xml:space="preserve">C Digital </w:t>
      </w:r>
      <w:r w:rsidRPr="00EB6FCA">
        <w:rPr>
          <w:rFonts w:ascii="Arial" w:hAnsi="Arial" w:cs="Arial"/>
          <w:lang w:eastAsia="ko-KR"/>
        </w:rPr>
        <w:t>i</w:t>
      </w:r>
      <w:r w:rsidRPr="00EB6FCA">
        <w:rPr>
          <w:rFonts w:ascii="Arial" w:hAnsi="Arial" w:cs="Arial"/>
        </w:rPr>
        <w:t>nterface</w:t>
      </w:r>
    </w:p>
    <w:p w:rsidR="002E7CAB" w:rsidRPr="00EB6FCA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 xml:space="preserve">Sleep to </w:t>
      </w:r>
      <w:r w:rsidRPr="00EB6FCA">
        <w:rPr>
          <w:rFonts w:ascii="Arial" w:hAnsi="Arial" w:cs="Arial"/>
          <w:lang w:eastAsia="ko-KR"/>
        </w:rPr>
        <w:t>w</w:t>
      </w:r>
      <w:r w:rsidRPr="00EB6FCA">
        <w:rPr>
          <w:rFonts w:ascii="Arial" w:hAnsi="Arial" w:cs="Arial"/>
        </w:rPr>
        <w:t xml:space="preserve">akeup </w:t>
      </w:r>
      <w:r w:rsidRPr="00EB6FCA">
        <w:rPr>
          <w:rFonts w:ascii="Arial" w:hAnsi="Arial" w:cs="Arial"/>
          <w:lang w:eastAsia="ko-KR"/>
        </w:rPr>
        <w:t>f</w:t>
      </w:r>
      <w:r w:rsidRPr="00EB6FCA">
        <w:rPr>
          <w:rFonts w:ascii="Arial" w:hAnsi="Arial" w:cs="Arial"/>
        </w:rPr>
        <w:t>unction</w:t>
      </w:r>
    </w:p>
    <w:p w:rsidR="002E7CAB" w:rsidRPr="00EB6FCA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 xml:space="preserve">Low </w:t>
      </w:r>
      <w:r w:rsidRPr="00EB6FCA">
        <w:rPr>
          <w:rFonts w:ascii="Arial" w:hAnsi="Arial" w:cs="Arial"/>
          <w:lang w:eastAsia="ko-KR"/>
        </w:rPr>
        <w:t>p</w:t>
      </w:r>
      <w:r w:rsidRPr="00EB6FCA">
        <w:rPr>
          <w:rFonts w:ascii="Arial" w:hAnsi="Arial" w:cs="Arial"/>
        </w:rPr>
        <w:t xml:space="preserve">ower consumption </w:t>
      </w:r>
    </w:p>
    <w:p w:rsidR="002E7CAB" w:rsidRPr="00EB6FCA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 xml:space="preserve">Capable </w:t>
      </w:r>
      <w:r w:rsidRPr="00EB6FCA">
        <w:rPr>
          <w:rFonts w:ascii="Arial" w:hAnsi="Arial" w:cs="Arial"/>
          <w:lang w:eastAsia="ko-KR"/>
        </w:rPr>
        <w:t>o</w:t>
      </w:r>
      <w:r w:rsidRPr="00EB6FCA">
        <w:rPr>
          <w:rFonts w:ascii="Arial" w:hAnsi="Arial" w:cs="Arial"/>
        </w:rPr>
        <w:t xml:space="preserve">utput </w:t>
      </w:r>
      <w:r w:rsidRPr="00EB6FCA">
        <w:rPr>
          <w:rFonts w:ascii="Arial" w:hAnsi="Arial" w:cs="Arial"/>
          <w:lang w:eastAsia="ko-KR"/>
        </w:rPr>
        <w:t>d</w:t>
      </w:r>
      <w:r w:rsidRPr="00EB6FCA">
        <w:rPr>
          <w:rFonts w:ascii="Arial" w:hAnsi="Arial" w:cs="Arial"/>
        </w:rPr>
        <w:t xml:space="preserve">ata </w:t>
      </w:r>
      <w:r w:rsidRPr="00EB6FCA">
        <w:rPr>
          <w:rFonts w:ascii="Arial" w:hAnsi="Arial" w:cs="Arial"/>
          <w:lang w:eastAsia="ko-KR"/>
        </w:rPr>
        <w:t>r</w:t>
      </w:r>
      <w:r w:rsidRPr="00EB6FCA">
        <w:rPr>
          <w:rFonts w:ascii="Arial" w:hAnsi="Arial" w:cs="Arial"/>
        </w:rPr>
        <w:t xml:space="preserve">ate  </w:t>
      </w:r>
      <w:r>
        <w:rPr>
          <w:rFonts w:ascii="Arial" w:hAnsi="Arial" w:cs="Arial" w:hint="eastAsia"/>
          <w:lang w:eastAsia="ko-KR"/>
        </w:rPr>
        <w:t>25</w:t>
      </w:r>
      <w:r w:rsidRPr="00EB6FCA">
        <w:rPr>
          <w:rFonts w:ascii="Arial" w:hAnsi="Arial" w:cs="Arial"/>
          <w:lang w:eastAsia="ko-KR"/>
        </w:rPr>
        <w:t>Hz</w:t>
      </w:r>
      <w:r w:rsidRPr="00EB6FCA">
        <w:rPr>
          <w:rFonts w:ascii="Arial" w:hAnsi="Arial" w:cs="Arial"/>
        </w:rPr>
        <w:t xml:space="preserve"> </w:t>
      </w:r>
      <w:r>
        <w:rPr>
          <w:rFonts w:ascii="Arial" w:hAnsi="Arial" w:cs="Arial" w:hint="eastAsia"/>
          <w:lang w:eastAsia="ko-KR"/>
        </w:rPr>
        <w:t xml:space="preserve"> </w:t>
      </w:r>
      <w:r w:rsidRPr="00EB6FCA">
        <w:rPr>
          <w:rFonts w:ascii="Arial" w:hAnsi="Arial" w:cs="Arial"/>
        </w:rPr>
        <w:t xml:space="preserve">to </w:t>
      </w:r>
      <w:r w:rsidR="00F4657F">
        <w:rPr>
          <w:rFonts w:ascii="Arial" w:hAnsi="Arial" w:cs="Arial" w:hint="eastAsia"/>
          <w:lang w:eastAsia="ko-KR"/>
        </w:rPr>
        <w:t>3</w:t>
      </w:r>
      <w:r>
        <w:rPr>
          <w:rFonts w:ascii="Arial" w:hAnsi="Arial" w:cs="Arial" w:hint="eastAsia"/>
          <w:lang w:eastAsia="ko-KR"/>
        </w:rPr>
        <w:t>K</w:t>
      </w:r>
      <w:r w:rsidRPr="00EB6FCA">
        <w:rPr>
          <w:rFonts w:ascii="Arial" w:hAnsi="Arial" w:cs="Arial"/>
          <w:lang w:eastAsia="ko-KR"/>
        </w:rPr>
        <w:t>H</w:t>
      </w:r>
      <w:r w:rsidRPr="00EB6FCA">
        <w:rPr>
          <w:rFonts w:ascii="Arial" w:hAnsi="Arial" w:cs="Arial"/>
        </w:rPr>
        <w:t>z</w:t>
      </w:r>
    </w:p>
    <w:p w:rsidR="002E7CAB" w:rsidRPr="00EB6FCA" w:rsidRDefault="002E7CAB" w:rsidP="002E7CAB">
      <w:pPr>
        <w:pStyle w:val="a6"/>
        <w:numPr>
          <w:ilvl w:val="0"/>
          <w:numId w:val="6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  <w:lang w:eastAsia="ko-KR"/>
        </w:rPr>
        <w:t xml:space="preserve">Support </w:t>
      </w:r>
      <w:r w:rsidRPr="00EB6FCA">
        <w:rPr>
          <w:rFonts w:ascii="Arial" w:hAnsi="Arial" w:cs="Arial"/>
        </w:rPr>
        <w:t xml:space="preserve">Free fall </w:t>
      </w:r>
      <w:r w:rsidRPr="00EB6FCA">
        <w:rPr>
          <w:rFonts w:ascii="Arial" w:hAnsi="Arial" w:cs="Arial"/>
          <w:lang w:eastAsia="ko-KR"/>
        </w:rPr>
        <w:t xml:space="preserve">function </w:t>
      </w:r>
      <w:r w:rsidRPr="00EB6FCA">
        <w:rPr>
          <w:rFonts w:ascii="Arial" w:hAnsi="Arial" w:cs="Arial"/>
        </w:rPr>
        <w:t xml:space="preserve">and Motion </w:t>
      </w:r>
    </w:p>
    <w:p w:rsidR="002E7CAB" w:rsidRPr="00EB6FCA" w:rsidRDefault="002E7CAB" w:rsidP="002E7CAB">
      <w:pPr>
        <w:spacing w:line="360" w:lineRule="auto"/>
        <w:ind w:firstLineChars="200" w:firstLine="440"/>
        <w:rPr>
          <w:rFonts w:ascii="Arial" w:hAnsi="Arial" w:cs="Arial"/>
        </w:rPr>
      </w:pPr>
      <w:r w:rsidRPr="00EB6FCA">
        <w:rPr>
          <w:rFonts w:ascii="Arial" w:hAnsi="Arial" w:cs="Arial"/>
          <w:lang w:eastAsia="ko-KR"/>
        </w:rPr>
        <w:t>D</w:t>
      </w:r>
      <w:r w:rsidRPr="00EB6FCA">
        <w:rPr>
          <w:rFonts w:ascii="Arial" w:hAnsi="Arial" w:cs="Arial"/>
        </w:rPr>
        <w:t>etection</w:t>
      </w:r>
      <w:r w:rsidRPr="00EB6FCA">
        <w:rPr>
          <w:rFonts w:ascii="Arial" w:hAnsi="Arial" w:cs="Arial"/>
          <w:lang w:eastAsia="ko-KR"/>
        </w:rPr>
        <w:t xml:space="preserve"> function</w:t>
      </w:r>
    </w:p>
    <w:p w:rsidR="002E7CAB" w:rsidRPr="00EB6FCA" w:rsidRDefault="002E7CAB" w:rsidP="002E7CAB">
      <w:pPr>
        <w:spacing w:line="360" w:lineRule="auto"/>
        <w:rPr>
          <w:rFonts w:ascii="Arial" w:hAnsi="Arial" w:cs="Arial"/>
        </w:rPr>
      </w:pPr>
    </w:p>
    <w:p w:rsidR="002E7CAB" w:rsidRPr="00EB6FCA" w:rsidRDefault="002E7CAB" w:rsidP="002E7CAB">
      <w:pPr>
        <w:spacing w:line="360" w:lineRule="auto"/>
        <w:rPr>
          <w:rFonts w:ascii="Arial" w:hAnsi="Arial" w:cs="Arial"/>
        </w:rPr>
      </w:pPr>
    </w:p>
    <w:p w:rsidR="002E7CAB" w:rsidRPr="00EB6FCA" w:rsidRDefault="002E7CAB" w:rsidP="002E7CAB">
      <w:pPr>
        <w:spacing w:line="360" w:lineRule="auto"/>
        <w:rPr>
          <w:rFonts w:ascii="Arial" w:hAnsi="Arial" w:cs="Arial"/>
        </w:rPr>
      </w:pPr>
    </w:p>
    <w:p w:rsidR="002E7CAB" w:rsidRPr="00EB6FCA" w:rsidRDefault="002E7CAB" w:rsidP="002E7CAB">
      <w:pPr>
        <w:pStyle w:val="12"/>
        <w:spacing w:line="360" w:lineRule="auto"/>
        <w:rPr>
          <w:rFonts w:ascii="Arial" w:hAnsi="Arial" w:cs="Arial"/>
          <w:lang w:eastAsia="ko-KR"/>
        </w:rPr>
      </w:pPr>
      <w:r w:rsidRPr="00EB6FCA">
        <w:rPr>
          <w:rFonts w:ascii="Arial" w:hAnsi="Arial" w:cs="Arial"/>
        </w:rPr>
        <w:t>Applications</w:t>
      </w:r>
    </w:p>
    <w:p w:rsidR="002E7CAB" w:rsidRPr="00EB6FCA" w:rsidRDefault="002E7CAB" w:rsidP="002E7CAB">
      <w:pPr>
        <w:spacing w:line="360" w:lineRule="auto"/>
        <w:rPr>
          <w:rFonts w:ascii="Arial" w:hAnsi="Arial" w:cs="Arial"/>
          <w:lang w:eastAsia="ko-KR"/>
        </w:rPr>
      </w:pP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Black Box(Impact Recognition and logging )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Shock detection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Robot Vacuum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Gaming Device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Pedometer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</w:rPr>
        <w:t>Display Orientation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  <w:lang w:eastAsia="ko-KR"/>
        </w:rPr>
        <w:t>Digital cameras and camcorders</w:t>
      </w:r>
    </w:p>
    <w:p w:rsidR="002E7CAB" w:rsidRPr="00EB6FCA" w:rsidRDefault="002E7CAB" w:rsidP="002E7CAB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  <w:lang w:eastAsia="ko-KR"/>
        </w:rPr>
        <w:t>Navigation devices</w:t>
      </w:r>
    </w:p>
    <w:p w:rsidR="00213900" w:rsidRPr="00BF3F23" w:rsidRDefault="002E7CAB" w:rsidP="00BF3F23">
      <w:pPr>
        <w:pStyle w:val="a6"/>
        <w:numPr>
          <w:ilvl w:val="0"/>
          <w:numId w:val="7"/>
        </w:numPr>
        <w:spacing w:line="360" w:lineRule="auto"/>
        <w:rPr>
          <w:rFonts w:ascii="Arial" w:hAnsi="Arial" w:cs="Arial"/>
        </w:rPr>
      </w:pPr>
      <w:r w:rsidRPr="00EB6FCA">
        <w:rPr>
          <w:rFonts w:ascii="Arial" w:hAnsi="Arial" w:cs="Arial"/>
          <w:lang w:eastAsia="ko-KR"/>
        </w:rPr>
        <w:t>Handheld devices</w:t>
      </w:r>
    </w:p>
    <w:sdt>
      <w:sdtPr>
        <w:rPr>
          <w:rFonts w:cstheme="minorBidi"/>
          <w:b w:val="0"/>
          <w:bCs w:val="0"/>
          <w:caps w:val="0"/>
          <w:sz w:val="22"/>
          <w:szCs w:val="22"/>
          <w:lang w:val="ko-KR"/>
        </w:rPr>
        <w:id w:val="-1159685360"/>
        <w:docPartObj>
          <w:docPartGallery w:val="Table of Contents"/>
          <w:docPartUnique/>
        </w:docPartObj>
      </w:sdtPr>
      <w:sdtEndPr>
        <w:rPr>
          <w:rFonts w:ascii="Arial" w:hAnsi="Arial" w:cs="Arial"/>
        </w:rPr>
      </w:sdtEndPr>
      <w:sdtContent>
        <w:p w:rsidR="00191BCF" w:rsidRDefault="00583DE8">
          <w:pPr>
            <w:pStyle w:val="11"/>
            <w:tabs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r w:rsidRPr="00583DE8">
            <w:rPr>
              <w:rFonts w:ascii="Arial" w:hAnsi="Arial" w:cs="Arial"/>
            </w:rPr>
            <w:fldChar w:fldCharType="begin"/>
          </w:r>
          <w:r w:rsidR="00D96789" w:rsidRPr="00D96789">
            <w:rPr>
              <w:rFonts w:ascii="Arial" w:hAnsi="Arial" w:cs="Arial"/>
            </w:rPr>
            <w:instrText xml:space="preserve"> TOC \o "1-3" \h \z \u </w:instrText>
          </w:r>
          <w:r w:rsidRPr="00583DE8">
            <w:rPr>
              <w:rFonts w:ascii="Arial" w:hAnsi="Arial" w:cs="Arial"/>
            </w:rPr>
            <w:fldChar w:fldCharType="separate"/>
          </w:r>
          <w:hyperlink w:anchor="_Toc392081505" w:history="1">
            <w:r w:rsidR="00191BCF" w:rsidRPr="003F2C2D">
              <w:rPr>
                <w:rStyle w:val="a9"/>
                <w:rFonts w:cs="Arial"/>
                <w:noProof/>
              </w:rPr>
              <w:t>KEY FEATURE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506" w:history="1">
            <w:r w:rsidR="00191BCF" w:rsidRPr="003F2C2D">
              <w:rPr>
                <w:rStyle w:val="a9"/>
                <w:rFonts w:cs="Arial"/>
                <w:noProof/>
                <w:lang w:eastAsia="ko-KR"/>
              </w:rPr>
              <w:t>1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cs="Arial"/>
                <w:noProof/>
                <w:lang w:eastAsia="ko-KR"/>
              </w:rPr>
              <w:t>Block Diagram and Pin Descripti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07" w:history="1">
            <w:r w:rsidR="00191BCF" w:rsidRPr="003F2C2D">
              <w:rPr>
                <w:rStyle w:val="a9"/>
              </w:rPr>
              <w:t>1.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Block Diagram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0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08" w:history="1">
            <w:r w:rsidR="00191BCF" w:rsidRPr="003F2C2D">
              <w:rPr>
                <w:rStyle w:val="a9"/>
              </w:rPr>
              <w:t>1.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Pin Connection And Description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0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09" w:history="1"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1.2.1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Pin Connecti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10" w:history="1"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1.2.2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Pin Descripti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511" w:history="1">
            <w:r w:rsidR="00191BCF" w:rsidRPr="003F2C2D">
              <w:rPr>
                <w:rStyle w:val="a9"/>
                <w:rFonts w:cs="Arial"/>
                <w:noProof/>
                <w:lang w:eastAsia="ko-KR"/>
              </w:rPr>
              <w:t>2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cs="Arial"/>
                <w:noProof/>
                <w:lang w:eastAsia="ko-KR"/>
              </w:rPr>
              <w:t>Device specifications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12" w:history="1">
            <w:r w:rsidR="00191BCF" w:rsidRPr="003F2C2D">
              <w:rPr>
                <w:rStyle w:val="a9"/>
              </w:rPr>
              <w:t>2.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echanical characteristics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1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13" w:history="1">
            <w:r w:rsidR="00191BCF" w:rsidRPr="003F2C2D">
              <w:rPr>
                <w:rStyle w:val="a9"/>
              </w:rPr>
              <w:t>2.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Electrical characteristics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1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1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14" w:history="1">
            <w:r w:rsidR="00191BCF" w:rsidRPr="003F2C2D">
              <w:rPr>
                <w:rStyle w:val="a9"/>
              </w:rPr>
              <w:t>2.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Absolute Maximum ratings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1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1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515" w:history="1">
            <w:r w:rsidR="00191BCF" w:rsidRPr="003F2C2D">
              <w:rPr>
                <w:rStyle w:val="a9"/>
                <w:rFonts w:cs="Arial"/>
                <w:noProof/>
                <w:lang w:eastAsia="ko-KR"/>
              </w:rPr>
              <w:t>3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cs="Arial"/>
                <w:noProof/>
                <w:lang w:eastAsia="ko-KR"/>
              </w:rPr>
              <w:t>Digital Interfaces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16" w:history="1">
            <w:r w:rsidR="00191BCF" w:rsidRPr="003F2C2D">
              <w:rPr>
                <w:rStyle w:val="a9"/>
              </w:rPr>
              <w:t>3.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SPI Interface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1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1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17" w:history="1"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3.1.1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SPI Operati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18" w:history="1"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3.1.2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SPI Write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19" w:history="1">
            <w:r w:rsidR="00191BCF" w:rsidRPr="003F2C2D">
              <w:rPr>
                <w:rStyle w:val="a9"/>
                <w:rFonts w:ascii="Arial" w:hAnsi="Arial" w:cs="Arial"/>
                <w:noProof/>
              </w:rPr>
              <w:t>3.1.3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</w:rPr>
              <w:t>SPI Read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20" w:history="1">
            <w:r w:rsidR="00191BCF" w:rsidRPr="003F2C2D">
              <w:rPr>
                <w:rStyle w:val="a9"/>
              </w:rPr>
              <w:t>3.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</w:t>
            </w:r>
            <w:r w:rsidR="00191BCF" w:rsidRPr="003F2C2D">
              <w:rPr>
                <w:rStyle w:val="a9"/>
                <w:rFonts w:eastAsia="맑은 고딕"/>
              </w:rPr>
              <w:t>²</w:t>
            </w:r>
            <w:r w:rsidR="00191BCF" w:rsidRPr="003F2C2D">
              <w:rPr>
                <w:rStyle w:val="a9"/>
              </w:rPr>
              <w:t>C Interface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2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1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21" w:history="1">
            <w:r w:rsidR="00191BCF" w:rsidRPr="003F2C2D">
              <w:rPr>
                <w:rStyle w:val="a9"/>
                <w:rFonts w:ascii="Arial" w:hAnsi="Arial" w:cs="Arial"/>
                <w:noProof/>
              </w:rPr>
              <w:t>3.2.1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</w:rPr>
              <w:t>I²C Operati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22" w:history="1">
            <w:r w:rsidR="00191BCF" w:rsidRPr="003F2C2D">
              <w:rPr>
                <w:rStyle w:val="a9"/>
                <w:rFonts w:ascii="Arial" w:hAnsi="Arial" w:cs="Arial"/>
                <w:noProof/>
                <w:lang w:eastAsia="ko-KR"/>
              </w:rPr>
              <w:t>3.2.2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</w:rPr>
              <w:t>I²C Write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31"/>
            <w:tabs>
              <w:tab w:val="left" w:pos="1320"/>
              <w:tab w:val="right" w:leader="dot" w:pos="10517"/>
            </w:tabs>
            <w:rPr>
              <w:rFonts w:cstheme="minorBidi"/>
              <w:i w:val="0"/>
              <w:iCs w:val="0"/>
              <w:noProof/>
              <w:kern w:val="2"/>
              <w:szCs w:val="22"/>
              <w:lang w:eastAsia="ko-KR"/>
            </w:rPr>
          </w:pPr>
          <w:hyperlink w:anchor="_Toc392081523" w:history="1">
            <w:r w:rsidR="00191BCF" w:rsidRPr="003F2C2D">
              <w:rPr>
                <w:rStyle w:val="a9"/>
                <w:rFonts w:ascii="Arial" w:hAnsi="Arial" w:cs="Arial"/>
                <w:noProof/>
              </w:rPr>
              <w:t>3.2.3.</w:t>
            </w:r>
            <w:r w:rsidR="00191BCF">
              <w:rPr>
                <w:rFonts w:cstheme="minorBidi"/>
                <w:i w:val="0"/>
                <w:iC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ascii="Arial" w:hAnsi="Arial" w:cs="Arial"/>
                <w:noProof/>
              </w:rPr>
              <w:t>I²C Read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524" w:history="1">
            <w:r w:rsidR="00191BCF" w:rsidRPr="003F2C2D">
              <w:rPr>
                <w:rStyle w:val="a9"/>
                <w:rFonts w:cs="Arial"/>
                <w:noProof/>
                <w:lang w:eastAsia="ko-KR"/>
              </w:rPr>
              <w:t>4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cs="Arial"/>
                <w:noProof/>
              </w:rPr>
              <w:t>Register Map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25" w:history="1">
            <w:r w:rsidR="00191BCF" w:rsidRPr="003F2C2D">
              <w:rPr>
                <w:rStyle w:val="a9"/>
              </w:rPr>
              <w:t>4.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List of the Registers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2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23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526" w:history="1">
            <w:r w:rsidR="00191BCF" w:rsidRPr="003F2C2D">
              <w:rPr>
                <w:rStyle w:val="a9"/>
                <w:noProof/>
                <w:lang w:eastAsia="ko-KR"/>
              </w:rPr>
              <w:t>5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noProof/>
              </w:rPr>
              <w:t>RegisterDe</w:t>
            </w:r>
            <w:r w:rsidR="00191BCF" w:rsidRPr="003F2C2D">
              <w:rPr>
                <w:rStyle w:val="a9"/>
                <w:noProof/>
                <w:spacing w:val="-3"/>
              </w:rPr>
              <w:t>s</w:t>
            </w:r>
            <w:r w:rsidR="00191BCF" w:rsidRPr="003F2C2D">
              <w:rPr>
                <w:rStyle w:val="a9"/>
                <w:noProof/>
              </w:rPr>
              <w:t>cr</w:t>
            </w:r>
            <w:r w:rsidR="00191BCF" w:rsidRPr="003F2C2D">
              <w:rPr>
                <w:rStyle w:val="a9"/>
                <w:noProof/>
                <w:spacing w:val="-2"/>
              </w:rPr>
              <w:t>i</w:t>
            </w:r>
            <w:r w:rsidR="00191BCF" w:rsidRPr="003F2C2D">
              <w:rPr>
                <w:rStyle w:val="a9"/>
                <w:noProof/>
                <w:spacing w:val="-3"/>
              </w:rPr>
              <w:t>p</w:t>
            </w:r>
            <w:r w:rsidR="00191BCF" w:rsidRPr="003F2C2D">
              <w:rPr>
                <w:rStyle w:val="a9"/>
                <w:noProof/>
                <w:spacing w:val="-2"/>
              </w:rPr>
              <w:t>ti</w:t>
            </w:r>
            <w:r w:rsidR="00191BCF" w:rsidRPr="003F2C2D">
              <w:rPr>
                <w:rStyle w:val="a9"/>
                <w:noProof/>
              </w:rPr>
              <w:t>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27" w:history="1">
            <w:r w:rsidR="00191BCF" w:rsidRPr="003F2C2D">
              <w:rPr>
                <w:rStyle w:val="a9"/>
              </w:rPr>
              <w:t>5.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EV_ID (01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2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28" w:history="1">
            <w:r w:rsidR="00191BCF" w:rsidRPr="003F2C2D">
              <w:rPr>
                <w:rStyle w:val="a9"/>
              </w:rPr>
              <w:t>5.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STATUS Register (02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2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2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29" w:history="1">
            <w:r w:rsidR="00191BCF" w:rsidRPr="003F2C2D">
              <w:rPr>
                <w:rStyle w:val="a9"/>
              </w:rPr>
              <w:t>5.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TRL_REG1 Register (03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2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2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0" w:history="1">
            <w:r w:rsidR="00191BCF" w:rsidRPr="003F2C2D">
              <w:rPr>
                <w:rStyle w:val="a9"/>
              </w:rPr>
              <w:t>5.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TRL_REG2 Register (0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1" w:history="1">
            <w:r w:rsidR="00191BCF" w:rsidRPr="003F2C2D">
              <w:rPr>
                <w:rStyle w:val="a9"/>
              </w:rPr>
              <w:t>5.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TRL_REG3 Register (05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2" w:history="1">
            <w:r w:rsidR="00191BCF" w:rsidRPr="003F2C2D">
              <w:rPr>
                <w:rStyle w:val="a9"/>
              </w:rPr>
              <w:t>5.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_CTRL Register (06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3" w:history="1">
            <w:r w:rsidR="00191BCF" w:rsidRPr="003F2C2D">
              <w:rPr>
                <w:rStyle w:val="a9"/>
              </w:rPr>
              <w:t>5.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ANUAL_BN_SELECT  CTRL Register (07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3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4" w:history="1">
            <w:r w:rsidR="00191BCF" w:rsidRPr="003F2C2D">
              <w:rPr>
                <w:rStyle w:val="a9"/>
              </w:rPr>
              <w:t>5.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 TEST CTRL Register (08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5" w:history="1">
            <w:r w:rsidR="00191BCF" w:rsidRPr="003F2C2D">
              <w:rPr>
                <w:rStyle w:val="a9"/>
              </w:rPr>
              <w:t>5.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 TEST ADDRESS Register (09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6" w:history="1">
            <w:r w:rsidR="00191BCF" w:rsidRPr="003F2C2D">
              <w:rPr>
                <w:rStyle w:val="a9"/>
              </w:rPr>
              <w:t>5.1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 TEST DATA Register (0A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7" w:history="1">
            <w:r w:rsidR="00191BCF" w:rsidRPr="003F2C2D">
              <w:rPr>
                <w:rStyle w:val="a9"/>
              </w:rPr>
              <w:t>5.1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 BANK STATUS  Register (0B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8" w:history="1">
            <w:r w:rsidR="00191BCF" w:rsidRPr="003F2C2D">
              <w:rPr>
                <w:rStyle w:val="a9"/>
              </w:rPr>
              <w:t>5.1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 PGM Cycle Register (0C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39" w:history="1">
            <w:r w:rsidR="00191BCF" w:rsidRPr="003F2C2D">
              <w:rPr>
                <w:rStyle w:val="a9"/>
              </w:rPr>
              <w:t>5.1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MODE_CTRL Register (0F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3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0" w:history="1">
            <w:r w:rsidR="00191BCF" w:rsidRPr="003F2C2D">
              <w:rPr>
                <w:rStyle w:val="a9"/>
              </w:rPr>
              <w:t>5.1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NT1_CTRL Register (10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3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1" w:history="1">
            <w:r w:rsidR="00191BCF" w:rsidRPr="003F2C2D">
              <w:rPr>
                <w:rStyle w:val="a9"/>
              </w:rPr>
              <w:t>5.1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NT1_MAP_FUNC Register (11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2" w:history="1">
            <w:r w:rsidR="00191BCF" w:rsidRPr="003F2C2D">
              <w:rPr>
                <w:rStyle w:val="a9"/>
                <w:spacing w:val="1"/>
              </w:rPr>
              <w:t>5.1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XH Register (12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3" w:history="1">
            <w:r w:rsidR="00191BCF" w:rsidRPr="003F2C2D">
              <w:rPr>
                <w:rStyle w:val="a9"/>
                <w:spacing w:val="1"/>
              </w:rPr>
              <w:t>5.1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XL Register (13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4" w:history="1">
            <w:r w:rsidR="00191BCF" w:rsidRPr="003F2C2D">
              <w:rPr>
                <w:rStyle w:val="a9"/>
                <w:spacing w:val="1"/>
              </w:rPr>
              <w:t>5.1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YH Register (1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5" w:history="1">
            <w:r w:rsidR="00191BCF" w:rsidRPr="003F2C2D">
              <w:rPr>
                <w:rStyle w:val="a9"/>
                <w:spacing w:val="1"/>
              </w:rPr>
              <w:t>5.1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YL Register (15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6" w:history="1">
            <w:r w:rsidR="00191BCF" w:rsidRPr="003F2C2D">
              <w:rPr>
                <w:rStyle w:val="a9"/>
                <w:spacing w:val="1"/>
              </w:rPr>
              <w:t>5.2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ZH Register (16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7" w:history="1">
            <w:r w:rsidR="00191BCF" w:rsidRPr="003F2C2D">
              <w:rPr>
                <w:rStyle w:val="a9"/>
                <w:spacing w:val="1"/>
              </w:rPr>
              <w:t>5.2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ZL Register (17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8" w:history="1">
            <w:r w:rsidR="00191BCF" w:rsidRPr="003F2C2D">
              <w:rPr>
                <w:rStyle w:val="a9"/>
              </w:rPr>
              <w:t>5.2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UT_DATA_TEMP Register (18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49" w:history="1">
            <w:r w:rsidR="00191BCF" w:rsidRPr="003F2C2D">
              <w:rPr>
                <w:rStyle w:val="a9"/>
              </w:rPr>
              <w:t>5.2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USR_GAIN_X_CTRL Register (19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4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0" w:history="1">
            <w:r w:rsidR="00191BCF" w:rsidRPr="003F2C2D">
              <w:rPr>
                <w:rStyle w:val="a9"/>
              </w:rPr>
              <w:t>5.2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USR_GAIN_Y_CTRL Register (1A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1" w:history="1">
            <w:r w:rsidR="00191BCF" w:rsidRPr="003F2C2D">
              <w:rPr>
                <w:rStyle w:val="a9"/>
              </w:rPr>
              <w:t>5.2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USR_GAIN_Z_CTRL Register (1B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2" w:history="1">
            <w:r w:rsidR="00191BCF" w:rsidRPr="003F2C2D">
              <w:rPr>
                <w:rStyle w:val="a9"/>
              </w:rPr>
              <w:t>5.2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USR_OFS_X_CTRL  Register (1C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3" w:history="1">
            <w:r w:rsidR="00191BCF" w:rsidRPr="003F2C2D">
              <w:rPr>
                <w:rStyle w:val="a9"/>
              </w:rPr>
              <w:t>5.2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USR_OFS_Y_CTRL Register (1D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4" w:history="1">
            <w:r w:rsidR="00191BCF" w:rsidRPr="003F2C2D">
              <w:rPr>
                <w:rStyle w:val="a9"/>
              </w:rPr>
              <w:t>5.2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USR_OFS_Z_CTRL Register (1E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5" w:history="1">
            <w:r w:rsidR="00191BCF" w:rsidRPr="003F2C2D">
              <w:rPr>
                <w:rStyle w:val="a9"/>
              </w:rPr>
              <w:t>5.2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EST_CTRL Register (1F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6" w:history="1">
            <w:r w:rsidR="00191BCF" w:rsidRPr="003F2C2D">
              <w:rPr>
                <w:rStyle w:val="a9"/>
              </w:rPr>
              <w:t>5.3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IGITAL_FILTER_CTRL Register (33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4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7" w:history="1">
            <w:r w:rsidR="00191BCF" w:rsidRPr="003F2C2D">
              <w:rPr>
                <w:rStyle w:val="a9"/>
              </w:rPr>
              <w:t>5.3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NT_FUNC_CTRL1 Register  (3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8" w:history="1">
            <w:r w:rsidR="00191BCF" w:rsidRPr="003F2C2D">
              <w:rPr>
                <w:rStyle w:val="a9"/>
              </w:rPr>
              <w:t>5.3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NT_FUNC_CTRL2 Register (3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59" w:history="1">
            <w:r w:rsidR="00191BCF" w:rsidRPr="003F2C2D">
              <w:rPr>
                <w:rStyle w:val="a9"/>
              </w:rPr>
              <w:t>5.3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NT_FUNC_CTRL3 Register  (35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5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0" w:history="1">
            <w:r w:rsidR="00191BCF" w:rsidRPr="003F2C2D">
              <w:rPr>
                <w:rStyle w:val="a9"/>
              </w:rPr>
              <w:t>5.3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FIFO_CTRL Register (37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3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1" w:history="1">
            <w:r w:rsidR="00191BCF" w:rsidRPr="003F2C2D">
              <w:rPr>
                <w:rStyle w:val="a9"/>
              </w:rPr>
              <w:t>5.3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FIFO_DATA_STATUS  Register (38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2" w:history="1">
            <w:r w:rsidR="00191BCF" w:rsidRPr="003F2C2D">
              <w:rPr>
                <w:rStyle w:val="a9"/>
              </w:rPr>
              <w:t>5.3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INT_FUNC_CTRL1_STATUS Register (39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3" w:history="1">
            <w:r w:rsidR="00191BCF" w:rsidRPr="003F2C2D">
              <w:rPr>
                <w:rStyle w:val="a9"/>
              </w:rPr>
              <w:t>5.3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OTION_CTRL Register  (3A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4" w:history="1">
            <w:r w:rsidR="00191BCF" w:rsidRPr="003F2C2D">
              <w:rPr>
                <w:rStyle w:val="a9"/>
              </w:rPr>
              <w:t>5.3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OTION_STATUS Register (3B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5" w:history="1">
            <w:r w:rsidR="00191BCF" w:rsidRPr="003F2C2D">
              <w:rPr>
                <w:rStyle w:val="a9"/>
              </w:rPr>
              <w:t>5.3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OTION_HIGH_TH Register (3C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5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6" w:history="1">
            <w:r w:rsidR="00191BCF" w:rsidRPr="003F2C2D">
              <w:rPr>
                <w:rStyle w:val="a9"/>
              </w:rPr>
              <w:t>5.4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OTION_HIGH_DUR Register (3D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7" w:history="1">
            <w:r w:rsidR="00191BCF" w:rsidRPr="003F2C2D">
              <w:rPr>
                <w:rStyle w:val="a9"/>
              </w:rPr>
              <w:t>5.4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OTION_LOW_TH Register (3E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8" w:history="1">
            <w:r w:rsidR="00191BCF" w:rsidRPr="003F2C2D">
              <w:rPr>
                <w:rStyle w:val="a9"/>
              </w:rPr>
              <w:t>5.4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MOTION_LOW_DUR  Register (3F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69" w:history="1">
            <w:r w:rsidR="00191BCF" w:rsidRPr="003F2C2D">
              <w:rPr>
                <w:rStyle w:val="a9"/>
              </w:rPr>
              <w:t>5.4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AP_INT_STATUS Register (40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6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0" w:history="1">
            <w:r w:rsidR="00191BCF" w:rsidRPr="003F2C2D">
              <w:rPr>
                <w:rStyle w:val="a9"/>
              </w:rPr>
              <w:t>5.4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AP_TH Register  (41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1" w:history="1">
            <w:r w:rsidR="00191BCF" w:rsidRPr="003F2C2D">
              <w:rPr>
                <w:rStyle w:val="a9"/>
              </w:rPr>
              <w:t>5.4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AP_DUR  Register (42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2" w:history="1">
            <w:r w:rsidR="00191BCF" w:rsidRPr="003F2C2D">
              <w:rPr>
                <w:rStyle w:val="a9"/>
              </w:rPr>
              <w:t>5.4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TAP_TIMEWINDOW_DUR  Register (43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3" w:history="1">
            <w:r w:rsidR="00191BCF" w:rsidRPr="003F2C2D">
              <w:rPr>
                <w:rStyle w:val="a9"/>
              </w:rPr>
              <w:t>5.4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AP_LATENCY_DUR Register (4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3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4" w:history="1">
            <w:r w:rsidR="00191BCF" w:rsidRPr="003F2C2D">
              <w:rPr>
                <w:rStyle w:val="a9"/>
              </w:rPr>
              <w:t>5.4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AFE_WT_MODE  Register (4C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5" w:history="1">
            <w:r w:rsidR="00191BCF" w:rsidRPr="003F2C2D">
              <w:rPr>
                <w:rStyle w:val="a9"/>
              </w:rPr>
              <w:t>5.4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MI CTRL Register (4D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6" w:history="1">
            <w:r w:rsidR="00191BCF" w:rsidRPr="003F2C2D">
              <w:rPr>
                <w:rStyle w:val="a9"/>
              </w:rPr>
              <w:t>5.5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EST_DREGISTER  Register(4E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7" w:history="1">
            <w:r w:rsidR="00191BCF" w:rsidRPr="003F2C2D">
              <w:rPr>
                <w:rStyle w:val="a9"/>
              </w:rPr>
              <w:t>5.5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EST_DREGISTER_STATUS Register (4F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8" w:history="1">
            <w:r w:rsidR="00191BCF" w:rsidRPr="003F2C2D">
              <w:rPr>
                <w:rStyle w:val="a9"/>
              </w:rPr>
              <w:t>5.5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P_OT_PX  Register (50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79" w:history="1">
            <w:r w:rsidR="00191BCF" w:rsidRPr="003F2C2D">
              <w:rPr>
                <w:rStyle w:val="a9"/>
              </w:rPr>
              <w:t>5.5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P_OT_NX Register (51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7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0" w:history="1">
            <w:r w:rsidR="00191BCF" w:rsidRPr="003F2C2D">
              <w:rPr>
                <w:rStyle w:val="a9"/>
              </w:rPr>
              <w:t>5.5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P_OT_PY Register (52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1" w:history="1">
            <w:r w:rsidR="00191BCF" w:rsidRPr="003F2C2D">
              <w:rPr>
                <w:rStyle w:val="a9"/>
              </w:rPr>
              <w:t>5.5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P_OT_NY Register (53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2" w:history="1">
            <w:r w:rsidR="00191BCF" w:rsidRPr="003F2C2D">
              <w:rPr>
                <w:rStyle w:val="a9"/>
              </w:rPr>
              <w:t>5.5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P_OT_PZ  Register (5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3" w:history="1">
            <w:r w:rsidR="00191BCF" w:rsidRPr="003F2C2D">
              <w:rPr>
                <w:rStyle w:val="a9"/>
              </w:rPr>
              <w:t>5.5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CP_OT_NZ Register (55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6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4" w:history="1">
            <w:r w:rsidR="00191BCF" w:rsidRPr="003F2C2D">
              <w:rPr>
                <w:rStyle w:val="a9"/>
              </w:rPr>
              <w:t>5.5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PGA _GT_XY Register (56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5" w:history="1">
            <w:r w:rsidR="00191BCF" w:rsidRPr="003F2C2D">
              <w:rPr>
                <w:rStyle w:val="a9"/>
              </w:rPr>
              <w:t>5.5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PGA _GT_Z Register (57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0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6" w:history="1">
            <w:r w:rsidR="00191BCF" w:rsidRPr="003F2C2D">
              <w:rPr>
                <w:rStyle w:val="a9"/>
              </w:rPr>
              <w:t>5.6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OSC3 &amp; VBGR Register (58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7" w:history="1">
            <w:r w:rsidR="00191BCF" w:rsidRPr="003F2C2D">
              <w:rPr>
                <w:rStyle w:val="a9"/>
                <w:bCs/>
              </w:rPr>
              <w:t>5.6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VP  Register (59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8" w:history="1">
            <w:r w:rsidR="00191BCF" w:rsidRPr="003F2C2D">
              <w:rPr>
                <w:rStyle w:val="a9"/>
              </w:rPr>
              <w:t>5.6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SEN_DC Register (5A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89" w:history="1">
            <w:r w:rsidR="00191BCF" w:rsidRPr="003F2C2D">
              <w:rPr>
                <w:rStyle w:val="a9"/>
              </w:rPr>
              <w:t>5.6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OSC1 Register (5B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8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0" w:history="1">
            <w:r w:rsidR="00191BCF" w:rsidRPr="003F2C2D">
              <w:rPr>
                <w:rStyle w:val="a9"/>
              </w:rPr>
              <w:t>5.6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TOSC2 Register (5C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3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1" w:history="1">
            <w:r w:rsidR="00191BCF" w:rsidRPr="003F2C2D">
              <w:rPr>
                <w:rStyle w:val="a9"/>
              </w:rPr>
              <w:t>5.6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_GT_X  Register (5D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4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2" w:history="1">
            <w:r w:rsidR="00191BCF" w:rsidRPr="003F2C2D">
              <w:rPr>
                <w:rStyle w:val="a9"/>
              </w:rPr>
              <w:t>5.66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_GT_Y Register (5E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2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5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3" w:history="1">
            <w:r w:rsidR="00191BCF" w:rsidRPr="003F2C2D">
              <w:rPr>
                <w:rStyle w:val="a9"/>
              </w:rPr>
              <w:t>5.67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_GT_Z  Register (5F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4" w:history="1">
            <w:r w:rsidR="00191BCF" w:rsidRPr="003F2C2D">
              <w:rPr>
                <w:rStyle w:val="a9"/>
              </w:rPr>
              <w:t>5.68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_OFS_XYZ Register (60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6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5" w:history="1">
            <w:r w:rsidR="00191BCF" w:rsidRPr="003F2C2D">
              <w:rPr>
                <w:rStyle w:val="a9"/>
              </w:rPr>
              <w:t>5.69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_OT_X Register (61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6" w:history="1">
            <w:r w:rsidR="00191BCF" w:rsidRPr="003F2C2D">
              <w:rPr>
                <w:rStyle w:val="a9"/>
              </w:rPr>
              <w:t>5.70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_OT_Y  Register (62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7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7" w:history="1">
            <w:r w:rsidR="00191BCF" w:rsidRPr="003F2C2D">
              <w:rPr>
                <w:rStyle w:val="a9"/>
              </w:rPr>
              <w:t>5.7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FACT _OT_Z Register (63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8" w:history="1">
            <w:r w:rsidR="00191BCF" w:rsidRPr="003F2C2D">
              <w:rPr>
                <w:rStyle w:val="a9"/>
              </w:rPr>
              <w:t>5.7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DSIGN_CONTROL Register (64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8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599" w:history="1">
            <w:r w:rsidR="00191BCF" w:rsidRPr="003F2C2D">
              <w:rPr>
                <w:rStyle w:val="a9"/>
              </w:rPr>
              <w:t>5.73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TP_PM Register (65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599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600" w:history="1">
            <w:r w:rsidR="00191BCF" w:rsidRPr="003F2C2D">
              <w:rPr>
                <w:rStyle w:val="a9"/>
                <w:bCs/>
              </w:rPr>
              <w:t>5.74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FFSET_DATA_MSB Register(70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600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601" w:history="1">
            <w:r w:rsidR="00191BCF" w:rsidRPr="003F2C2D">
              <w:rPr>
                <w:rStyle w:val="a9"/>
              </w:rPr>
              <w:t>5.75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OFFSET_DATA_LSB Register(71h)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60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79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602" w:history="1">
            <w:r w:rsidR="00191BCF" w:rsidRPr="003F2C2D">
              <w:rPr>
                <w:rStyle w:val="a9"/>
                <w:noProof/>
                <w:lang w:eastAsia="ko-KR"/>
              </w:rPr>
              <w:t>6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noProof/>
              </w:rPr>
              <w:t>Package Information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6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603" w:history="1">
            <w:r w:rsidR="00191BCF" w:rsidRPr="003F2C2D">
              <w:rPr>
                <w:rStyle w:val="a9"/>
              </w:rPr>
              <w:t>6.1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Package dimensions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6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81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22"/>
            <w:rPr>
              <w:rFonts w:asciiTheme="minorHAnsi" w:hAnsiTheme="minorHAnsi" w:cstheme="minorBidi"/>
              <w:smallCaps w:val="0"/>
              <w:kern w:val="2"/>
              <w:sz w:val="20"/>
              <w:szCs w:val="22"/>
            </w:rPr>
          </w:pPr>
          <w:hyperlink w:anchor="_Toc392081604" w:history="1">
            <w:r w:rsidR="00191BCF" w:rsidRPr="003F2C2D">
              <w:rPr>
                <w:rStyle w:val="a9"/>
              </w:rPr>
              <w:t>6.2.</w:t>
            </w:r>
            <w:r w:rsidR="00191BCF">
              <w:rPr>
                <w:rFonts w:asciiTheme="minorHAnsi" w:hAnsiTheme="minorHAnsi" w:cstheme="minorBidi"/>
                <w:smallCaps w:val="0"/>
                <w:kern w:val="2"/>
                <w:sz w:val="20"/>
                <w:szCs w:val="22"/>
              </w:rPr>
              <w:tab/>
            </w:r>
            <w:r w:rsidR="00191BCF" w:rsidRPr="003F2C2D">
              <w:rPr>
                <w:rStyle w:val="a9"/>
              </w:rPr>
              <w:t>Axes orientation</w:t>
            </w:r>
            <w:r w:rsidR="00191BC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191BCF">
              <w:rPr>
                <w:webHidden/>
              </w:rPr>
              <w:instrText xml:space="preserve"> PAGEREF _Toc392081604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191BCF">
              <w:rPr>
                <w:webHidden/>
              </w:rPr>
              <w:t>82</w:t>
            </w:r>
            <w:r>
              <w:rPr>
                <w:webHidden/>
              </w:rPr>
              <w:fldChar w:fldCharType="end"/>
            </w:r>
          </w:hyperlink>
        </w:p>
        <w:p w:rsidR="00191BCF" w:rsidRDefault="00583DE8">
          <w:pPr>
            <w:pStyle w:val="11"/>
            <w:tabs>
              <w:tab w:val="left" w:pos="440"/>
              <w:tab w:val="right" w:leader="dot" w:pos="10517"/>
            </w:tabs>
            <w:rPr>
              <w:rFonts w:cstheme="minorBidi"/>
              <w:b w:val="0"/>
              <w:bCs w:val="0"/>
              <w:caps w:val="0"/>
              <w:noProof/>
              <w:kern w:val="2"/>
              <w:szCs w:val="22"/>
              <w:lang w:eastAsia="ko-KR"/>
            </w:rPr>
          </w:pPr>
          <w:hyperlink w:anchor="_Toc392081605" w:history="1">
            <w:r w:rsidR="00191BCF" w:rsidRPr="003F2C2D">
              <w:rPr>
                <w:rStyle w:val="a9"/>
                <w:rFonts w:cs="Arial"/>
                <w:noProof/>
                <w:lang w:eastAsia="ko-KR"/>
              </w:rPr>
              <w:t>7.</w:t>
            </w:r>
            <w:r w:rsidR="00191BCF">
              <w:rPr>
                <w:rFonts w:cstheme="minorBidi"/>
                <w:b w:val="0"/>
                <w:bCs w:val="0"/>
                <w:caps w:val="0"/>
                <w:noProof/>
                <w:kern w:val="2"/>
                <w:szCs w:val="22"/>
                <w:lang w:eastAsia="ko-KR"/>
              </w:rPr>
              <w:tab/>
            </w:r>
            <w:r w:rsidR="00191BCF" w:rsidRPr="003F2C2D">
              <w:rPr>
                <w:rStyle w:val="a9"/>
                <w:rFonts w:cs="Arial"/>
                <w:noProof/>
              </w:rPr>
              <w:t>Revision History</w:t>
            </w:r>
            <w:r w:rsidR="00191BC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191BCF">
              <w:rPr>
                <w:noProof/>
                <w:webHidden/>
              </w:rPr>
              <w:instrText xml:space="preserve"> PAGEREF _Toc392081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91BCF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01F9" w:rsidRPr="009251F7" w:rsidRDefault="00583DE8">
          <w:pPr>
            <w:rPr>
              <w:rFonts w:ascii="Arial" w:hAnsi="Arial" w:cs="Arial"/>
            </w:rPr>
          </w:pPr>
          <w:r w:rsidRPr="00D96789">
            <w:rPr>
              <w:rFonts w:ascii="Arial" w:hAnsi="Arial" w:cs="Arial"/>
              <w:b/>
              <w:bCs/>
              <w:lang w:val="ko-KR"/>
            </w:rPr>
            <w:fldChar w:fldCharType="end"/>
          </w:r>
        </w:p>
      </w:sdtContent>
    </w:sdt>
    <w:p w:rsidR="00735052" w:rsidRDefault="00735052" w:rsidP="00735052">
      <w:pPr>
        <w:rPr>
          <w:rFonts w:ascii="Arial" w:hAnsi="Arial" w:cs="Arial"/>
          <w:sz w:val="24"/>
          <w:szCs w:val="24"/>
          <w:lang w:eastAsia="ko-KR"/>
        </w:rPr>
      </w:pPr>
    </w:p>
    <w:p w:rsidR="00CC1CB9" w:rsidRDefault="00531AA9" w:rsidP="00735052">
      <w:pPr>
        <w:rPr>
          <w:rFonts w:ascii="Arial" w:hAnsi="Arial" w:cs="Arial"/>
          <w:b/>
          <w:sz w:val="24"/>
          <w:szCs w:val="24"/>
          <w:lang w:eastAsia="ko-KR"/>
        </w:rPr>
      </w:pPr>
      <w:r>
        <w:rPr>
          <w:rFonts w:ascii="Arial" w:hAnsi="Arial" w:cs="Arial"/>
          <w:b/>
          <w:sz w:val="24"/>
          <w:szCs w:val="24"/>
          <w:lang w:eastAsia="ko-KR"/>
        </w:rPr>
        <w:br w:type="page"/>
      </w:r>
    </w:p>
    <w:p w:rsidR="009201F9" w:rsidRDefault="009201F9" w:rsidP="00735052">
      <w:pPr>
        <w:rPr>
          <w:rFonts w:ascii="Arial" w:hAnsi="Arial" w:cs="Arial"/>
          <w:b/>
          <w:sz w:val="24"/>
          <w:szCs w:val="24"/>
          <w:lang w:eastAsia="ko-KR"/>
        </w:rPr>
      </w:pPr>
      <w:r w:rsidRPr="009201F9">
        <w:rPr>
          <w:rFonts w:ascii="Arial" w:hAnsi="Arial" w:cs="Arial"/>
          <w:b/>
          <w:sz w:val="24"/>
          <w:szCs w:val="24"/>
          <w:lang w:eastAsia="ko-KR"/>
        </w:rPr>
        <w:lastRenderedPageBreak/>
        <w:t>List of Figures</w:t>
      </w:r>
    </w:p>
    <w:p w:rsidR="009201F9" w:rsidRDefault="009201F9" w:rsidP="00735052">
      <w:pPr>
        <w:rPr>
          <w:rFonts w:ascii="Arial" w:hAnsi="Arial" w:cs="Arial"/>
          <w:b/>
          <w:sz w:val="24"/>
          <w:szCs w:val="24"/>
          <w:lang w:eastAsia="ko-KR"/>
        </w:rPr>
      </w:pPr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r>
        <w:rPr>
          <w:rFonts w:ascii="Arial" w:hAnsi="Arial" w:cs="Arial"/>
          <w:b/>
          <w:lang w:eastAsia="ko-KR"/>
        </w:rPr>
        <w:fldChar w:fldCharType="begin"/>
      </w:r>
      <w:r w:rsidR="0019583F">
        <w:rPr>
          <w:rFonts w:ascii="Arial" w:hAnsi="Arial" w:cs="Arial"/>
          <w:b/>
          <w:lang w:eastAsia="ko-KR"/>
        </w:rPr>
        <w:instrText xml:space="preserve"> TOC \f F \h \z \t "TOC </w:instrText>
      </w:r>
      <w:r w:rsidR="0019583F">
        <w:rPr>
          <w:rFonts w:ascii="Arial" w:hAnsi="Arial" w:cs="Arial"/>
          <w:b/>
          <w:lang w:eastAsia="ko-KR"/>
        </w:rPr>
        <w:instrText>제목</w:instrText>
      </w:r>
      <w:r w:rsidR="0019583F">
        <w:rPr>
          <w:rFonts w:ascii="Arial" w:hAnsi="Arial" w:cs="Arial"/>
          <w:b/>
          <w:lang w:eastAsia="ko-KR"/>
        </w:rPr>
        <w:instrText xml:space="preserve">" \c "Figure" </w:instrText>
      </w:r>
      <w:r>
        <w:rPr>
          <w:rFonts w:ascii="Arial" w:hAnsi="Arial" w:cs="Arial"/>
          <w:b/>
          <w:lang w:eastAsia="ko-KR"/>
        </w:rPr>
        <w:fldChar w:fldCharType="separate"/>
      </w:r>
      <w:hyperlink w:anchor="_Toc392081606" w:history="1">
        <w:r w:rsidR="00191BCF" w:rsidRPr="00A56983">
          <w:rPr>
            <w:rStyle w:val="a9"/>
            <w:rFonts w:ascii="Arial" w:hAnsi="Arial" w:cs="Arial"/>
            <w:noProof/>
          </w:rPr>
          <w:t>Figure 1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Block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07" w:history="1">
        <w:r w:rsidR="00191BCF" w:rsidRPr="00A56983">
          <w:rPr>
            <w:rStyle w:val="a9"/>
            <w:rFonts w:ascii="Arial" w:hAnsi="Arial" w:cs="Arial"/>
            <w:noProof/>
          </w:rPr>
          <w:t>Figure 2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Pin Connec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08" w:history="1">
        <w:r w:rsidR="00191BCF" w:rsidRPr="00A56983">
          <w:rPr>
            <w:rStyle w:val="a9"/>
            <w:rFonts w:ascii="Arial" w:hAnsi="Arial" w:cs="Arial"/>
            <w:noProof/>
          </w:rPr>
          <w:t>Figure 3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Four-Wire SPI Read and Write Protocol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09" w:history="1">
        <w:r w:rsidR="00191BCF" w:rsidRPr="00A56983">
          <w:rPr>
            <w:rStyle w:val="a9"/>
            <w:rFonts w:ascii="Arial" w:hAnsi="Arial" w:cs="Arial"/>
            <w:noProof/>
          </w:rPr>
          <w:t>Figure 4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SPI Write Protocol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0" w:history="1">
        <w:r w:rsidR="00191BCF" w:rsidRPr="00A56983">
          <w:rPr>
            <w:rStyle w:val="a9"/>
            <w:rFonts w:ascii="Arial" w:hAnsi="Arial" w:cs="Arial"/>
            <w:noProof/>
          </w:rPr>
          <w:t>Figure 5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SPI Multiple write protocol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1" w:history="1">
        <w:r w:rsidR="00191BCF" w:rsidRPr="00A56983">
          <w:rPr>
            <w:rStyle w:val="a9"/>
            <w:rFonts w:ascii="Arial" w:hAnsi="Arial" w:cs="Arial"/>
            <w:noProof/>
          </w:rPr>
          <w:t>Figure 6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SPI Single Read Protocol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2" w:history="1">
        <w:r w:rsidR="00191BCF" w:rsidRPr="00A56983">
          <w:rPr>
            <w:rStyle w:val="a9"/>
            <w:rFonts w:ascii="Arial" w:hAnsi="Arial" w:cs="Arial"/>
            <w:noProof/>
          </w:rPr>
          <w:t>Figure 7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 xml:space="preserve"> SPI Multiple Read Protocol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3" w:history="1">
        <w:r w:rsidR="00191BCF" w:rsidRPr="00A56983">
          <w:rPr>
            <w:rStyle w:val="a9"/>
            <w:rFonts w:ascii="Arial" w:hAnsi="Arial" w:cs="Arial"/>
            <w:noProof/>
          </w:rPr>
          <w:t>Figure 8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Timing Diagram for SPI Interface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4" w:history="1">
        <w:r w:rsidR="00191BCF" w:rsidRPr="00A56983">
          <w:rPr>
            <w:rStyle w:val="a9"/>
            <w:rFonts w:ascii="Arial" w:hAnsi="Arial" w:cs="Arial"/>
            <w:noProof/>
          </w:rPr>
          <w:t>Figure 9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I²C Start and Stop Timing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5" w:history="1">
        <w:r w:rsidR="00191BCF" w:rsidRPr="00A56983">
          <w:rPr>
            <w:rStyle w:val="a9"/>
            <w:rFonts w:ascii="Arial" w:hAnsi="Arial" w:cs="Arial"/>
            <w:noProof/>
          </w:rPr>
          <w:t>Figure 10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I²C Bit Transfer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6" w:history="1">
        <w:r w:rsidR="00191BCF" w:rsidRPr="00A56983">
          <w:rPr>
            <w:rStyle w:val="a9"/>
            <w:rFonts w:ascii="Arial" w:hAnsi="Arial" w:cs="Arial"/>
            <w:noProof/>
          </w:rPr>
          <w:t>Figure 11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I²C Acknowledgement on SDA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7" w:history="1">
        <w:r w:rsidR="00191BCF" w:rsidRPr="00A56983">
          <w:rPr>
            <w:rStyle w:val="a9"/>
            <w:rFonts w:ascii="Arial" w:hAnsi="Arial" w:cs="Arial"/>
            <w:noProof/>
          </w:rPr>
          <w:t>Figure 12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Timing Diagram for I²C Interface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8" w:history="1">
        <w:r w:rsidR="00191BCF" w:rsidRPr="00A56983">
          <w:rPr>
            <w:rStyle w:val="a9"/>
            <w:rFonts w:ascii="Arial" w:hAnsi="Arial" w:cs="Arial"/>
            <w:noProof/>
          </w:rPr>
          <w:t>Figure 13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Motion Detection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19" w:history="1">
        <w:r w:rsidR="00191BCF" w:rsidRPr="00A56983">
          <w:rPr>
            <w:rStyle w:val="a9"/>
            <w:rFonts w:ascii="Arial" w:hAnsi="Arial" w:cs="Arial"/>
            <w:noProof/>
          </w:rPr>
          <w:t>Figure 14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Tap Event Diagram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0" w:history="1">
        <w:r w:rsidR="00191BCF" w:rsidRPr="00A56983">
          <w:rPr>
            <w:rStyle w:val="a9"/>
            <w:rFonts w:ascii="Arial" w:hAnsi="Arial" w:cs="Arial"/>
            <w:noProof/>
          </w:rPr>
          <w:t>Figure 15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Top, Bottom and Side views of the LGA Package (Dimensions in mm)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191BCF" w:rsidRDefault="00583DE8" w:rsidP="00191BCF">
      <w:pPr>
        <w:pStyle w:val="af0"/>
        <w:tabs>
          <w:tab w:val="left" w:pos="112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1" w:history="1">
        <w:r w:rsidR="00191BCF" w:rsidRPr="00A56983">
          <w:rPr>
            <w:rStyle w:val="a9"/>
            <w:rFonts w:ascii="Arial" w:hAnsi="Arial" w:cs="Arial"/>
            <w:noProof/>
          </w:rPr>
          <w:t>Figure 16</w:t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A56983">
          <w:rPr>
            <w:rStyle w:val="a9"/>
            <w:rFonts w:ascii="Arial" w:hAnsi="Arial" w:cs="Arial"/>
            <w:noProof/>
            <w:lang w:eastAsia="ko-KR"/>
          </w:rPr>
          <w:t>Axis Orientation of the SGA100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C21E67" w:rsidRDefault="00583DE8" w:rsidP="000C1525">
      <w:pPr>
        <w:pStyle w:val="af0"/>
        <w:tabs>
          <w:tab w:val="right" w:leader="dot" w:pos="10468"/>
        </w:tabs>
        <w:spacing w:line="360" w:lineRule="auto"/>
        <w:rPr>
          <w:rFonts w:ascii="Arial" w:hAnsi="Arial" w:cs="Arial"/>
          <w:b/>
          <w:lang w:eastAsia="ko-KR"/>
        </w:rPr>
      </w:pPr>
      <w:r>
        <w:rPr>
          <w:rFonts w:ascii="Arial" w:hAnsi="Arial" w:cs="Arial"/>
          <w:b/>
          <w:lang w:eastAsia="ko-KR"/>
        </w:rPr>
        <w:fldChar w:fldCharType="end"/>
      </w:r>
    </w:p>
    <w:p w:rsidR="009201F9" w:rsidRPr="00C37252" w:rsidRDefault="00C21E67" w:rsidP="00C37252">
      <w:pPr>
        <w:rPr>
          <w:sz w:val="20"/>
          <w:szCs w:val="20"/>
          <w:lang w:eastAsia="ko-KR"/>
        </w:rPr>
      </w:pPr>
      <w:r>
        <w:rPr>
          <w:lang w:eastAsia="ko-KR"/>
        </w:rPr>
        <w:br w:type="page"/>
      </w:r>
    </w:p>
    <w:p w:rsidR="009201F9" w:rsidRDefault="009201F9" w:rsidP="00735052">
      <w:pPr>
        <w:rPr>
          <w:rFonts w:ascii="Arial" w:hAnsi="Arial" w:cs="Arial"/>
          <w:b/>
          <w:sz w:val="24"/>
          <w:szCs w:val="24"/>
          <w:lang w:eastAsia="ko-KR"/>
        </w:rPr>
      </w:pPr>
      <w:r w:rsidRPr="009201F9">
        <w:rPr>
          <w:rFonts w:ascii="Arial" w:hAnsi="Arial" w:cs="Arial" w:hint="eastAsia"/>
          <w:b/>
          <w:sz w:val="24"/>
          <w:szCs w:val="24"/>
          <w:lang w:eastAsia="ko-KR"/>
        </w:rPr>
        <w:lastRenderedPageBreak/>
        <w:t>List of Tables</w:t>
      </w:r>
    </w:p>
    <w:p w:rsidR="009201F9" w:rsidRDefault="009201F9" w:rsidP="00735052">
      <w:pPr>
        <w:rPr>
          <w:rFonts w:ascii="Arial" w:hAnsi="Arial" w:cs="Arial"/>
          <w:b/>
          <w:sz w:val="24"/>
          <w:szCs w:val="24"/>
          <w:lang w:eastAsia="ko-KR"/>
        </w:rPr>
      </w:pPr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r w:rsidRPr="00583DE8">
        <w:rPr>
          <w:rFonts w:ascii="Arial" w:hAnsi="Arial" w:cs="Arial"/>
          <w:b/>
          <w:lang w:eastAsia="ko-KR"/>
        </w:rPr>
        <w:fldChar w:fldCharType="begin"/>
      </w:r>
      <w:r w:rsidR="008F1AE1" w:rsidRPr="008F1AE1">
        <w:rPr>
          <w:rFonts w:ascii="Arial" w:hAnsi="Arial" w:cs="Arial"/>
          <w:b/>
          <w:lang w:eastAsia="ko-KR"/>
        </w:rPr>
        <w:instrText xml:space="preserve"> TOC \f F \h \z \t "TOC </w:instrText>
      </w:r>
      <w:r w:rsidR="008F1AE1" w:rsidRPr="008F1AE1">
        <w:rPr>
          <w:rFonts w:ascii="Arial" w:hAnsi="Arial" w:cs="Arial"/>
          <w:b/>
          <w:lang w:eastAsia="ko-KR"/>
        </w:rPr>
        <w:instrText>제목</w:instrText>
      </w:r>
      <w:r w:rsidR="008F1AE1" w:rsidRPr="008F1AE1">
        <w:rPr>
          <w:rFonts w:ascii="Arial" w:hAnsi="Arial" w:cs="Arial"/>
          <w:b/>
          <w:lang w:eastAsia="ko-KR"/>
        </w:rPr>
        <w:instrText xml:space="preserve">" \c "Table" </w:instrText>
      </w:r>
      <w:r w:rsidRPr="00583DE8">
        <w:rPr>
          <w:rFonts w:ascii="Arial" w:hAnsi="Arial" w:cs="Arial"/>
          <w:b/>
          <w:lang w:eastAsia="ko-KR"/>
        </w:rPr>
        <w:fldChar w:fldCharType="separate"/>
      </w:r>
      <w:hyperlink w:anchor="_Toc392081622" w:history="1">
        <w:r w:rsidR="00191BCF" w:rsidRPr="00D64219">
          <w:rPr>
            <w:rStyle w:val="a9"/>
            <w:rFonts w:ascii="Arial" w:hAnsi="Arial" w:cs="Arial"/>
            <w:noProof/>
          </w:rPr>
          <w:t>Table 1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Pin Descrip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3" w:history="1">
        <w:r w:rsidR="00191BCF" w:rsidRPr="00D64219">
          <w:rPr>
            <w:rStyle w:val="a9"/>
            <w:rFonts w:ascii="Arial" w:hAnsi="Arial" w:cs="Arial"/>
            <w:noProof/>
          </w:rPr>
          <w:t>Table 2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Mechanical characteristics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4" w:history="1">
        <w:r w:rsidR="00191BCF" w:rsidRPr="00D64219">
          <w:rPr>
            <w:rStyle w:val="a9"/>
            <w:rFonts w:ascii="Arial" w:hAnsi="Arial" w:cs="Arial"/>
            <w:noProof/>
          </w:rPr>
          <w:t>Table 3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Electrical characteristics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5" w:history="1">
        <w:r w:rsidR="00191BCF" w:rsidRPr="00D64219">
          <w:rPr>
            <w:rStyle w:val="a9"/>
            <w:rFonts w:ascii="Arial" w:hAnsi="Arial" w:cs="Arial"/>
            <w:noProof/>
          </w:rPr>
          <w:t>Table 4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Absolute Maximum ratings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6" w:history="1">
        <w:r w:rsidR="00191BCF" w:rsidRPr="00D64219">
          <w:rPr>
            <w:rStyle w:val="a9"/>
            <w:rFonts w:ascii="Arial" w:hAnsi="Arial" w:cs="Arial"/>
            <w:noProof/>
          </w:rPr>
          <w:t>Table 5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SPI Single Write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7" w:history="1">
        <w:r w:rsidR="00191BCF" w:rsidRPr="00D64219">
          <w:rPr>
            <w:rStyle w:val="a9"/>
            <w:rFonts w:ascii="Arial" w:hAnsi="Arial" w:cs="Arial"/>
            <w:noProof/>
          </w:rPr>
          <w:t>Table 6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SPI Multiple Write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8" w:history="1">
        <w:r w:rsidR="00191BCF" w:rsidRPr="00D64219">
          <w:rPr>
            <w:rStyle w:val="a9"/>
            <w:rFonts w:ascii="Arial" w:hAnsi="Arial" w:cs="Arial"/>
            <w:noProof/>
          </w:rPr>
          <w:t>Table 7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SPI Single Read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29" w:history="1">
        <w:r w:rsidR="00191BCF" w:rsidRPr="00D64219">
          <w:rPr>
            <w:rStyle w:val="a9"/>
            <w:rFonts w:ascii="Arial" w:hAnsi="Arial" w:cs="Arial"/>
            <w:noProof/>
          </w:rPr>
          <w:t>Table 8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SPI Multiple Read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0" w:history="1">
        <w:r w:rsidR="00191BCF" w:rsidRPr="00D64219">
          <w:rPr>
            <w:rStyle w:val="a9"/>
            <w:rFonts w:ascii="Arial" w:hAnsi="Arial" w:cs="Arial"/>
            <w:noProof/>
          </w:rPr>
          <w:t>Table 9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SPI Timings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1" w:history="1">
        <w:r w:rsidR="00191BCF" w:rsidRPr="00D64219">
          <w:rPr>
            <w:rStyle w:val="a9"/>
            <w:rFonts w:ascii="Arial" w:hAnsi="Arial" w:cs="Arial"/>
            <w:noProof/>
          </w:rPr>
          <w:t>Table 10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I²C Timings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2" w:history="1">
        <w:r w:rsidR="00191BCF" w:rsidRPr="00D64219">
          <w:rPr>
            <w:rStyle w:val="a9"/>
            <w:rFonts w:ascii="Arial" w:hAnsi="Arial" w:cs="Arial"/>
            <w:noProof/>
          </w:rPr>
          <w:t>Table 11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I²C Single Write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3" w:history="1">
        <w:r w:rsidR="00191BCF" w:rsidRPr="00D64219">
          <w:rPr>
            <w:rStyle w:val="a9"/>
            <w:rFonts w:ascii="Arial" w:hAnsi="Arial" w:cs="Arial"/>
            <w:noProof/>
          </w:rPr>
          <w:t>Table 12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I²C Multiple Write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4" w:history="1">
        <w:r w:rsidR="00191BCF" w:rsidRPr="00D64219">
          <w:rPr>
            <w:rStyle w:val="a9"/>
            <w:rFonts w:ascii="Arial" w:hAnsi="Arial" w:cs="Arial"/>
            <w:noProof/>
          </w:rPr>
          <w:t>Table 13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I²C Single Read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left" w:pos="1100"/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5" w:history="1">
        <w:r w:rsidR="00191BCF" w:rsidRPr="00D64219">
          <w:rPr>
            <w:rStyle w:val="a9"/>
            <w:rFonts w:ascii="Arial" w:hAnsi="Arial" w:cs="Arial"/>
            <w:noProof/>
          </w:rPr>
          <w:t>Table 14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Fonts w:cstheme="minorBidi"/>
            <w:smallCaps w:val="0"/>
            <w:noProof/>
            <w:kern w:val="2"/>
            <w:szCs w:val="22"/>
            <w:lang w:eastAsia="ko-KR"/>
          </w:rPr>
          <w:tab/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I²C Multiple Read Operation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191BCF" w:rsidRDefault="00583DE8">
      <w:pPr>
        <w:pStyle w:val="af0"/>
        <w:tabs>
          <w:tab w:val="right" w:leader="dot" w:pos="10517"/>
        </w:tabs>
        <w:rPr>
          <w:rFonts w:cstheme="minorBidi"/>
          <w:smallCaps w:val="0"/>
          <w:noProof/>
          <w:kern w:val="2"/>
          <w:szCs w:val="22"/>
          <w:lang w:eastAsia="ko-KR"/>
        </w:rPr>
      </w:pPr>
      <w:hyperlink w:anchor="_Toc392081636" w:history="1">
        <w:r w:rsidR="00191BCF" w:rsidRPr="00D64219">
          <w:rPr>
            <w:rStyle w:val="a9"/>
            <w:rFonts w:ascii="Arial" w:hAnsi="Arial" w:cs="Arial"/>
            <w:noProof/>
          </w:rPr>
          <w:t>Table 15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.</w:t>
        </w:r>
        <w:r w:rsidR="00191BCF">
          <w:rPr>
            <w:rStyle w:val="a9"/>
            <w:rFonts w:ascii="Arial" w:hAnsi="Arial" w:cs="Arial" w:hint="eastAsia"/>
            <w:noProof/>
            <w:lang w:eastAsia="ko-KR"/>
          </w:rPr>
          <w:t xml:space="preserve">     </w:t>
        </w:r>
        <w:r w:rsidR="00191BCF" w:rsidRPr="00D64219">
          <w:rPr>
            <w:rStyle w:val="a9"/>
            <w:rFonts w:ascii="Arial" w:hAnsi="Arial" w:cs="Arial"/>
            <w:noProof/>
            <w:lang w:eastAsia="ko-KR"/>
          </w:rPr>
          <w:t>Register Address Map</w:t>
        </w:r>
        <w:r w:rsidR="00191BC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BCF">
          <w:rPr>
            <w:noProof/>
            <w:webHidden/>
          </w:rPr>
          <w:instrText xml:space="preserve"> PAGEREF _Toc392081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91BCF"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9201F9" w:rsidRPr="009201F9" w:rsidRDefault="00583DE8" w:rsidP="008F1AE1">
      <w:pPr>
        <w:spacing w:line="360" w:lineRule="auto"/>
        <w:rPr>
          <w:rFonts w:ascii="Arial" w:hAnsi="Arial" w:cs="Arial"/>
          <w:b/>
          <w:sz w:val="24"/>
          <w:szCs w:val="24"/>
          <w:lang w:eastAsia="ko-KR"/>
        </w:rPr>
      </w:pPr>
      <w:r w:rsidRPr="008F1AE1">
        <w:rPr>
          <w:rFonts w:ascii="Arial" w:hAnsi="Arial" w:cs="Arial"/>
          <w:b/>
          <w:sz w:val="20"/>
          <w:szCs w:val="20"/>
          <w:lang w:eastAsia="ko-KR"/>
        </w:rPr>
        <w:fldChar w:fldCharType="end"/>
      </w:r>
    </w:p>
    <w:p w:rsidR="00415032" w:rsidRPr="00677537" w:rsidRDefault="007A66AA" w:rsidP="00F0773B">
      <w:pPr>
        <w:rPr>
          <w:rFonts w:cs="Arial"/>
          <w:lang w:eastAsia="ko-KR"/>
        </w:rPr>
      </w:pPr>
      <w:r>
        <w:rPr>
          <w:rFonts w:cs="Arial"/>
          <w:lang w:eastAsia="ko-KR"/>
        </w:rPr>
        <w:br w:type="page"/>
      </w:r>
      <w:bookmarkStart w:id="19" w:name="_Toc351724446"/>
    </w:p>
    <w:p w:rsidR="00BE656C" w:rsidRPr="00EB6FCA" w:rsidRDefault="00735052" w:rsidP="00E5449B">
      <w:pPr>
        <w:pStyle w:val="1"/>
        <w:ind w:left="284" w:hanging="284"/>
        <w:rPr>
          <w:rFonts w:cs="Arial"/>
          <w:lang w:eastAsia="ko-KR"/>
        </w:rPr>
      </w:pPr>
      <w:bookmarkStart w:id="20" w:name="_Toc351984068"/>
      <w:bookmarkStart w:id="21" w:name="_Toc392081506"/>
      <w:r w:rsidRPr="00EB6FCA">
        <w:rPr>
          <w:rFonts w:cs="Arial"/>
          <w:lang w:eastAsia="ko-KR"/>
        </w:rPr>
        <w:lastRenderedPageBreak/>
        <w:t>Block Diagram and Pin Description</w:t>
      </w:r>
      <w:bookmarkEnd w:id="19"/>
      <w:bookmarkEnd w:id="20"/>
      <w:bookmarkEnd w:id="21"/>
    </w:p>
    <w:p w:rsidR="00465589" w:rsidRPr="00EB6FCA" w:rsidRDefault="00465589" w:rsidP="005428A4">
      <w:pPr>
        <w:rPr>
          <w:rFonts w:ascii="Arial" w:hAnsi="Arial" w:cs="Arial"/>
          <w:lang w:eastAsia="ko-KR"/>
        </w:rPr>
      </w:pPr>
    </w:p>
    <w:p w:rsidR="005428A4" w:rsidRDefault="005428A4" w:rsidP="005428A4">
      <w:pPr>
        <w:pStyle w:val="20"/>
        <w:rPr>
          <w:rFonts w:cs="Arial"/>
          <w:lang w:eastAsia="ko-KR"/>
        </w:rPr>
      </w:pPr>
      <w:bookmarkStart w:id="22" w:name="_Toc392081507"/>
      <w:r w:rsidRPr="00EB6FCA">
        <w:rPr>
          <w:rFonts w:cs="Arial"/>
          <w:lang w:eastAsia="ko-KR"/>
        </w:rPr>
        <w:t>Block Diagram</w:t>
      </w:r>
      <w:bookmarkEnd w:id="22"/>
    </w:p>
    <w:p w:rsidR="00877A4A" w:rsidRPr="00877A4A" w:rsidRDefault="00877A4A" w:rsidP="00877A4A">
      <w:pPr>
        <w:rPr>
          <w:lang w:eastAsia="ko-KR"/>
        </w:rPr>
      </w:pPr>
    </w:p>
    <w:p w:rsidR="00562A8A" w:rsidRDefault="00A31B2E" w:rsidP="00562A8A">
      <w:pPr>
        <w:keepNext/>
      </w:pPr>
      <w:r>
        <w:object w:dxaOrig="13398" w:dyaOrig="4327">
          <v:shape id="_x0000_i1025" type="#_x0000_t75" style="width:523pt;height:170.5pt" o:ole="">
            <v:imagedata r:id="rId8" o:title=""/>
          </v:shape>
          <o:OLEObject Type="Embed" ProgID="Visio.Drawing.11" ShapeID="_x0000_i1025" DrawAspect="Content" ObjectID="_1474202411" r:id="rId9"/>
        </w:object>
      </w:r>
    </w:p>
    <w:p w:rsidR="005428A4" w:rsidRPr="00562A8A" w:rsidRDefault="00562A8A" w:rsidP="00562A8A">
      <w:pPr>
        <w:pStyle w:val="af"/>
        <w:ind w:left="2876" w:firstLine="719"/>
        <w:rPr>
          <w:rFonts w:ascii="Arial" w:hAnsi="Arial" w:cs="Arial"/>
          <w:sz w:val="22"/>
          <w:szCs w:val="22"/>
          <w:lang w:eastAsia="ko-KR"/>
        </w:rPr>
      </w:pPr>
      <w:bookmarkStart w:id="23" w:name="_Toc392081606"/>
      <w:r w:rsidRPr="00562A8A">
        <w:rPr>
          <w:rFonts w:ascii="Arial" w:hAnsi="Arial" w:cs="Arial"/>
          <w:sz w:val="22"/>
          <w:szCs w:val="22"/>
        </w:rPr>
        <w:t xml:space="preserve">Figure </w:t>
      </w:r>
      <w:r w:rsidR="00583DE8" w:rsidRPr="00562A8A">
        <w:rPr>
          <w:rFonts w:ascii="Arial" w:hAnsi="Arial" w:cs="Arial"/>
          <w:sz w:val="22"/>
          <w:szCs w:val="22"/>
        </w:rPr>
        <w:fldChar w:fldCharType="begin"/>
      </w:r>
      <w:r w:rsidRPr="00562A8A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562A8A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</w:t>
      </w:r>
      <w:r w:rsidR="00583DE8" w:rsidRPr="00562A8A">
        <w:rPr>
          <w:rFonts w:ascii="Arial" w:hAnsi="Arial" w:cs="Arial"/>
          <w:sz w:val="22"/>
          <w:szCs w:val="22"/>
        </w:rPr>
        <w:fldChar w:fldCharType="end"/>
      </w:r>
      <w:r w:rsidRPr="00562A8A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562A8A">
        <w:rPr>
          <w:rFonts w:ascii="Arial" w:hAnsi="Arial" w:cs="Arial"/>
          <w:sz w:val="22"/>
          <w:szCs w:val="22"/>
          <w:lang w:eastAsia="ko-KR"/>
        </w:rPr>
        <w:t>Block Diagram</w:t>
      </w:r>
      <w:bookmarkEnd w:id="23"/>
    </w:p>
    <w:p w:rsidR="00A02F1A" w:rsidRPr="00EB6FCA" w:rsidRDefault="00A02F1A" w:rsidP="00BE656C">
      <w:pPr>
        <w:rPr>
          <w:rFonts w:ascii="Arial" w:hAnsi="Arial" w:cs="Arial"/>
          <w:lang w:eastAsia="ko-KR"/>
        </w:rPr>
      </w:pPr>
    </w:p>
    <w:p w:rsidR="00465589" w:rsidRPr="00EB6FCA" w:rsidRDefault="00465589">
      <w:pPr>
        <w:rPr>
          <w:rFonts w:ascii="Arial" w:hAnsi="Arial" w:cs="Arial"/>
          <w:lang w:eastAsia="ko-KR"/>
        </w:rPr>
      </w:pPr>
    </w:p>
    <w:p w:rsidR="00691AAF" w:rsidRPr="00EB6FCA" w:rsidRDefault="00A02F1A" w:rsidP="00A02F1A">
      <w:pPr>
        <w:pStyle w:val="20"/>
        <w:rPr>
          <w:rFonts w:cs="Arial"/>
          <w:lang w:eastAsia="ko-KR"/>
        </w:rPr>
      </w:pPr>
      <w:bookmarkStart w:id="24" w:name="_Toc392081508"/>
      <w:r w:rsidRPr="00EB6FCA">
        <w:rPr>
          <w:rFonts w:cs="Arial"/>
          <w:lang w:eastAsia="ko-KR"/>
        </w:rPr>
        <w:t xml:space="preserve">Pin </w:t>
      </w:r>
      <w:r w:rsidR="00112EBF" w:rsidRPr="00EB6FCA">
        <w:rPr>
          <w:rFonts w:cs="Arial"/>
          <w:lang w:eastAsia="ko-KR"/>
        </w:rPr>
        <w:t xml:space="preserve">Connection And </w:t>
      </w:r>
      <w:r w:rsidRPr="00EB6FCA">
        <w:rPr>
          <w:rFonts w:cs="Arial"/>
          <w:lang w:eastAsia="ko-KR"/>
        </w:rPr>
        <w:t>Description</w:t>
      </w:r>
      <w:bookmarkEnd w:id="24"/>
    </w:p>
    <w:p w:rsidR="001A3C6B" w:rsidRPr="00EB6FCA" w:rsidRDefault="001A3C6B">
      <w:pPr>
        <w:rPr>
          <w:rFonts w:ascii="Arial" w:hAnsi="Arial" w:cs="Arial"/>
          <w:lang w:eastAsia="ko-KR"/>
        </w:rPr>
      </w:pPr>
    </w:p>
    <w:p w:rsidR="00563F13" w:rsidRDefault="009A4473" w:rsidP="00172E3F">
      <w:pPr>
        <w:pStyle w:val="3"/>
        <w:keepNext w:val="0"/>
        <w:rPr>
          <w:rFonts w:ascii="Arial" w:hAnsi="Arial" w:cs="Arial"/>
          <w:lang w:eastAsia="ko-KR"/>
        </w:rPr>
      </w:pPr>
      <w:bookmarkStart w:id="25" w:name="_Toc392081509"/>
      <w:r w:rsidRPr="00EB6FCA">
        <w:rPr>
          <w:rFonts w:ascii="Arial" w:hAnsi="Arial" w:cs="Arial"/>
          <w:lang w:eastAsia="ko-KR"/>
        </w:rPr>
        <w:t>Pin Connection</w:t>
      </w:r>
      <w:bookmarkEnd w:id="25"/>
    </w:p>
    <w:p w:rsidR="00976EC2" w:rsidRPr="002B22A8" w:rsidRDefault="00976EC2" w:rsidP="002B22A8">
      <w:pPr>
        <w:rPr>
          <w:lang w:eastAsia="ko-KR"/>
        </w:rPr>
      </w:pPr>
    </w:p>
    <w:p w:rsidR="00452F05" w:rsidRDefault="0091486F" w:rsidP="00452F05">
      <w:pPr>
        <w:keepNext/>
        <w:ind w:firstLine="719"/>
      </w:pPr>
      <w:r>
        <w:rPr>
          <w:noProof/>
          <w:lang w:eastAsia="ko-KR"/>
        </w:rPr>
        <w:drawing>
          <wp:inline distT="0" distB="0" distL="0" distR="0">
            <wp:extent cx="5965190" cy="3371850"/>
            <wp:effectExtent l="19050" t="19050" r="16510" b="19050"/>
            <wp:docPr id="16" name="그림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n description.bmp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69481" cy="3374276"/>
                    </a:xfrm>
                    <a:prstGeom prst="rect">
                      <a:avLst/>
                    </a:prstGeom>
                    <a:ln w="317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76EC2" w:rsidRDefault="00452F05" w:rsidP="00677537">
      <w:pPr>
        <w:pStyle w:val="af"/>
        <w:ind w:left="2876" w:firstLine="719"/>
        <w:rPr>
          <w:rFonts w:ascii="Arial" w:hAnsi="Arial" w:cs="Arial"/>
          <w:sz w:val="22"/>
          <w:szCs w:val="22"/>
          <w:lang w:eastAsia="ko-KR"/>
        </w:rPr>
      </w:pPr>
      <w:bookmarkStart w:id="26" w:name="_Toc392081607"/>
      <w:r w:rsidRPr="00452F05">
        <w:rPr>
          <w:rFonts w:ascii="Arial" w:hAnsi="Arial" w:cs="Arial"/>
          <w:sz w:val="22"/>
          <w:szCs w:val="22"/>
        </w:rPr>
        <w:t xml:space="preserve">Figure </w:t>
      </w:r>
      <w:r w:rsidR="00583DE8" w:rsidRPr="00452F05">
        <w:rPr>
          <w:rFonts w:ascii="Arial" w:hAnsi="Arial" w:cs="Arial"/>
          <w:sz w:val="22"/>
          <w:szCs w:val="22"/>
        </w:rPr>
        <w:fldChar w:fldCharType="begin"/>
      </w:r>
      <w:r w:rsidRPr="00452F05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452F05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2</w:t>
      </w:r>
      <w:r w:rsidR="00583DE8" w:rsidRPr="00452F05">
        <w:rPr>
          <w:rFonts w:ascii="Arial" w:hAnsi="Arial" w:cs="Arial"/>
          <w:sz w:val="22"/>
          <w:szCs w:val="22"/>
        </w:rPr>
        <w:fldChar w:fldCharType="end"/>
      </w:r>
      <w:r w:rsidRPr="00452F05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452F05">
        <w:rPr>
          <w:rFonts w:ascii="Arial" w:hAnsi="Arial" w:cs="Arial"/>
          <w:sz w:val="22"/>
          <w:szCs w:val="22"/>
          <w:lang w:eastAsia="ko-KR"/>
        </w:rPr>
        <w:t>Pin Connection</w:t>
      </w:r>
      <w:bookmarkEnd w:id="26"/>
    </w:p>
    <w:p w:rsidR="00C9453D" w:rsidRPr="00C9453D" w:rsidRDefault="00C9453D" w:rsidP="00C9453D">
      <w:pPr>
        <w:rPr>
          <w:lang w:eastAsia="ko-KR"/>
        </w:rPr>
      </w:pPr>
    </w:p>
    <w:p w:rsidR="002F370A" w:rsidRPr="00EB6FCA" w:rsidRDefault="009A4473" w:rsidP="00172E3F">
      <w:pPr>
        <w:pStyle w:val="3"/>
        <w:keepNext w:val="0"/>
        <w:rPr>
          <w:rFonts w:ascii="Arial" w:hAnsi="Arial" w:cs="Arial"/>
          <w:lang w:eastAsia="ko-KR"/>
        </w:rPr>
      </w:pPr>
      <w:bookmarkStart w:id="27" w:name="_Toc392081510"/>
      <w:r w:rsidRPr="00EB6FCA">
        <w:rPr>
          <w:rFonts w:ascii="Arial" w:hAnsi="Arial" w:cs="Arial"/>
          <w:lang w:eastAsia="ko-KR"/>
        </w:rPr>
        <w:lastRenderedPageBreak/>
        <w:t>Pin Description</w:t>
      </w:r>
      <w:bookmarkEnd w:id="27"/>
    </w:p>
    <w:p w:rsidR="000829D9" w:rsidRPr="00EB6FCA" w:rsidRDefault="000829D9">
      <w:pPr>
        <w:rPr>
          <w:rFonts w:ascii="Arial" w:hAnsi="Arial" w:cs="Arial"/>
          <w:lang w:eastAsia="ko-KR"/>
        </w:rPr>
      </w:pPr>
    </w:p>
    <w:p w:rsidR="000829D9" w:rsidRDefault="000829D9" w:rsidP="005A1651">
      <w:pPr>
        <w:pStyle w:val="af"/>
        <w:ind w:firstLineChars="150" w:firstLine="330"/>
        <w:rPr>
          <w:rFonts w:ascii="Arial" w:hAnsi="Arial" w:cs="Arial"/>
          <w:sz w:val="22"/>
          <w:szCs w:val="22"/>
          <w:lang w:eastAsia="ko-KR"/>
        </w:rPr>
      </w:pPr>
      <w:bookmarkStart w:id="28" w:name="_Toc392081622"/>
      <w:r w:rsidRPr="000829D9">
        <w:rPr>
          <w:rFonts w:ascii="Arial" w:hAnsi="Arial" w:cs="Arial"/>
          <w:sz w:val="22"/>
          <w:szCs w:val="22"/>
        </w:rPr>
        <w:t xml:space="preserve">Table </w:t>
      </w:r>
      <w:r w:rsidR="00583DE8" w:rsidRPr="000829D9">
        <w:rPr>
          <w:rFonts w:ascii="Arial" w:hAnsi="Arial" w:cs="Arial"/>
          <w:sz w:val="22"/>
          <w:szCs w:val="22"/>
        </w:rPr>
        <w:fldChar w:fldCharType="begin"/>
      </w:r>
      <w:r w:rsidRPr="000829D9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0829D9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1</w:t>
      </w:r>
      <w:r w:rsidR="00583DE8" w:rsidRPr="000829D9">
        <w:rPr>
          <w:rFonts w:ascii="Arial" w:hAnsi="Arial" w:cs="Arial"/>
          <w:sz w:val="22"/>
          <w:szCs w:val="22"/>
        </w:rPr>
        <w:fldChar w:fldCharType="end"/>
      </w:r>
      <w:r w:rsidRPr="000829D9">
        <w:rPr>
          <w:rFonts w:ascii="Arial" w:hAnsi="Arial" w:cs="Arial"/>
          <w:sz w:val="22"/>
          <w:szCs w:val="22"/>
          <w:lang w:eastAsia="ko-KR"/>
        </w:rPr>
        <w:t>.</w:t>
      </w:r>
      <w:r w:rsidR="00037F31">
        <w:rPr>
          <w:rFonts w:ascii="Arial" w:hAnsi="Arial" w:cs="Arial" w:hint="eastAsia"/>
          <w:sz w:val="22"/>
          <w:szCs w:val="22"/>
          <w:lang w:eastAsia="ko-KR"/>
        </w:rPr>
        <w:tab/>
      </w:r>
      <w:r w:rsidRPr="000829D9">
        <w:rPr>
          <w:rFonts w:ascii="Arial" w:hAnsi="Arial" w:cs="Arial"/>
          <w:sz w:val="22"/>
          <w:szCs w:val="22"/>
          <w:lang w:eastAsia="ko-KR"/>
        </w:rPr>
        <w:t>Pin Description</w:t>
      </w:r>
      <w:bookmarkEnd w:id="28"/>
    </w:p>
    <w:p w:rsidR="00C920C0" w:rsidRPr="000829D9" w:rsidRDefault="00C920C0" w:rsidP="00C920C0">
      <w:pPr>
        <w:pStyle w:val="af"/>
        <w:ind w:firstLineChars="150" w:firstLine="330"/>
        <w:rPr>
          <w:rFonts w:ascii="Arial" w:hAnsi="Arial" w:cs="Arial"/>
          <w:sz w:val="22"/>
          <w:szCs w:val="22"/>
          <w:lang w:eastAsia="ko-KR"/>
        </w:rPr>
      </w:pPr>
    </w:p>
    <w:tbl>
      <w:tblPr>
        <w:tblStyle w:val="ae"/>
        <w:tblW w:w="0" w:type="auto"/>
        <w:tblInd w:w="440" w:type="dxa"/>
        <w:tblLook w:val="04A0"/>
      </w:tblPr>
      <w:tblGrid>
        <w:gridCol w:w="1432"/>
        <w:gridCol w:w="1417"/>
        <w:gridCol w:w="1276"/>
        <w:gridCol w:w="5797"/>
      </w:tblGrid>
      <w:tr w:rsidR="00C920C0" w:rsidRPr="00EB6FCA" w:rsidTr="005E1831">
        <w:trPr>
          <w:trHeight w:val="411"/>
        </w:trPr>
        <w:tc>
          <w:tcPr>
            <w:tcW w:w="1432" w:type="dxa"/>
            <w:shd w:val="clear" w:color="auto" w:fill="BFBFBF" w:themeFill="background1" w:themeFillShade="BF"/>
            <w:vAlign w:val="center"/>
          </w:tcPr>
          <w:p w:rsidR="00C920C0" w:rsidRPr="00355207" w:rsidRDefault="00C920C0" w:rsidP="005E1831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355207">
              <w:rPr>
                <w:rFonts w:ascii="Arial" w:hAnsi="Arial" w:cs="Arial"/>
                <w:b/>
                <w:lang w:eastAsia="ko-KR"/>
              </w:rPr>
              <w:t>Pin#</w:t>
            </w:r>
          </w:p>
        </w:tc>
        <w:tc>
          <w:tcPr>
            <w:tcW w:w="2693" w:type="dxa"/>
            <w:gridSpan w:val="2"/>
            <w:shd w:val="clear" w:color="auto" w:fill="BFBFBF" w:themeFill="background1" w:themeFillShade="BF"/>
            <w:vAlign w:val="center"/>
          </w:tcPr>
          <w:p w:rsidR="00C920C0" w:rsidRPr="00355207" w:rsidRDefault="00C920C0" w:rsidP="005E1831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355207">
              <w:rPr>
                <w:rFonts w:ascii="Arial" w:hAnsi="Arial" w:cs="Arial"/>
                <w:b/>
                <w:lang w:eastAsia="ko-KR"/>
              </w:rPr>
              <w:t>Pin Name</w:t>
            </w:r>
          </w:p>
        </w:tc>
        <w:tc>
          <w:tcPr>
            <w:tcW w:w="5797" w:type="dxa"/>
            <w:shd w:val="clear" w:color="auto" w:fill="BFBFBF" w:themeFill="background1" w:themeFillShade="BF"/>
            <w:vAlign w:val="center"/>
          </w:tcPr>
          <w:p w:rsidR="00C920C0" w:rsidRPr="00355207" w:rsidRDefault="00C920C0" w:rsidP="005E1831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355207">
              <w:rPr>
                <w:rFonts w:ascii="Arial" w:hAnsi="Arial" w:cs="Arial"/>
                <w:b/>
                <w:lang w:eastAsia="ko-KR"/>
              </w:rPr>
              <w:t>Description</w:t>
            </w:r>
          </w:p>
        </w:tc>
      </w:tr>
      <w:tr w:rsidR="00C920C0" w:rsidRPr="00EB6FCA" w:rsidTr="005E1831">
        <w:trPr>
          <w:trHeight w:val="411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  <w:r w:rsidR="004267CB" w:rsidRPr="004267C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VDDA18)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C(Not Connected)</w:t>
            </w:r>
          </w:p>
        </w:tc>
      </w:tr>
      <w:tr w:rsidR="00C920C0" w:rsidRPr="00EB6FCA" w:rsidTr="005E1831">
        <w:trPr>
          <w:trHeight w:val="411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VDDA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Power supply 3.3V for Analog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GND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 xml:space="preserve">Analog ground </w:t>
            </w:r>
          </w:p>
        </w:tc>
      </w:tr>
      <w:tr w:rsidR="00C920C0" w:rsidRPr="00EB6FCA" w:rsidTr="005E1831">
        <w:trPr>
          <w:trHeight w:val="411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INT1</w:t>
            </w:r>
          </w:p>
        </w:tc>
        <w:tc>
          <w:tcPr>
            <w:tcW w:w="5797" w:type="dxa"/>
            <w:vAlign w:val="center"/>
          </w:tcPr>
          <w:p w:rsidR="00C920C0" w:rsidRPr="002519FB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2519FB"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</w:p>
        </w:tc>
      </w:tr>
      <w:tr w:rsidR="00C920C0" w:rsidRPr="00EB6FCA" w:rsidTr="005E1831">
        <w:trPr>
          <w:trHeight w:val="411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I²C/SPI Mode Selection(1:I²C mode 0:SPI Enable)</w:t>
            </w:r>
          </w:p>
        </w:tc>
      </w:tr>
      <w:tr w:rsidR="00C920C0" w:rsidRPr="00EB6FCA" w:rsidTr="005E1831">
        <w:trPr>
          <w:trHeight w:val="411"/>
        </w:trPr>
        <w:tc>
          <w:tcPr>
            <w:tcW w:w="1432" w:type="dxa"/>
            <w:vMerge w:val="restart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417" w:type="dxa"/>
            <w:vMerge w:val="restart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CK</w:t>
            </w:r>
          </w:p>
        </w:tc>
        <w:tc>
          <w:tcPr>
            <w:tcW w:w="1276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CL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I²C Serial Clock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Merge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417" w:type="dxa"/>
            <w:vMerge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76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PC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PI Serial Port Clock</w:t>
            </w:r>
          </w:p>
        </w:tc>
      </w:tr>
      <w:tr w:rsidR="0078593D" w:rsidRPr="00EB6FCA" w:rsidTr="000B1729">
        <w:trPr>
          <w:trHeight w:val="476"/>
        </w:trPr>
        <w:tc>
          <w:tcPr>
            <w:tcW w:w="1432" w:type="dxa"/>
            <w:vAlign w:val="center"/>
          </w:tcPr>
          <w:p w:rsidR="0078593D" w:rsidRPr="00EB6FCA" w:rsidRDefault="0078593D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417" w:type="dxa"/>
            <w:vAlign w:val="center"/>
          </w:tcPr>
          <w:p w:rsidR="0078593D" w:rsidRPr="00EB6FCA" w:rsidRDefault="0078593D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DO</w:t>
            </w:r>
          </w:p>
        </w:tc>
        <w:tc>
          <w:tcPr>
            <w:tcW w:w="1276" w:type="dxa"/>
            <w:vAlign w:val="center"/>
          </w:tcPr>
          <w:p w:rsidR="0078593D" w:rsidRPr="00EB6FCA" w:rsidRDefault="0078593D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DO</w:t>
            </w:r>
          </w:p>
        </w:tc>
        <w:tc>
          <w:tcPr>
            <w:tcW w:w="5797" w:type="dxa"/>
            <w:vAlign w:val="center"/>
          </w:tcPr>
          <w:p w:rsidR="0078593D" w:rsidRPr="00EB6FCA" w:rsidRDefault="0078593D" w:rsidP="0078593D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PI Serial Data Output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Merge w:val="restart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417" w:type="dxa"/>
            <w:vMerge w:val="restart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DI</w:t>
            </w:r>
          </w:p>
        </w:tc>
        <w:tc>
          <w:tcPr>
            <w:tcW w:w="1276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DA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I²C serial data access</w:t>
            </w:r>
          </w:p>
        </w:tc>
      </w:tr>
      <w:tr w:rsidR="00F75ED7" w:rsidRPr="00EB6FCA" w:rsidTr="00F75ED7">
        <w:trPr>
          <w:trHeight w:val="518"/>
        </w:trPr>
        <w:tc>
          <w:tcPr>
            <w:tcW w:w="1432" w:type="dxa"/>
            <w:vMerge/>
            <w:vAlign w:val="center"/>
          </w:tcPr>
          <w:p w:rsidR="00F75ED7" w:rsidRPr="00EB6FCA" w:rsidRDefault="00F75ED7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417" w:type="dxa"/>
            <w:vMerge/>
            <w:vAlign w:val="center"/>
          </w:tcPr>
          <w:p w:rsidR="00F75ED7" w:rsidRPr="00EB6FCA" w:rsidRDefault="00F75ED7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76" w:type="dxa"/>
            <w:vAlign w:val="center"/>
          </w:tcPr>
          <w:p w:rsidR="00F75ED7" w:rsidRPr="00EB6FCA" w:rsidRDefault="00F75ED7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DI</w:t>
            </w:r>
          </w:p>
        </w:tc>
        <w:tc>
          <w:tcPr>
            <w:tcW w:w="5797" w:type="dxa"/>
            <w:vAlign w:val="center"/>
          </w:tcPr>
          <w:p w:rsidR="00F75ED7" w:rsidRPr="00EB6FCA" w:rsidRDefault="00F75ED7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SPI Serial data Input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9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VDDIO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Power supply 3.3V for IO Pins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0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  <w:r w:rsidR="004267CB" w:rsidRPr="004267C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AID)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C(Not Connected)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  <w:r w:rsidR="004267CB" w:rsidRPr="004267C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BOTM)</w:t>
            </w:r>
          </w:p>
        </w:tc>
        <w:tc>
          <w:tcPr>
            <w:tcW w:w="5797" w:type="dxa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C(Not Connected)</w:t>
            </w:r>
          </w:p>
        </w:tc>
      </w:tr>
      <w:tr w:rsidR="00C920C0" w:rsidRPr="00EB6FCA" w:rsidTr="005E1831">
        <w:trPr>
          <w:trHeight w:val="432"/>
        </w:trPr>
        <w:tc>
          <w:tcPr>
            <w:tcW w:w="1432" w:type="dxa"/>
            <w:vAlign w:val="center"/>
          </w:tcPr>
          <w:p w:rsidR="00C920C0" w:rsidRPr="00EB6FCA" w:rsidRDefault="00C920C0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2</w:t>
            </w:r>
          </w:p>
        </w:tc>
        <w:tc>
          <w:tcPr>
            <w:tcW w:w="2693" w:type="dxa"/>
            <w:gridSpan w:val="2"/>
            <w:vAlign w:val="center"/>
          </w:tcPr>
          <w:p w:rsidR="00C920C0" w:rsidRPr="00EB6FCA" w:rsidRDefault="00C920C0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  <w:r w:rsidR="004267CB" w:rsidRPr="004267C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VPP)</w:t>
            </w:r>
          </w:p>
        </w:tc>
        <w:tc>
          <w:tcPr>
            <w:tcW w:w="5797" w:type="dxa"/>
            <w:vAlign w:val="center"/>
          </w:tcPr>
          <w:p w:rsidR="00C920C0" w:rsidRPr="00EB6FCA" w:rsidRDefault="0078593D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C(Not Connected)</w:t>
            </w:r>
          </w:p>
        </w:tc>
      </w:tr>
    </w:tbl>
    <w:p w:rsidR="00C920C0" w:rsidRDefault="00C920C0" w:rsidP="00C920C0">
      <w:pPr>
        <w:rPr>
          <w:rFonts w:ascii="Arial" w:hAnsi="Arial" w:cs="Arial"/>
          <w:lang w:eastAsia="ko-KR"/>
        </w:rPr>
      </w:pPr>
    </w:p>
    <w:p w:rsidR="00C920C0" w:rsidRPr="00C920C0" w:rsidRDefault="00C920C0" w:rsidP="00C920C0">
      <w:pPr>
        <w:rPr>
          <w:lang w:eastAsia="ko-KR"/>
        </w:rPr>
      </w:pPr>
    </w:p>
    <w:p w:rsidR="00980EDC" w:rsidRDefault="00980EDC" w:rsidP="00F703FD">
      <w:pPr>
        <w:rPr>
          <w:rFonts w:ascii="Arial" w:hAnsi="Arial" w:cs="Arial"/>
          <w:lang w:eastAsia="ko-KR"/>
        </w:rPr>
      </w:pPr>
    </w:p>
    <w:p w:rsidR="00AB2C94" w:rsidRPr="00EB6FCA" w:rsidRDefault="00AB2C94" w:rsidP="00F703FD">
      <w:pPr>
        <w:rPr>
          <w:rFonts w:ascii="Arial" w:hAnsi="Arial" w:cs="Arial"/>
          <w:lang w:eastAsia="ko-KR"/>
        </w:rPr>
      </w:pPr>
      <w:r w:rsidRPr="00EB6FCA">
        <w:rPr>
          <w:rFonts w:ascii="Arial" w:hAnsi="Arial" w:cs="Arial"/>
          <w:lang w:eastAsia="ko-KR"/>
        </w:rPr>
        <w:br w:type="page"/>
      </w:r>
    </w:p>
    <w:p w:rsidR="00710C56" w:rsidRPr="00EB6FCA" w:rsidRDefault="00274650" w:rsidP="00E5449B">
      <w:pPr>
        <w:pStyle w:val="1"/>
        <w:ind w:left="426" w:hanging="284"/>
        <w:rPr>
          <w:rFonts w:cs="Arial"/>
          <w:lang w:eastAsia="ko-KR"/>
        </w:rPr>
      </w:pPr>
      <w:bookmarkStart w:id="29" w:name="_Toc351724447"/>
      <w:bookmarkStart w:id="30" w:name="_Toc351984069"/>
      <w:bookmarkStart w:id="31" w:name="_Toc392081511"/>
      <w:r w:rsidRPr="00EB6FCA">
        <w:rPr>
          <w:rFonts w:cs="Arial"/>
          <w:lang w:eastAsia="ko-KR"/>
        </w:rPr>
        <w:lastRenderedPageBreak/>
        <w:t xml:space="preserve">Device </w:t>
      </w:r>
      <w:r w:rsidR="00BE656C" w:rsidRPr="00EB6FCA">
        <w:rPr>
          <w:rFonts w:cs="Arial"/>
          <w:lang w:eastAsia="ko-KR"/>
        </w:rPr>
        <w:t>specifications</w:t>
      </w:r>
      <w:bookmarkEnd w:id="29"/>
      <w:bookmarkEnd w:id="30"/>
      <w:bookmarkEnd w:id="31"/>
    </w:p>
    <w:p w:rsidR="00E9745C" w:rsidRPr="00EB6FCA" w:rsidRDefault="00E9745C">
      <w:pPr>
        <w:rPr>
          <w:rFonts w:ascii="Arial" w:hAnsi="Arial" w:cs="Arial"/>
          <w:lang w:eastAsia="ko-KR"/>
        </w:rPr>
      </w:pPr>
    </w:p>
    <w:p w:rsidR="00C05A70" w:rsidRPr="00293369" w:rsidRDefault="00293369" w:rsidP="00293369">
      <w:pPr>
        <w:pStyle w:val="20"/>
      </w:pPr>
      <w:bookmarkStart w:id="32" w:name="_Toc392081512"/>
      <w:r w:rsidRPr="00293369">
        <w:t>Mechanical characteristics</w:t>
      </w:r>
      <w:bookmarkEnd w:id="32"/>
    </w:p>
    <w:p w:rsidR="004C416F" w:rsidRPr="00EB6FCA" w:rsidRDefault="004C416F" w:rsidP="004C416F">
      <w:pPr>
        <w:rPr>
          <w:rFonts w:ascii="Arial" w:hAnsi="Arial" w:cs="Arial"/>
          <w:lang w:eastAsia="ko-KR"/>
        </w:rPr>
      </w:pPr>
    </w:p>
    <w:p w:rsidR="00767F55" w:rsidRPr="00D2469C" w:rsidRDefault="00E90A94" w:rsidP="00B5042F">
      <w:pPr>
        <w:spacing w:line="360" w:lineRule="auto"/>
        <w:ind w:firstLine="142"/>
        <w:rPr>
          <w:rFonts w:ascii="Arial" w:hAnsi="Arial" w:cs="Arial"/>
          <w:sz w:val="20"/>
          <w:szCs w:val="20"/>
          <w:lang w:eastAsia="ko-KR"/>
        </w:rPr>
      </w:pPr>
      <w:r w:rsidRPr="00D2469C">
        <w:rPr>
          <w:rFonts w:ascii="Arial" w:hAnsi="Arial" w:cs="Arial"/>
          <w:sz w:val="20"/>
          <w:szCs w:val="20"/>
          <w:lang w:eastAsia="ko-KR"/>
        </w:rPr>
        <w:t>Typical specification is not guarante</w:t>
      </w:r>
      <w:r w:rsidR="004C416F" w:rsidRPr="00D2469C">
        <w:rPr>
          <w:rFonts w:ascii="Arial" w:hAnsi="Arial" w:cs="Arial"/>
          <w:sz w:val="20"/>
          <w:szCs w:val="20"/>
          <w:lang w:eastAsia="ko-KR"/>
        </w:rPr>
        <w:t>e</w:t>
      </w:r>
      <w:r w:rsidR="00321511">
        <w:rPr>
          <w:rFonts w:ascii="Arial" w:hAnsi="Arial" w:cs="Arial"/>
          <w:sz w:val="20"/>
          <w:szCs w:val="20"/>
          <w:lang w:eastAsia="ko-KR"/>
        </w:rPr>
        <w:t>d</w:t>
      </w:r>
      <w:r w:rsidR="00321511">
        <w:rPr>
          <w:rFonts w:ascii="Arial" w:hAnsi="Arial" w:cs="Arial" w:hint="eastAsia"/>
          <w:sz w:val="20"/>
          <w:szCs w:val="20"/>
          <w:lang w:eastAsia="ko-KR"/>
        </w:rPr>
        <w:t xml:space="preserve">. </w:t>
      </w:r>
      <w:r w:rsidR="004F3264" w:rsidRPr="00D2469C">
        <w:rPr>
          <w:rFonts w:ascii="Arial" w:hAnsi="Arial" w:cs="Arial"/>
          <w:sz w:val="20"/>
          <w:szCs w:val="20"/>
          <w:lang w:eastAsia="ko-KR"/>
        </w:rPr>
        <w:t>VDDA=</w:t>
      </w:r>
      <w:r w:rsidR="0051787F" w:rsidRPr="00D2469C">
        <w:rPr>
          <w:rFonts w:ascii="Arial" w:hAnsi="Arial" w:cs="Arial"/>
          <w:sz w:val="20"/>
          <w:szCs w:val="20"/>
          <w:lang w:eastAsia="ko-KR"/>
        </w:rPr>
        <w:t>2</w:t>
      </w:r>
      <w:r w:rsidR="004F3264" w:rsidRPr="00D2469C">
        <w:rPr>
          <w:rFonts w:ascii="Arial" w:hAnsi="Arial" w:cs="Arial"/>
          <w:sz w:val="20"/>
          <w:szCs w:val="20"/>
          <w:lang w:eastAsia="ko-KR"/>
        </w:rPr>
        <w:t>.</w:t>
      </w:r>
      <w:r w:rsidR="0051787F" w:rsidRPr="00D2469C">
        <w:rPr>
          <w:rFonts w:ascii="Arial" w:hAnsi="Arial" w:cs="Arial"/>
          <w:sz w:val="20"/>
          <w:szCs w:val="20"/>
          <w:lang w:eastAsia="ko-KR"/>
        </w:rPr>
        <w:t>5</w:t>
      </w:r>
      <w:r w:rsidR="004F3264" w:rsidRPr="00D2469C">
        <w:rPr>
          <w:rFonts w:ascii="Arial" w:hAnsi="Arial" w:cs="Arial"/>
          <w:sz w:val="20"/>
          <w:szCs w:val="20"/>
          <w:lang w:eastAsia="ko-KR"/>
        </w:rPr>
        <w:t>v, T=25</w:t>
      </w:r>
      <w:r w:rsidR="004F3264" w:rsidRPr="00D2469C">
        <w:rPr>
          <w:rFonts w:ascii="Arial" w:eastAsia="굴림" w:hAnsi="굴림" w:cs="Arial"/>
          <w:sz w:val="20"/>
          <w:szCs w:val="20"/>
          <w:lang w:eastAsia="ko-KR"/>
        </w:rPr>
        <w:t>℃</w:t>
      </w:r>
    </w:p>
    <w:p w:rsidR="00293369" w:rsidRPr="00DE63C6" w:rsidRDefault="00293369">
      <w:pPr>
        <w:rPr>
          <w:rFonts w:ascii="Arial" w:hAnsi="Arial" w:cs="Arial"/>
          <w:sz w:val="20"/>
          <w:szCs w:val="20"/>
          <w:lang w:eastAsia="ko-KR"/>
        </w:rPr>
      </w:pPr>
    </w:p>
    <w:p w:rsidR="00C920C0" w:rsidRPr="00C920C0" w:rsidRDefault="00293369" w:rsidP="00C920C0">
      <w:pPr>
        <w:pStyle w:val="af"/>
        <w:ind w:firstLineChars="200" w:firstLine="440"/>
        <w:rPr>
          <w:rFonts w:ascii="Arial" w:hAnsi="Arial" w:cs="Arial"/>
          <w:sz w:val="22"/>
          <w:szCs w:val="22"/>
          <w:lang w:eastAsia="ko-KR"/>
        </w:rPr>
      </w:pPr>
      <w:bookmarkStart w:id="33" w:name="_Toc392081623"/>
      <w:r w:rsidRPr="00293369">
        <w:rPr>
          <w:rFonts w:ascii="Arial" w:hAnsi="Arial" w:cs="Arial"/>
          <w:sz w:val="22"/>
          <w:szCs w:val="22"/>
        </w:rPr>
        <w:t xml:space="preserve">Table </w:t>
      </w:r>
      <w:r w:rsidR="00583DE8" w:rsidRPr="00293369">
        <w:rPr>
          <w:rFonts w:ascii="Arial" w:hAnsi="Arial" w:cs="Arial"/>
          <w:sz w:val="22"/>
          <w:szCs w:val="22"/>
        </w:rPr>
        <w:fldChar w:fldCharType="begin"/>
      </w:r>
      <w:r w:rsidRPr="00293369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293369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2</w:t>
      </w:r>
      <w:r w:rsidR="00583DE8" w:rsidRPr="00293369">
        <w:rPr>
          <w:rFonts w:ascii="Arial" w:hAnsi="Arial" w:cs="Arial"/>
          <w:sz w:val="22"/>
          <w:szCs w:val="22"/>
        </w:rPr>
        <w:fldChar w:fldCharType="end"/>
      </w:r>
      <w:r w:rsidRPr="00293369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293369">
        <w:rPr>
          <w:rFonts w:ascii="Arial" w:hAnsi="Arial" w:cs="Arial"/>
          <w:sz w:val="22"/>
          <w:szCs w:val="22"/>
          <w:lang w:eastAsia="ko-KR"/>
        </w:rPr>
        <w:t>Mechanical characteristics</w:t>
      </w:r>
      <w:bookmarkEnd w:id="33"/>
    </w:p>
    <w:tbl>
      <w:tblPr>
        <w:tblpPr w:leftFromText="142" w:rightFromText="142" w:vertAnchor="text" w:horzAnchor="margin" w:tblpXSpec="center" w:tblpY="99"/>
        <w:tblW w:w="9875" w:type="dxa"/>
        <w:tblCellMar>
          <w:left w:w="99" w:type="dxa"/>
          <w:right w:w="99" w:type="dxa"/>
        </w:tblCellMar>
        <w:tblLook w:val="04A0"/>
      </w:tblPr>
      <w:tblGrid>
        <w:gridCol w:w="993"/>
        <w:gridCol w:w="3456"/>
        <w:gridCol w:w="1592"/>
        <w:gridCol w:w="929"/>
        <w:gridCol w:w="992"/>
        <w:gridCol w:w="938"/>
        <w:gridCol w:w="975"/>
      </w:tblGrid>
      <w:tr w:rsidR="00FC4FA4" w:rsidRPr="00007FCE" w:rsidTr="00FC4FA4">
        <w:trPr>
          <w:trHeight w:val="480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Symbol</w:t>
            </w:r>
          </w:p>
        </w:tc>
        <w:tc>
          <w:tcPr>
            <w:tcW w:w="345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Parameters</w:t>
            </w:r>
          </w:p>
        </w:tc>
        <w:tc>
          <w:tcPr>
            <w:tcW w:w="15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Conditions</w:t>
            </w:r>
          </w:p>
        </w:tc>
        <w:tc>
          <w:tcPr>
            <w:tcW w:w="92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Min</w:t>
            </w:r>
          </w:p>
        </w:tc>
        <w:tc>
          <w:tcPr>
            <w:tcW w:w="9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Typical</w:t>
            </w:r>
          </w:p>
        </w:tc>
        <w:tc>
          <w:tcPr>
            <w:tcW w:w="93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Max</w:t>
            </w:r>
          </w:p>
        </w:tc>
        <w:tc>
          <w:tcPr>
            <w:tcW w:w="9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56ACD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56ACD">
              <w:rPr>
                <w:rFonts w:ascii="Arial" w:eastAsia="맑은 고딕" w:hAnsi="Arial" w:cs="Arial"/>
                <w:b/>
                <w:color w:val="000000"/>
                <w:lang w:eastAsia="ko-KR"/>
              </w:rPr>
              <w:t>Units</w:t>
            </w: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S</w:t>
            </w:r>
          </w:p>
        </w:tc>
        <w:tc>
          <w:tcPr>
            <w:tcW w:w="345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0(±2g)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16384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LSB/g</w:t>
            </w: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1(±4g)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8192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10(±8g)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4096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11(±16g)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2048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</w:t>
            </w:r>
          </w:p>
        </w:tc>
        <w:tc>
          <w:tcPr>
            <w:tcW w:w="345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Acceleration Range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0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2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g</w:t>
            </w: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1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4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10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8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FC4FA4" w:rsidRPr="00007FCE" w:rsidTr="00FC4FA4">
        <w:trPr>
          <w:trHeight w:val="420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11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16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C4FA4" w:rsidRPr="00C459AF" w:rsidRDefault="00FC4FA4" w:rsidP="00FC4FA4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FC4FA4" w:rsidRPr="00C459AF" w:rsidRDefault="00FC4FA4" w:rsidP="00FC4FA4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7F683D" w:rsidRPr="00007FCE" w:rsidTr="00FC4FA4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AO</w:t>
            </w:r>
          </w:p>
        </w:tc>
        <w:tc>
          <w:tcPr>
            <w:tcW w:w="3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Acceleration output resolution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2´s component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16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bit</w:t>
            </w:r>
          </w:p>
        </w:tc>
      </w:tr>
      <w:tr w:rsidR="007F683D" w:rsidRPr="00007FCE" w:rsidTr="00FC4FA4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TCS</w:t>
            </w:r>
          </w:p>
        </w:tc>
        <w:tc>
          <w:tcPr>
            <w:tcW w:w="3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Temperature Coefficient of Sensitivity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0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0.015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0.02</w:t>
            </w: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%/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</w:tc>
      </w:tr>
      <w:tr w:rsidR="007F683D" w:rsidRPr="00007FCE" w:rsidTr="00FC4FA4">
        <w:trPr>
          <w:trHeight w:val="420"/>
        </w:trPr>
        <w:tc>
          <w:tcPr>
            <w:tcW w:w="99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TCO</w:t>
            </w:r>
          </w:p>
        </w:tc>
        <w:tc>
          <w:tcPr>
            <w:tcW w:w="3456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Temperature Coefficient of Offset</w:t>
            </w:r>
          </w:p>
        </w:tc>
        <w:tc>
          <w:tcPr>
            <w:tcW w:w="15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0</w:t>
            </w:r>
          </w:p>
        </w:tc>
        <w:tc>
          <w:tcPr>
            <w:tcW w:w="929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0.5</w:t>
            </w:r>
          </w:p>
        </w:tc>
        <w:tc>
          <w:tcPr>
            <w:tcW w:w="938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1</w:t>
            </w: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FC7796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FC7796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mg/</w:t>
            </w:r>
            <w:r w:rsidRPr="00FC7796"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 w:rsidRPr="00FC7796"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</w:tc>
      </w:tr>
      <w:tr w:rsidR="007F683D" w:rsidRPr="00007FCE" w:rsidTr="00FC4FA4">
        <w:trPr>
          <w:trHeight w:val="207"/>
        </w:trPr>
        <w:tc>
          <w:tcPr>
            <w:tcW w:w="99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456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5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29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38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75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7F683D" w:rsidRPr="00007FCE" w:rsidTr="00067565">
        <w:trPr>
          <w:trHeight w:val="657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ZO</w:t>
            </w:r>
          </w:p>
        </w:tc>
        <w:tc>
          <w:tcPr>
            <w:tcW w:w="345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Zero-g offset accuracy</w:t>
            </w:r>
          </w:p>
        </w:tc>
        <w:tc>
          <w:tcPr>
            <w:tcW w:w="1592" w:type="dxa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FS 00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 </w:t>
            </w:r>
            <w:r w:rsidRPr="00C459AF">
              <w:rPr>
                <w:rFonts w:ascii="Arial" w:hAnsi="Arial" w:cs="Arial"/>
                <w:sz w:val="18"/>
                <w:szCs w:val="18"/>
                <w:lang w:eastAsia="ko-KR"/>
              </w:rPr>
              <w:t>T=25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  <w:p w:rsidR="007F683D" w:rsidRPr="00C459AF" w:rsidRDefault="007F683D" w:rsidP="007F683D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MSL3 </w:t>
            </w:r>
          </w:p>
        </w:tc>
        <w:tc>
          <w:tcPr>
            <w:tcW w:w="929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C459AF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FC7796" w:rsidRDefault="007F683D" w:rsidP="007F683D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40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FC7796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7F683D" w:rsidRPr="00FC7796" w:rsidRDefault="007F683D" w:rsidP="007F683D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FC7796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mg</w:t>
            </w:r>
          </w:p>
        </w:tc>
      </w:tr>
      <w:tr w:rsidR="00E3049B" w:rsidRPr="00007FCE" w:rsidTr="00FC4FA4">
        <w:trPr>
          <w:trHeight w:val="734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ND</w:t>
            </w:r>
          </w:p>
        </w:tc>
        <w:tc>
          <w:tcPr>
            <w:tcW w:w="345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Noise density</w:t>
            </w:r>
          </w:p>
        </w:tc>
        <w:tc>
          <w:tcPr>
            <w:tcW w:w="15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S 00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 </w:t>
            </w: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 </w:t>
            </w:r>
            <w:r w:rsidRPr="00C459AF">
              <w:rPr>
                <w:rFonts w:ascii="Arial" w:hAnsi="Arial" w:cs="Arial"/>
                <w:sz w:val="18"/>
                <w:szCs w:val="18"/>
                <w:lang w:eastAsia="ko-KR"/>
              </w:rPr>
              <w:t>T=25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  <w:p w:rsidR="00E3049B" w:rsidRPr="00C459AF" w:rsidRDefault="00E3049B" w:rsidP="00E3049B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DR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 50</w:t>
            </w: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Hz</w:t>
            </w:r>
          </w:p>
        </w:tc>
        <w:tc>
          <w:tcPr>
            <w:tcW w:w="929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50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맑은 고딕" w:eastAsia="맑은 고딕" w:hAnsi="맑은 고딕" w:cs="Arial" w:hint="eastAsia"/>
                <w:color w:val="000000"/>
                <w:sz w:val="18"/>
                <w:szCs w:val="18"/>
                <w:lang w:eastAsia="ko-KR"/>
              </w:rPr>
              <w:t>㎍</w:t>
            </w: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/√Hz</w:t>
            </w:r>
          </w:p>
        </w:tc>
      </w:tr>
      <w:tr w:rsidR="00E3049B" w:rsidRPr="00007FCE" w:rsidTr="00FC4FA4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T</w:t>
            </w:r>
          </w:p>
        </w:tc>
        <w:tc>
          <w:tcPr>
            <w:tcW w:w="3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perating Temperature</w:t>
            </w:r>
          </w:p>
        </w:tc>
        <w:tc>
          <w:tcPr>
            <w:tcW w:w="15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-4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85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50" w:firstLine="27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>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</w:tc>
      </w:tr>
      <w:tr w:rsidR="00E3049B" w:rsidRPr="00007FCE" w:rsidTr="00FC4FA4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NL</w:t>
            </w:r>
          </w:p>
        </w:tc>
        <w:tc>
          <w:tcPr>
            <w:tcW w:w="345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Non Linearity</w:t>
            </w:r>
          </w:p>
        </w:tc>
        <w:tc>
          <w:tcPr>
            <w:tcW w:w="15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FS 00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 </w:t>
            </w:r>
            <w:r w:rsidRPr="00C459AF">
              <w:rPr>
                <w:rFonts w:ascii="Arial" w:hAnsi="Arial" w:cs="Arial"/>
                <w:sz w:val="18"/>
                <w:szCs w:val="18"/>
                <w:lang w:eastAsia="ko-KR"/>
              </w:rPr>
              <w:t>T=25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</w:tc>
        <w:tc>
          <w:tcPr>
            <w:tcW w:w="92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0.5</w:t>
            </w:r>
          </w:p>
        </w:tc>
        <w:tc>
          <w:tcPr>
            <w:tcW w:w="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%FS</w:t>
            </w:r>
          </w:p>
        </w:tc>
      </w:tr>
      <w:tr w:rsidR="00E3049B" w:rsidRPr="00007FCE" w:rsidTr="00B311B9">
        <w:trPr>
          <w:trHeight w:val="607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S</w:t>
            </w:r>
          </w:p>
        </w:tc>
        <w:tc>
          <w:tcPr>
            <w:tcW w:w="3456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ross Axis Sensitivity</w:t>
            </w:r>
          </w:p>
        </w:tc>
        <w:tc>
          <w:tcPr>
            <w:tcW w:w="159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FS 00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 </w:t>
            </w:r>
            <w:r w:rsidRPr="00C459AF">
              <w:rPr>
                <w:rFonts w:ascii="Arial" w:hAnsi="Arial" w:cs="Arial"/>
                <w:sz w:val="18"/>
                <w:szCs w:val="18"/>
                <w:lang w:eastAsia="ko-KR"/>
              </w:rPr>
              <w:t>T=25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  <w:p w:rsidR="00E3049B" w:rsidRPr="00C459AF" w:rsidRDefault="00E3049B" w:rsidP="00E3049B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DR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 5</w:t>
            </w: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0Hz</w:t>
            </w:r>
          </w:p>
        </w:tc>
        <w:tc>
          <w:tcPr>
            <w:tcW w:w="929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　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938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75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E3049B" w:rsidRPr="00C459AF" w:rsidRDefault="00E3049B" w:rsidP="00E3049B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%</w:t>
            </w:r>
          </w:p>
        </w:tc>
      </w:tr>
    </w:tbl>
    <w:p w:rsidR="00C920C0" w:rsidRPr="00FC4FA4" w:rsidRDefault="00C920C0" w:rsidP="00FC4FA4">
      <w:pPr>
        <w:rPr>
          <w:rFonts w:ascii="Arial" w:hAnsi="Arial" w:cs="Arial"/>
          <w:sz w:val="18"/>
          <w:szCs w:val="18"/>
          <w:lang w:eastAsia="ko-KR"/>
        </w:rPr>
      </w:pPr>
    </w:p>
    <w:p w:rsidR="007F7592" w:rsidRPr="00D2469C" w:rsidRDefault="003C687B" w:rsidP="00DE1C48">
      <w:pPr>
        <w:pStyle w:val="a6"/>
        <w:numPr>
          <w:ilvl w:val="0"/>
          <w:numId w:val="22"/>
        </w:numPr>
        <w:spacing w:line="324" w:lineRule="auto"/>
        <w:ind w:left="806" w:hanging="403"/>
        <w:rPr>
          <w:rFonts w:ascii="Arial" w:hAnsi="Arial" w:cs="Arial"/>
          <w:sz w:val="20"/>
          <w:szCs w:val="20"/>
        </w:rPr>
      </w:pPr>
      <w:r w:rsidRPr="00D2469C">
        <w:rPr>
          <w:rFonts w:ascii="Arial" w:hAnsi="Arial" w:cs="Arial"/>
          <w:sz w:val="20"/>
          <w:szCs w:val="20"/>
        </w:rPr>
        <w:t xml:space="preserve">The product is factory calibrated at </w:t>
      </w:r>
      <w:r w:rsidR="00972B2D" w:rsidRPr="00D2469C">
        <w:rPr>
          <w:rFonts w:ascii="Arial" w:hAnsi="Arial" w:cs="Arial" w:hint="eastAsia"/>
          <w:sz w:val="20"/>
          <w:szCs w:val="20"/>
          <w:lang w:eastAsia="ko-KR"/>
        </w:rPr>
        <w:t>2</w:t>
      </w:r>
      <w:r w:rsidR="004B165F" w:rsidRPr="00D2469C">
        <w:rPr>
          <w:rFonts w:ascii="Arial" w:hAnsi="Arial" w:cs="Arial"/>
          <w:sz w:val="20"/>
          <w:szCs w:val="20"/>
        </w:rPr>
        <w:t>.</w:t>
      </w:r>
      <w:r w:rsidR="00972B2D" w:rsidRPr="00D2469C">
        <w:rPr>
          <w:rFonts w:ascii="Arial" w:hAnsi="Arial" w:cs="Arial" w:hint="eastAsia"/>
          <w:sz w:val="20"/>
          <w:szCs w:val="20"/>
          <w:lang w:eastAsia="ko-KR"/>
        </w:rPr>
        <w:t>5</w:t>
      </w:r>
      <w:r w:rsidRPr="00D2469C">
        <w:rPr>
          <w:rFonts w:ascii="Arial" w:hAnsi="Arial" w:cs="Arial"/>
          <w:sz w:val="20"/>
          <w:szCs w:val="20"/>
        </w:rPr>
        <w:t xml:space="preserve"> V.</w:t>
      </w:r>
    </w:p>
    <w:p w:rsidR="003C687B" w:rsidRPr="00D2469C" w:rsidRDefault="003C687B" w:rsidP="00DE1C48">
      <w:pPr>
        <w:pStyle w:val="a6"/>
        <w:numPr>
          <w:ilvl w:val="0"/>
          <w:numId w:val="22"/>
        </w:numPr>
        <w:spacing w:line="324" w:lineRule="auto"/>
        <w:ind w:left="806" w:hanging="403"/>
        <w:rPr>
          <w:rFonts w:ascii="Arial" w:hAnsi="Arial" w:cs="Arial"/>
          <w:sz w:val="20"/>
          <w:szCs w:val="20"/>
        </w:rPr>
      </w:pPr>
      <w:r w:rsidRPr="00D2469C">
        <w:rPr>
          <w:rFonts w:ascii="Arial" w:hAnsi="Arial" w:cs="Arial"/>
          <w:sz w:val="20"/>
          <w:szCs w:val="20"/>
        </w:rPr>
        <w:t xml:space="preserve">The operational power supply range is from </w:t>
      </w:r>
      <w:r w:rsidR="00630146" w:rsidRPr="00D2469C">
        <w:rPr>
          <w:rFonts w:ascii="Arial" w:hAnsi="Arial" w:cs="Arial" w:hint="eastAsia"/>
          <w:sz w:val="20"/>
          <w:szCs w:val="20"/>
          <w:lang w:eastAsia="ko-KR"/>
        </w:rPr>
        <w:t>2</w:t>
      </w:r>
      <w:r w:rsidRPr="00D2469C">
        <w:rPr>
          <w:rFonts w:ascii="Arial" w:hAnsi="Arial" w:cs="Arial"/>
          <w:sz w:val="20"/>
          <w:szCs w:val="20"/>
        </w:rPr>
        <w:t>.</w:t>
      </w:r>
      <w:r w:rsidR="00047AC9" w:rsidRPr="00D2469C">
        <w:rPr>
          <w:rFonts w:ascii="Arial" w:hAnsi="Arial" w:cs="Arial" w:hint="eastAsia"/>
          <w:sz w:val="20"/>
          <w:szCs w:val="20"/>
          <w:lang w:eastAsia="ko-KR"/>
        </w:rPr>
        <w:t>0</w:t>
      </w:r>
      <w:r w:rsidRPr="00D2469C">
        <w:rPr>
          <w:rFonts w:ascii="Arial" w:hAnsi="Arial" w:cs="Arial"/>
          <w:sz w:val="20"/>
          <w:szCs w:val="20"/>
        </w:rPr>
        <w:t>V to 3.</w:t>
      </w:r>
      <w:r w:rsidR="00630146" w:rsidRPr="00D2469C">
        <w:rPr>
          <w:rFonts w:ascii="Arial" w:hAnsi="Arial" w:cs="Arial" w:hint="eastAsia"/>
          <w:sz w:val="20"/>
          <w:szCs w:val="20"/>
          <w:lang w:eastAsia="ko-KR"/>
        </w:rPr>
        <w:t>6</w:t>
      </w:r>
      <w:r w:rsidRPr="00D2469C">
        <w:rPr>
          <w:rFonts w:ascii="Arial" w:hAnsi="Arial" w:cs="Arial"/>
          <w:sz w:val="20"/>
          <w:szCs w:val="20"/>
        </w:rPr>
        <w:t xml:space="preserve"> V.</w:t>
      </w:r>
    </w:p>
    <w:p w:rsidR="00734887" w:rsidRDefault="004B165F" w:rsidP="00DE1C48">
      <w:pPr>
        <w:pStyle w:val="a6"/>
        <w:numPr>
          <w:ilvl w:val="0"/>
          <w:numId w:val="22"/>
        </w:numPr>
        <w:spacing w:line="324" w:lineRule="auto"/>
        <w:ind w:left="806" w:hanging="403"/>
        <w:rPr>
          <w:rFonts w:ascii="Arial" w:hAnsi="Arial" w:cs="Arial"/>
          <w:sz w:val="20"/>
          <w:szCs w:val="20"/>
        </w:rPr>
      </w:pPr>
      <w:r w:rsidRPr="00D2469C">
        <w:rPr>
          <w:rFonts w:ascii="Arial" w:hAnsi="Arial" w:cs="Arial"/>
          <w:sz w:val="20"/>
          <w:szCs w:val="20"/>
        </w:rPr>
        <w:t>Z</w:t>
      </w:r>
      <w:r w:rsidR="007F7592" w:rsidRPr="00D2469C">
        <w:rPr>
          <w:rFonts w:ascii="Arial" w:hAnsi="Arial" w:cs="Arial"/>
          <w:sz w:val="20"/>
          <w:szCs w:val="20"/>
        </w:rPr>
        <w:t xml:space="preserve">ero-g offset </w:t>
      </w:r>
      <w:r w:rsidRPr="00D2469C">
        <w:rPr>
          <w:rFonts w:ascii="Arial" w:hAnsi="Arial" w:cs="Arial"/>
          <w:sz w:val="20"/>
          <w:szCs w:val="20"/>
        </w:rPr>
        <w:t xml:space="preserve">accuracy </w:t>
      </w:r>
      <w:r w:rsidR="007F7592" w:rsidRPr="00D2469C">
        <w:rPr>
          <w:rFonts w:ascii="Arial" w:hAnsi="Arial" w:cs="Arial"/>
          <w:sz w:val="20"/>
          <w:szCs w:val="20"/>
        </w:rPr>
        <w:t>value after MSL3 preconditioning</w:t>
      </w:r>
    </w:p>
    <w:p w:rsidR="007F7592" w:rsidRPr="00734887" w:rsidRDefault="00734887" w:rsidP="00734887">
      <w:pPr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/>
          <w:sz w:val="20"/>
          <w:szCs w:val="20"/>
        </w:rPr>
        <w:br w:type="page"/>
      </w:r>
    </w:p>
    <w:p w:rsidR="00264399" w:rsidRDefault="003F5DBD" w:rsidP="00264399">
      <w:pPr>
        <w:pStyle w:val="20"/>
        <w:rPr>
          <w:lang w:eastAsia="ko-KR"/>
        </w:rPr>
      </w:pPr>
      <w:bookmarkStart w:id="34" w:name="_Toc392081513"/>
      <w:r w:rsidRPr="00EB6FCA">
        <w:rPr>
          <w:rFonts w:cs="Arial"/>
          <w:lang w:eastAsia="ko-KR"/>
        </w:rPr>
        <w:lastRenderedPageBreak/>
        <w:t xml:space="preserve">Electrical </w:t>
      </w:r>
      <w:r w:rsidR="0089345E" w:rsidRPr="00293369">
        <w:t>characteristics</w:t>
      </w:r>
      <w:bookmarkEnd w:id="34"/>
    </w:p>
    <w:p w:rsidR="00B67898" w:rsidRPr="00B67898" w:rsidRDefault="00B67898" w:rsidP="00B67898">
      <w:pPr>
        <w:rPr>
          <w:lang w:eastAsia="ko-KR"/>
        </w:rPr>
      </w:pPr>
    </w:p>
    <w:p w:rsidR="00D7483D" w:rsidRPr="00D2469C" w:rsidRDefault="00486329" w:rsidP="008B206D">
      <w:pPr>
        <w:spacing w:line="360" w:lineRule="auto"/>
        <w:ind w:firstLine="142"/>
        <w:rPr>
          <w:rFonts w:ascii="Arial" w:hAnsi="Arial" w:cs="Arial"/>
          <w:sz w:val="20"/>
          <w:szCs w:val="20"/>
          <w:lang w:eastAsia="ko-KR"/>
        </w:rPr>
      </w:pPr>
      <w:r w:rsidRPr="00D2469C">
        <w:rPr>
          <w:rFonts w:ascii="Arial" w:hAnsi="Arial" w:cs="Arial"/>
          <w:sz w:val="20"/>
          <w:szCs w:val="20"/>
        </w:rPr>
        <w:t>Typical specification is not guaranteed</w:t>
      </w:r>
      <w:r w:rsidR="003038CA">
        <w:rPr>
          <w:rFonts w:ascii="Arial" w:hAnsi="Arial" w:cs="Arial" w:hint="eastAsia"/>
          <w:sz w:val="20"/>
          <w:szCs w:val="20"/>
          <w:lang w:eastAsia="ko-KR"/>
        </w:rPr>
        <w:t xml:space="preserve">. </w:t>
      </w:r>
      <w:r w:rsidRPr="00D2469C">
        <w:rPr>
          <w:rFonts w:ascii="Arial" w:hAnsi="Arial" w:cs="Arial"/>
          <w:sz w:val="20"/>
          <w:szCs w:val="20"/>
        </w:rPr>
        <w:t>VDDA=</w:t>
      </w:r>
      <w:r w:rsidR="00972B2D" w:rsidRPr="00D2469C">
        <w:rPr>
          <w:rFonts w:ascii="Arial" w:hAnsi="Arial" w:cs="Arial"/>
          <w:sz w:val="20"/>
          <w:szCs w:val="20"/>
          <w:lang w:eastAsia="ko-KR"/>
        </w:rPr>
        <w:t>2</w:t>
      </w:r>
      <w:r w:rsidRPr="00D2469C">
        <w:rPr>
          <w:rFonts w:ascii="Arial" w:hAnsi="Arial" w:cs="Arial"/>
          <w:sz w:val="20"/>
          <w:szCs w:val="20"/>
        </w:rPr>
        <w:t>.</w:t>
      </w:r>
      <w:r w:rsidR="00972B2D" w:rsidRPr="00D2469C">
        <w:rPr>
          <w:rFonts w:ascii="Arial" w:hAnsi="Arial" w:cs="Arial"/>
          <w:sz w:val="20"/>
          <w:szCs w:val="20"/>
          <w:lang w:eastAsia="ko-KR"/>
        </w:rPr>
        <w:t>5</w:t>
      </w:r>
      <w:r w:rsidRPr="00D2469C">
        <w:rPr>
          <w:rFonts w:ascii="Arial" w:hAnsi="Arial" w:cs="Arial"/>
          <w:sz w:val="20"/>
          <w:szCs w:val="20"/>
        </w:rPr>
        <w:t>v, T=25</w:t>
      </w:r>
      <w:r w:rsidRPr="00D2469C">
        <w:rPr>
          <w:rFonts w:ascii="Arial" w:eastAsia="굴림" w:hAnsi="굴림" w:cs="Arial"/>
          <w:sz w:val="20"/>
          <w:szCs w:val="20"/>
        </w:rPr>
        <w:t>℃</w:t>
      </w:r>
    </w:p>
    <w:p w:rsidR="00486329" w:rsidRPr="00486329" w:rsidRDefault="00486329" w:rsidP="00486329">
      <w:pPr>
        <w:rPr>
          <w:lang w:eastAsia="ko-KR"/>
        </w:rPr>
      </w:pPr>
    </w:p>
    <w:p w:rsidR="00D7483D" w:rsidRDefault="00D7483D" w:rsidP="005A1651">
      <w:pPr>
        <w:pStyle w:val="af"/>
        <w:ind w:firstLineChars="200" w:firstLine="440"/>
        <w:rPr>
          <w:rFonts w:ascii="Arial" w:hAnsi="Arial" w:cs="Arial"/>
          <w:sz w:val="22"/>
          <w:szCs w:val="22"/>
          <w:lang w:eastAsia="ko-KR"/>
        </w:rPr>
      </w:pPr>
      <w:bookmarkStart w:id="35" w:name="_Toc392081624"/>
      <w:r w:rsidRPr="00D7483D">
        <w:rPr>
          <w:rFonts w:ascii="Arial" w:hAnsi="Arial" w:cs="Arial"/>
          <w:sz w:val="22"/>
          <w:szCs w:val="22"/>
        </w:rPr>
        <w:t xml:space="preserve">Table </w:t>
      </w:r>
      <w:r w:rsidR="00583DE8" w:rsidRPr="00D7483D">
        <w:rPr>
          <w:rFonts w:ascii="Arial" w:hAnsi="Arial" w:cs="Arial"/>
          <w:sz w:val="22"/>
          <w:szCs w:val="22"/>
        </w:rPr>
        <w:fldChar w:fldCharType="begin"/>
      </w:r>
      <w:r w:rsidRPr="00D7483D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D7483D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3</w:t>
      </w:r>
      <w:r w:rsidR="00583DE8" w:rsidRPr="00D7483D">
        <w:rPr>
          <w:rFonts w:ascii="Arial" w:hAnsi="Arial" w:cs="Arial"/>
          <w:sz w:val="22"/>
          <w:szCs w:val="22"/>
        </w:rPr>
        <w:fldChar w:fldCharType="end"/>
      </w:r>
      <w:r w:rsidRPr="00D7483D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D7483D">
        <w:rPr>
          <w:rFonts w:ascii="Arial" w:hAnsi="Arial" w:cs="Arial"/>
          <w:sz w:val="22"/>
          <w:szCs w:val="22"/>
          <w:lang w:eastAsia="ko-KR"/>
        </w:rPr>
        <w:t>Electrical characteristics</w:t>
      </w:r>
      <w:bookmarkEnd w:id="35"/>
    </w:p>
    <w:tbl>
      <w:tblPr>
        <w:tblpPr w:leftFromText="142" w:rightFromText="142" w:vertAnchor="text" w:horzAnchor="margin" w:tblpXSpec="center" w:tblpY="155"/>
        <w:tblW w:w="9981" w:type="dxa"/>
        <w:tblCellMar>
          <w:left w:w="99" w:type="dxa"/>
          <w:right w:w="99" w:type="dxa"/>
        </w:tblCellMar>
        <w:tblLook w:val="04A0"/>
      </w:tblPr>
      <w:tblGrid>
        <w:gridCol w:w="993"/>
        <w:gridCol w:w="3830"/>
        <w:gridCol w:w="1916"/>
        <w:gridCol w:w="745"/>
        <w:gridCol w:w="994"/>
        <w:gridCol w:w="719"/>
        <w:gridCol w:w="784"/>
      </w:tblGrid>
      <w:tr w:rsidR="00FC4FA4" w:rsidRPr="00767F55" w:rsidTr="007A5062">
        <w:trPr>
          <w:trHeight w:val="480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Symbol</w:t>
            </w:r>
          </w:p>
        </w:tc>
        <w:tc>
          <w:tcPr>
            <w:tcW w:w="3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Parameters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Conditions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Min</w:t>
            </w: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Typical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Max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C4FA4" w:rsidRPr="001649F2" w:rsidRDefault="00FC4FA4" w:rsidP="00FC4FA4">
            <w:pPr>
              <w:widowControl/>
              <w:jc w:val="center"/>
              <w:rPr>
                <w:rFonts w:ascii="Arial" w:eastAsia="맑은 고딕" w:hAnsi="Arial" w:cs="Arial"/>
                <w:b/>
                <w:color w:val="000000"/>
                <w:lang w:eastAsia="ko-KR"/>
              </w:rPr>
            </w:pPr>
            <w:r w:rsidRPr="001649F2">
              <w:rPr>
                <w:rFonts w:ascii="Arial" w:eastAsia="맑은 고딕" w:hAnsi="Arial" w:cs="Arial"/>
                <w:b/>
                <w:color w:val="000000"/>
                <w:lang w:eastAsia="ko-KR"/>
              </w:rPr>
              <w:t>Units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VDD</w:t>
            </w:r>
          </w:p>
        </w:tc>
        <w:tc>
          <w:tcPr>
            <w:tcW w:w="3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Supply voltag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2.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.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3.6</w:t>
            </w: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V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VDDIO</w:t>
            </w:r>
          </w:p>
        </w:tc>
        <w:tc>
          <w:tcPr>
            <w:tcW w:w="3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I/O pin supply Voltag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</w:t>
            </w: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.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.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3.6</w:t>
            </w: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V</w:t>
            </w:r>
          </w:p>
        </w:tc>
      </w:tr>
      <w:tr w:rsidR="000002C6" w:rsidRPr="00767F55" w:rsidTr="007A5062">
        <w:trPr>
          <w:trHeight w:val="496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CN</w:t>
            </w:r>
          </w:p>
        </w:tc>
        <w:tc>
          <w:tcPr>
            <w:tcW w:w="384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urrent Consumption in Normal mod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  <w:r w:rsidRPr="00156ACD">
              <w:rPr>
                <w:rFonts w:ascii="Arial" w:hAnsi="Arial" w:cs="Arial"/>
                <w:sz w:val="18"/>
                <w:szCs w:val="18"/>
                <w:lang w:eastAsia="ko-KR"/>
              </w:rPr>
              <w:t>T=25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 ODR 50hz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sz w:val="18"/>
                <w:szCs w:val="18"/>
                <w:lang w:eastAsia="ko-KR"/>
              </w:rPr>
              <w:t>500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µA</w:t>
            </w:r>
          </w:p>
        </w:tc>
      </w:tr>
      <w:tr w:rsidR="000002C6" w:rsidRPr="00767F55" w:rsidTr="007A5062">
        <w:trPr>
          <w:trHeight w:val="547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CL</w:t>
            </w:r>
          </w:p>
        </w:tc>
        <w:tc>
          <w:tcPr>
            <w:tcW w:w="3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urrent Consumption in Low-power mod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leep=50msec</w:t>
            </w:r>
          </w:p>
          <w:p w:rsidR="000002C6" w:rsidRDefault="000002C6" w:rsidP="000002C6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156ACD">
              <w:rPr>
                <w:rFonts w:ascii="Arial" w:hAnsi="Arial" w:cs="Arial"/>
                <w:sz w:val="18"/>
                <w:szCs w:val="18"/>
                <w:lang w:eastAsia="ko-KR"/>
              </w:rPr>
              <w:t>T=25</w:t>
            </w: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 xml:space="preserve"> 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 ODR 1.6khz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sz w:val="18"/>
                <w:szCs w:val="18"/>
                <w:lang w:eastAsia="ko-KR"/>
              </w:rPr>
              <w:t>75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µA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CPD</w:t>
            </w:r>
          </w:p>
        </w:tc>
        <w:tc>
          <w:tcPr>
            <w:tcW w:w="3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Current Consumption in Power-down mod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µA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5B1BEC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5B1BEC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DR</w:t>
            </w:r>
          </w:p>
        </w:tc>
        <w:tc>
          <w:tcPr>
            <w:tcW w:w="3849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5B1BEC" w:rsidRDefault="000002C6" w:rsidP="000002C6">
            <w:pPr>
              <w:widowControl/>
              <w:ind w:firstLineChars="200" w:firstLine="36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5B1BEC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utput Data Rate In Normal mode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0</w:t>
            </w: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00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59" w:type="dxa"/>
            <w:vMerge w:val="restart"/>
            <w:tcBorders>
              <w:top w:val="nil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Hz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0</w:t>
            </w: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0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5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010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0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DR bit Set to 0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20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00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40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01</w:t>
            </w: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780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354"/>
        </w:trPr>
        <w:tc>
          <w:tcPr>
            <w:tcW w:w="993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10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600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vMerge/>
            <w:tcBorders>
              <w:left w:val="single" w:sz="8" w:space="0" w:color="auto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354"/>
        </w:trPr>
        <w:tc>
          <w:tcPr>
            <w:tcW w:w="993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3849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DR bit Set to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11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vMerge/>
            <w:tcBorders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0002C6" w:rsidRPr="001649F2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TOT</w:t>
            </w:r>
          </w:p>
        </w:tc>
        <w:tc>
          <w:tcPr>
            <w:tcW w:w="3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Turn On Tim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 xml:space="preserve">ODR 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max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DC69A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DC69A2">
              <w:rPr>
                <w:rFonts w:ascii="Arial" w:eastAsia="굴림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rPr>
                <w:rFonts w:eastAsia="굴림"/>
                <w:lang w:eastAsia="ko-KR"/>
              </w:rPr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ms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WUT</w:t>
            </w:r>
          </w:p>
        </w:tc>
        <w:tc>
          <w:tcPr>
            <w:tcW w:w="3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Wake Up Tim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F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rom Low Power Mode , ODR 1.6Khz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524A3F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.5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rPr>
                <w:rFonts w:eastAsia="굴림"/>
              </w:rPr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ms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BW</w:t>
            </w:r>
          </w:p>
        </w:tc>
        <w:tc>
          <w:tcPr>
            <w:tcW w:w="38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System Bandwidth</w:t>
            </w:r>
          </w:p>
        </w:tc>
        <w:tc>
          <w:tcPr>
            <w:tcW w:w="19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4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ODR/2</w:t>
            </w:r>
          </w:p>
        </w:tc>
        <w:tc>
          <w:tcPr>
            <w:tcW w:w="7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rPr>
                <w:rFonts w:eastAsia="굴림"/>
              </w:rPr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Hz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TR</w:t>
            </w:r>
          </w:p>
        </w:tc>
        <w:tc>
          <w:tcPr>
            <w:tcW w:w="3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1649F2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Operating Temperature Rang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-40</w:t>
            </w: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 xml:space="preserve">　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85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>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STS</w:t>
            </w:r>
          </w:p>
        </w:tc>
        <w:tc>
          <w:tcPr>
            <w:tcW w:w="3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Temperature Sensor Slope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391283" w:rsidRDefault="000002C6" w:rsidP="000002C6">
            <w:pPr>
              <w:widowControl/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>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/LSB</w:t>
            </w:r>
          </w:p>
        </w:tc>
      </w:tr>
      <w:tr w:rsidR="000002C6" w:rsidRPr="00767F55" w:rsidTr="007A5062">
        <w:trPr>
          <w:trHeight w:val="420"/>
        </w:trPr>
        <w:tc>
          <w:tcPr>
            <w:tcW w:w="99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OTS</w:t>
            </w:r>
          </w:p>
        </w:tc>
        <w:tc>
          <w:tcPr>
            <w:tcW w:w="38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Pr="001649F2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Temperature Sensor Offset</w:t>
            </w:r>
          </w:p>
        </w:tc>
        <w:tc>
          <w:tcPr>
            <w:tcW w:w="19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ind w:firstLineChars="100" w:firstLine="180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4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99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  <w:r w:rsidRPr="00C459AF"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  <w:t>±</w:t>
            </w:r>
            <w:r>
              <w:rPr>
                <w:rFonts w:ascii="Arial" w:eastAsia="맑은 고딕" w:hAnsi="Arial" w:cs="Arial" w:hint="eastAsia"/>
                <w:color w:val="000000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7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Arial" w:eastAsia="맑은 고딕" w:hAnsi="Arial" w:cs="Arial"/>
                <w:color w:val="000000"/>
                <w:sz w:val="18"/>
                <w:szCs w:val="18"/>
                <w:lang w:eastAsia="ko-KR"/>
              </w:rPr>
            </w:pP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0002C6" w:rsidRDefault="000002C6" w:rsidP="000002C6">
            <w:pPr>
              <w:widowControl/>
              <w:jc w:val="center"/>
              <w:rPr>
                <w:rFonts w:ascii="굴림" w:eastAsia="굴림" w:hAnsi="굴림" w:cs="굴림"/>
                <w:color w:val="000000"/>
                <w:sz w:val="18"/>
                <w:szCs w:val="18"/>
                <w:lang w:eastAsia="ko-KR"/>
              </w:rPr>
            </w:pPr>
            <w:r>
              <w:rPr>
                <w:rFonts w:ascii="Arial" w:eastAsia="굴림" w:hAnsi="Arial" w:cs="Arial"/>
                <w:color w:val="000000"/>
                <w:sz w:val="18"/>
                <w:szCs w:val="18"/>
                <w:lang w:eastAsia="ko-KR"/>
              </w:rPr>
              <w:t>º</w:t>
            </w:r>
            <w:r>
              <w:rPr>
                <w:rFonts w:ascii="Arial" w:eastAsia="굴림" w:hAnsi="굴림" w:cs="Arial" w:hint="eastAsia"/>
                <w:color w:val="000000"/>
                <w:sz w:val="18"/>
                <w:szCs w:val="18"/>
                <w:lang w:eastAsia="ko-KR"/>
              </w:rPr>
              <w:t>C</w:t>
            </w:r>
          </w:p>
        </w:tc>
      </w:tr>
    </w:tbl>
    <w:p w:rsidR="0080727F" w:rsidRDefault="0080727F">
      <w:r>
        <w:br w:type="page"/>
      </w:r>
    </w:p>
    <w:p w:rsidR="00486329" w:rsidRPr="00486329" w:rsidRDefault="00486329" w:rsidP="00486329">
      <w:pPr>
        <w:pStyle w:val="20"/>
        <w:rPr>
          <w:lang w:eastAsia="ko-KR"/>
        </w:rPr>
      </w:pPr>
      <w:bookmarkStart w:id="36" w:name="_Toc392081514"/>
      <w:r>
        <w:rPr>
          <w:rFonts w:hint="eastAsia"/>
          <w:lang w:eastAsia="ko-KR"/>
        </w:rPr>
        <w:lastRenderedPageBreak/>
        <w:t>Absolute Maximum ratings</w:t>
      </w:r>
      <w:bookmarkEnd w:id="36"/>
    </w:p>
    <w:p w:rsidR="00223DA2" w:rsidRDefault="00223DA2" w:rsidP="00223DA2">
      <w:pPr>
        <w:ind w:firstLine="720"/>
        <w:rPr>
          <w:rFonts w:ascii="Arial" w:hAnsi="Arial" w:cs="Arial"/>
          <w:sz w:val="18"/>
          <w:szCs w:val="18"/>
          <w:lang w:eastAsia="ko-KR"/>
        </w:rPr>
      </w:pPr>
    </w:p>
    <w:p w:rsidR="00FD4207" w:rsidRPr="00D2469C" w:rsidRDefault="00FD4207" w:rsidP="00DE1C48">
      <w:pPr>
        <w:spacing w:line="324" w:lineRule="auto"/>
        <w:ind w:firstLineChars="100" w:firstLine="200"/>
        <w:rPr>
          <w:rFonts w:ascii="Arial" w:hAnsi="Arial" w:cs="Arial"/>
          <w:sz w:val="20"/>
          <w:szCs w:val="20"/>
          <w:lang w:eastAsia="ko-KR"/>
        </w:rPr>
      </w:pPr>
      <w:r w:rsidRPr="00D2469C">
        <w:rPr>
          <w:rFonts w:ascii="Arial" w:hAnsi="Arial" w:cs="Arial"/>
          <w:sz w:val="20"/>
          <w:szCs w:val="20"/>
          <w:lang w:eastAsia="ko-KR"/>
        </w:rPr>
        <w:t>S</w:t>
      </w:r>
      <w:r w:rsidRPr="00D2469C">
        <w:rPr>
          <w:rFonts w:ascii="Arial" w:hAnsi="Arial" w:cs="Arial" w:hint="eastAsia"/>
          <w:sz w:val="20"/>
          <w:szCs w:val="20"/>
          <w:lang w:eastAsia="ko-KR"/>
        </w:rPr>
        <w:t xml:space="preserve">tresses above absolute maximum ratings may cause </w:t>
      </w:r>
      <w:r w:rsidRPr="00D2469C">
        <w:rPr>
          <w:rFonts w:ascii="Arial" w:hAnsi="Arial" w:cs="Arial"/>
          <w:sz w:val="20"/>
          <w:szCs w:val="20"/>
          <w:lang w:eastAsia="ko-KR"/>
        </w:rPr>
        <w:t>permanent</w:t>
      </w:r>
      <w:r w:rsidRPr="00D2469C">
        <w:rPr>
          <w:rFonts w:ascii="Arial" w:hAnsi="Arial" w:cs="Arial" w:hint="eastAsia"/>
          <w:sz w:val="20"/>
          <w:szCs w:val="20"/>
          <w:lang w:eastAsia="ko-KR"/>
        </w:rPr>
        <w:t xml:space="preserve"> damage to device. </w:t>
      </w:r>
      <w:r w:rsidRPr="00D2469C">
        <w:rPr>
          <w:rFonts w:ascii="Arial" w:hAnsi="Arial" w:cs="Arial"/>
          <w:sz w:val="20"/>
          <w:szCs w:val="20"/>
          <w:lang w:eastAsia="ko-KR"/>
        </w:rPr>
        <w:t>Exceeding</w:t>
      </w:r>
      <w:r w:rsidRPr="00D2469C">
        <w:rPr>
          <w:rFonts w:ascii="Arial" w:hAnsi="Arial" w:cs="Arial" w:hint="eastAsia"/>
          <w:sz w:val="20"/>
          <w:szCs w:val="20"/>
          <w:lang w:eastAsia="ko-KR"/>
        </w:rPr>
        <w:t xml:space="preserve"> the specified </w:t>
      </w:r>
    </w:p>
    <w:p w:rsidR="00971E28" w:rsidRPr="00D2469C" w:rsidRDefault="00FD4207" w:rsidP="00DE1C48">
      <w:pPr>
        <w:spacing w:line="324" w:lineRule="auto"/>
        <w:ind w:firstLineChars="100" w:firstLine="200"/>
        <w:rPr>
          <w:rFonts w:ascii="Arial" w:hAnsi="Arial" w:cs="Arial"/>
          <w:sz w:val="20"/>
          <w:szCs w:val="20"/>
          <w:lang w:eastAsia="ko-KR"/>
        </w:rPr>
      </w:pPr>
      <w:r w:rsidRPr="00D2469C">
        <w:rPr>
          <w:rFonts w:ascii="Arial" w:hAnsi="Arial" w:cs="Arial"/>
          <w:sz w:val="20"/>
          <w:szCs w:val="20"/>
          <w:lang w:eastAsia="ko-KR"/>
        </w:rPr>
        <w:t>C</w:t>
      </w:r>
      <w:r w:rsidRPr="00D2469C">
        <w:rPr>
          <w:rFonts w:ascii="Arial" w:hAnsi="Arial" w:cs="Arial" w:hint="eastAsia"/>
          <w:sz w:val="20"/>
          <w:szCs w:val="20"/>
          <w:lang w:eastAsia="ko-KR"/>
        </w:rPr>
        <w:t>haracteristics may affect device reliability or cause mal-function.</w:t>
      </w:r>
    </w:p>
    <w:p w:rsidR="00F14305" w:rsidRPr="00EB6FCA" w:rsidRDefault="00F14305" w:rsidP="00F14305">
      <w:pPr>
        <w:ind w:leftChars="351" w:left="772"/>
        <w:rPr>
          <w:rFonts w:ascii="Arial" w:hAnsi="Arial" w:cs="Arial"/>
          <w:sz w:val="18"/>
          <w:szCs w:val="18"/>
          <w:lang w:eastAsia="ko-KR"/>
        </w:rPr>
      </w:pPr>
    </w:p>
    <w:p w:rsidR="00E80BF7" w:rsidRDefault="00E36CD0" w:rsidP="00E80BF7">
      <w:pPr>
        <w:pStyle w:val="af"/>
        <w:ind w:firstLineChars="150" w:firstLine="330"/>
        <w:rPr>
          <w:rFonts w:ascii="Arial" w:hAnsi="Arial" w:cs="Arial"/>
          <w:sz w:val="22"/>
          <w:szCs w:val="22"/>
          <w:lang w:eastAsia="ko-KR"/>
        </w:rPr>
      </w:pPr>
      <w:bookmarkStart w:id="37" w:name="_Toc392081625"/>
      <w:r w:rsidRPr="00E36CD0">
        <w:rPr>
          <w:rFonts w:ascii="Arial" w:hAnsi="Arial" w:cs="Arial"/>
          <w:sz w:val="22"/>
          <w:szCs w:val="22"/>
        </w:rPr>
        <w:t xml:space="preserve">Table </w:t>
      </w:r>
      <w:r w:rsidR="00583DE8" w:rsidRPr="00E36CD0">
        <w:rPr>
          <w:rFonts w:ascii="Arial" w:hAnsi="Arial" w:cs="Arial"/>
          <w:sz w:val="22"/>
          <w:szCs w:val="22"/>
        </w:rPr>
        <w:fldChar w:fldCharType="begin"/>
      </w:r>
      <w:r w:rsidRPr="00E36CD0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E36CD0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4</w:t>
      </w:r>
      <w:r w:rsidR="00583DE8" w:rsidRPr="00E36CD0">
        <w:rPr>
          <w:rFonts w:ascii="Arial" w:hAnsi="Arial" w:cs="Arial"/>
          <w:sz w:val="22"/>
          <w:szCs w:val="22"/>
        </w:rPr>
        <w:fldChar w:fldCharType="end"/>
      </w:r>
      <w:r w:rsidRPr="00E36CD0">
        <w:rPr>
          <w:rFonts w:ascii="Arial" w:hAnsi="Arial" w:cs="Arial"/>
          <w:sz w:val="22"/>
          <w:szCs w:val="22"/>
          <w:lang w:eastAsia="ko-KR"/>
        </w:rPr>
        <w:t>.</w:t>
      </w:r>
      <w:r w:rsidR="00B23DB1">
        <w:rPr>
          <w:rFonts w:ascii="Arial" w:hAnsi="Arial" w:cs="Arial" w:hint="eastAsia"/>
          <w:sz w:val="22"/>
          <w:szCs w:val="22"/>
          <w:lang w:eastAsia="ko-KR"/>
        </w:rPr>
        <w:tab/>
      </w:r>
      <w:r w:rsidRPr="00E36CD0">
        <w:rPr>
          <w:rFonts w:ascii="Arial" w:hAnsi="Arial" w:cs="Arial"/>
          <w:sz w:val="22"/>
          <w:szCs w:val="22"/>
          <w:lang w:eastAsia="ko-KR"/>
        </w:rPr>
        <w:t>Absolute Maximum ratings</w:t>
      </w:r>
      <w:bookmarkEnd w:id="37"/>
    </w:p>
    <w:tbl>
      <w:tblPr>
        <w:tblStyle w:val="ae"/>
        <w:tblpPr w:leftFromText="142" w:rightFromText="142" w:vertAnchor="text" w:horzAnchor="margin" w:tblpXSpec="center" w:tblpY="174"/>
        <w:tblW w:w="0" w:type="auto"/>
        <w:tblLook w:val="04A0"/>
      </w:tblPr>
      <w:tblGrid>
        <w:gridCol w:w="1417"/>
        <w:gridCol w:w="4253"/>
        <w:gridCol w:w="2551"/>
        <w:gridCol w:w="1559"/>
      </w:tblGrid>
      <w:tr w:rsidR="00FC4FA4" w:rsidRPr="00EB6FCA" w:rsidTr="00FC4FA4">
        <w:trPr>
          <w:trHeight w:val="350"/>
        </w:trPr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FC4FA4" w:rsidRPr="00355207" w:rsidRDefault="00FC4FA4" w:rsidP="00FC4FA4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355207">
              <w:rPr>
                <w:rFonts w:ascii="Arial" w:hAnsi="Arial" w:cs="Arial"/>
                <w:b/>
                <w:lang w:eastAsia="ko-KR"/>
              </w:rPr>
              <w:t>Symbol</w:t>
            </w:r>
          </w:p>
        </w:tc>
        <w:tc>
          <w:tcPr>
            <w:tcW w:w="4253" w:type="dxa"/>
            <w:shd w:val="clear" w:color="auto" w:fill="BFBFBF" w:themeFill="background1" w:themeFillShade="BF"/>
            <w:vAlign w:val="center"/>
          </w:tcPr>
          <w:p w:rsidR="00FC4FA4" w:rsidRPr="00355207" w:rsidRDefault="00FC4FA4" w:rsidP="00FC4FA4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>
              <w:rPr>
                <w:rFonts w:ascii="Arial" w:hAnsi="Arial" w:cs="Arial" w:hint="eastAsia"/>
                <w:b/>
                <w:lang w:eastAsia="ko-KR"/>
              </w:rPr>
              <w:t>Ratings</w:t>
            </w:r>
          </w:p>
        </w:tc>
        <w:tc>
          <w:tcPr>
            <w:tcW w:w="2551" w:type="dxa"/>
            <w:shd w:val="clear" w:color="auto" w:fill="BFBFBF" w:themeFill="background1" w:themeFillShade="BF"/>
            <w:vAlign w:val="center"/>
          </w:tcPr>
          <w:p w:rsidR="00FC4FA4" w:rsidRPr="00355207" w:rsidRDefault="00FC4FA4" w:rsidP="00FC4FA4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355207">
              <w:rPr>
                <w:rFonts w:ascii="Arial" w:hAnsi="Arial" w:cs="Arial"/>
                <w:b/>
                <w:lang w:eastAsia="ko-KR"/>
              </w:rPr>
              <w:t>Max</w:t>
            </w:r>
            <w:r>
              <w:rPr>
                <w:rFonts w:ascii="Arial" w:hAnsi="Arial" w:cs="Arial" w:hint="eastAsia"/>
                <w:b/>
                <w:lang w:eastAsia="ko-KR"/>
              </w:rPr>
              <w:t xml:space="preserve">imum value </w:t>
            </w:r>
          </w:p>
        </w:tc>
        <w:tc>
          <w:tcPr>
            <w:tcW w:w="1559" w:type="dxa"/>
            <w:shd w:val="clear" w:color="auto" w:fill="BFBFBF" w:themeFill="background1" w:themeFillShade="BF"/>
            <w:vAlign w:val="center"/>
          </w:tcPr>
          <w:p w:rsidR="00FC4FA4" w:rsidRPr="00355207" w:rsidRDefault="00FC4FA4" w:rsidP="00FC4FA4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355207">
              <w:rPr>
                <w:rFonts w:ascii="Arial" w:hAnsi="Arial" w:cs="Arial"/>
                <w:b/>
                <w:lang w:eastAsia="ko-KR"/>
              </w:rPr>
              <w:t>Units</w:t>
            </w:r>
          </w:p>
        </w:tc>
      </w:tr>
      <w:tr w:rsidR="00FC4FA4" w:rsidRPr="00EB6FCA" w:rsidTr="00FC4FA4">
        <w:trPr>
          <w:trHeight w:val="484"/>
        </w:trPr>
        <w:tc>
          <w:tcPr>
            <w:tcW w:w="1417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DD</w:t>
            </w:r>
          </w:p>
        </w:tc>
        <w:tc>
          <w:tcPr>
            <w:tcW w:w="4253" w:type="dxa"/>
            <w:vAlign w:val="center"/>
          </w:tcPr>
          <w:p w:rsidR="00FC4FA4" w:rsidRDefault="00FC4FA4" w:rsidP="00FC4FA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Supply voltage</w:t>
            </w:r>
          </w:p>
        </w:tc>
        <w:tc>
          <w:tcPr>
            <w:tcW w:w="2551" w:type="dxa"/>
            <w:vAlign w:val="center"/>
          </w:tcPr>
          <w:p w:rsidR="00FC4FA4" w:rsidRDefault="00FC4FA4" w:rsidP="00FC4FA4">
            <w:pPr>
              <w:ind w:leftChars="100" w:left="220"/>
              <w:jc w:val="both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-0.3  t</w:t>
            </w:r>
            <w:r>
              <w:rPr>
                <w:rFonts w:ascii="Arial" w:hAnsi="Arial" w:cs="Arial"/>
                <w:sz w:val="18"/>
                <w:szCs w:val="18"/>
              </w:rPr>
              <w:t>o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 xml:space="preserve"> 4.25</w:t>
            </w:r>
          </w:p>
        </w:tc>
        <w:tc>
          <w:tcPr>
            <w:tcW w:w="1559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</w:t>
            </w:r>
          </w:p>
        </w:tc>
      </w:tr>
      <w:tr w:rsidR="00FC4FA4" w:rsidRPr="00EB6FCA" w:rsidTr="00FC4FA4">
        <w:trPr>
          <w:trHeight w:val="562"/>
        </w:trPr>
        <w:tc>
          <w:tcPr>
            <w:tcW w:w="1417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DDIO</w:t>
            </w:r>
          </w:p>
        </w:tc>
        <w:tc>
          <w:tcPr>
            <w:tcW w:w="4253" w:type="dxa"/>
            <w:vAlign w:val="center"/>
          </w:tcPr>
          <w:p w:rsidR="00FC4FA4" w:rsidRDefault="00FC4FA4" w:rsidP="00FC4FA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I/O pin supply Voltage</w:t>
            </w:r>
          </w:p>
        </w:tc>
        <w:tc>
          <w:tcPr>
            <w:tcW w:w="2551" w:type="dxa"/>
            <w:vAlign w:val="center"/>
          </w:tcPr>
          <w:p w:rsidR="00FC4FA4" w:rsidRDefault="00FC4FA4" w:rsidP="00FC4FA4">
            <w:pPr>
              <w:ind w:leftChars="100" w:left="220"/>
              <w:jc w:val="both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-0.3  t</w:t>
            </w:r>
            <w:r>
              <w:rPr>
                <w:rFonts w:ascii="Arial" w:hAnsi="Arial" w:cs="Arial"/>
                <w:sz w:val="18"/>
                <w:szCs w:val="18"/>
              </w:rPr>
              <w:t>o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 xml:space="preserve"> 4.8</w:t>
            </w:r>
          </w:p>
        </w:tc>
        <w:tc>
          <w:tcPr>
            <w:tcW w:w="1559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V</w:t>
            </w:r>
          </w:p>
        </w:tc>
      </w:tr>
      <w:tr w:rsidR="00FC4FA4" w:rsidRPr="00EB6FCA" w:rsidTr="00FC4FA4">
        <w:trPr>
          <w:trHeight w:val="542"/>
        </w:trPr>
        <w:tc>
          <w:tcPr>
            <w:tcW w:w="1417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TR</w:t>
            </w:r>
          </w:p>
        </w:tc>
        <w:tc>
          <w:tcPr>
            <w:tcW w:w="4253" w:type="dxa"/>
            <w:vAlign w:val="center"/>
          </w:tcPr>
          <w:p w:rsidR="00FC4FA4" w:rsidRDefault="00FC4FA4" w:rsidP="00FC4FA4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Operating Temperature Range</w:t>
            </w:r>
          </w:p>
        </w:tc>
        <w:tc>
          <w:tcPr>
            <w:tcW w:w="2551" w:type="dxa"/>
            <w:vAlign w:val="center"/>
          </w:tcPr>
          <w:p w:rsidR="00FC4FA4" w:rsidRDefault="00FC4FA4" w:rsidP="00FC4FA4">
            <w:pPr>
              <w:ind w:leftChars="100" w:left="220"/>
              <w:jc w:val="both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-40  to 85</w:t>
            </w:r>
          </w:p>
        </w:tc>
        <w:tc>
          <w:tcPr>
            <w:tcW w:w="1559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eastAsia="굴림" w:hAnsi="굴림" w:cs="Arial" w:hint="eastAsia"/>
                <w:sz w:val="18"/>
                <w:szCs w:val="18"/>
              </w:rPr>
              <w:t>℃</w:t>
            </w:r>
          </w:p>
        </w:tc>
      </w:tr>
      <w:tr w:rsidR="00FC4FA4" w:rsidRPr="00EB6FCA" w:rsidTr="00FC4FA4">
        <w:trPr>
          <w:trHeight w:val="564"/>
        </w:trPr>
        <w:tc>
          <w:tcPr>
            <w:tcW w:w="1417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ESD</w:t>
            </w:r>
          </w:p>
        </w:tc>
        <w:tc>
          <w:tcPr>
            <w:tcW w:w="4253" w:type="dxa"/>
            <w:vAlign w:val="center"/>
          </w:tcPr>
          <w:p w:rsidR="00FC4FA4" w:rsidRDefault="00FC4FA4" w:rsidP="00FC4FA4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Electrostatic discharge protection(HBM)</w:t>
            </w:r>
          </w:p>
        </w:tc>
        <w:tc>
          <w:tcPr>
            <w:tcW w:w="2551" w:type="dxa"/>
            <w:vAlign w:val="center"/>
          </w:tcPr>
          <w:p w:rsidR="00FC4FA4" w:rsidRDefault="00FC4FA4" w:rsidP="00FC4FA4">
            <w:pPr>
              <w:ind w:leftChars="100" w:left="220"/>
              <w:jc w:val="both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559" w:type="dxa"/>
            <w:vAlign w:val="center"/>
          </w:tcPr>
          <w:p w:rsidR="00FC4FA4" w:rsidRDefault="00FC4FA4" w:rsidP="00FC4FA4">
            <w:pPr>
              <w:jc w:val="center"/>
              <w:rPr>
                <w:rFonts w:ascii="Arial" w:eastAsia="굴림" w:hAnsi="Arial" w:cs="Arial"/>
                <w:sz w:val="18"/>
                <w:szCs w:val="18"/>
                <w:lang w:eastAsia="ko-KR"/>
              </w:rPr>
            </w:pPr>
            <w:r>
              <w:rPr>
                <w:rFonts w:ascii="Arial" w:eastAsia="굴림" w:hAnsi="Arial" w:cs="Arial"/>
                <w:sz w:val="18"/>
                <w:szCs w:val="18"/>
                <w:lang w:eastAsia="ko-KR"/>
              </w:rPr>
              <w:t>KV</w:t>
            </w:r>
          </w:p>
        </w:tc>
      </w:tr>
      <w:tr w:rsidR="00FC4FA4" w:rsidRPr="00EB6FCA" w:rsidTr="00FC4FA4">
        <w:trPr>
          <w:trHeight w:val="558"/>
        </w:trPr>
        <w:tc>
          <w:tcPr>
            <w:tcW w:w="1417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TG</w:t>
            </w:r>
          </w:p>
        </w:tc>
        <w:tc>
          <w:tcPr>
            <w:tcW w:w="4253" w:type="dxa"/>
            <w:vAlign w:val="center"/>
          </w:tcPr>
          <w:p w:rsidR="00FC4FA4" w:rsidRDefault="00FC4FA4" w:rsidP="00FC4FA4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torage Temperature range</w:t>
            </w:r>
          </w:p>
        </w:tc>
        <w:tc>
          <w:tcPr>
            <w:tcW w:w="2551" w:type="dxa"/>
            <w:vAlign w:val="center"/>
          </w:tcPr>
          <w:p w:rsidR="00FC4FA4" w:rsidRDefault="00FC4FA4" w:rsidP="00FC4FA4">
            <w:pPr>
              <w:ind w:leftChars="100" w:left="220"/>
              <w:jc w:val="both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-50  to 150</w:t>
            </w:r>
          </w:p>
        </w:tc>
        <w:tc>
          <w:tcPr>
            <w:tcW w:w="1559" w:type="dxa"/>
            <w:vAlign w:val="center"/>
          </w:tcPr>
          <w:p w:rsidR="00FC4FA4" w:rsidRDefault="00FC4FA4" w:rsidP="00FC4FA4">
            <w:pPr>
              <w:jc w:val="center"/>
              <w:rPr>
                <w:rFonts w:ascii="Arial" w:eastAsia="굴림" w:hAnsi="Arial" w:cs="Arial"/>
                <w:sz w:val="18"/>
                <w:szCs w:val="18"/>
                <w:lang w:eastAsia="ko-KR"/>
              </w:rPr>
            </w:pPr>
            <w:r>
              <w:rPr>
                <w:rFonts w:ascii="Arial" w:eastAsia="굴림" w:hAnsi="굴림" w:cs="Arial" w:hint="eastAsia"/>
                <w:sz w:val="18"/>
                <w:szCs w:val="18"/>
              </w:rPr>
              <w:t>℃</w:t>
            </w:r>
          </w:p>
        </w:tc>
      </w:tr>
      <w:tr w:rsidR="00FC4FA4" w:rsidRPr="00EB6FCA" w:rsidTr="00FC4FA4">
        <w:trPr>
          <w:trHeight w:val="551"/>
        </w:trPr>
        <w:tc>
          <w:tcPr>
            <w:tcW w:w="1417" w:type="dxa"/>
            <w:vAlign w:val="center"/>
          </w:tcPr>
          <w:p w:rsidR="00FC4FA4" w:rsidRDefault="00FC4FA4" w:rsidP="00FC4FA4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/>
                <w:sz w:val="18"/>
                <w:szCs w:val="18"/>
              </w:rPr>
              <w:t>MS</w:t>
            </w:r>
          </w:p>
        </w:tc>
        <w:tc>
          <w:tcPr>
            <w:tcW w:w="4253" w:type="dxa"/>
            <w:vAlign w:val="center"/>
          </w:tcPr>
          <w:p w:rsidR="00FC4FA4" w:rsidRDefault="00FC4FA4" w:rsidP="00FC4FA4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</w:rPr>
              <w:t>Mechanical Shock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 xml:space="preserve"> (&lt;1ms)</w:t>
            </w:r>
          </w:p>
        </w:tc>
        <w:tc>
          <w:tcPr>
            <w:tcW w:w="2551" w:type="dxa"/>
            <w:vAlign w:val="center"/>
          </w:tcPr>
          <w:p w:rsidR="00FC4FA4" w:rsidRDefault="00FC4FA4" w:rsidP="00FC4FA4">
            <w:pPr>
              <w:ind w:leftChars="100" w:left="220"/>
              <w:jc w:val="both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3000</w:t>
            </w:r>
          </w:p>
        </w:tc>
        <w:tc>
          <w:tcPr>
            <w:tcW w:w="1559" w:type="dxa"/>
            <w:vAlign w:val="center"/>
          </w:tcPr>
          <w:p w:rsidR="00FC4FA4" w:rsidRDefault="00FC4FA4" w:rsidP="00FC4FA4">
            <w:pPr>
              <w:jc w:val="center"/>
              <w:rPr>
                <w:rFonts w:ascii="Arial" w:eastAsia="굴림" w:hAnsi="Arial" w:cs="Arial"/>
                <w:sz w:val="18"/>
                <w:szCs w:val="18"/>
                <w:lang w:eastAsia="ko-KR"/>
              </w:rPr>
            </w:pPr>
            <w:r>
              <w:rPr>
                <w:rFonts w:ascii="Arial" w:eastAsia="굴림" w:hAnsi="Arial" w:cs="Arial"/>
                <w:sz w:val="18"/>
                <w:szCs w:val="18"/>
                <w:lang w:eastAsia="ko-KR"/>
              </w:rPr>
              <w:t>g</w:t>
            </w:r>
          </w:p>
        </w:tc>
      </w:tr>
    </w:tbl>
    <w:p w:rsidR="00E80BF7" w:rsidRPr="00E80BF7" w:rsidRDefault="00E80BF7" w:rsidP="00E80BF7">
      <w:pPr>
        <w:rPr>
          <w:lang w:eastAsia="ko-KR"/>
        </w:rPr>
      </w:pPr>
    </w:p>
    <w:p w:rsidR="00C21E59" w:rsidRDefault="00E80BF7" w:rsidP="00A3778C">
      <w:pPr>
        <w:rPr>
          <w:lang w:eastAsia="ko-KR"/>
        </w:rPr>
      </w:pPr>
      <w:r>
        <w:rPr>
          <w:b/>
          <w:bCs/>
          <w:lang w:eastAsia="ko-KR"/>
        </w:rPr>
        <w:br w:type="page"/>
      </w:r>
    </w:p>
    <w:p w:rsidR="00BE656C" w:rsidRPr="00EB6FCA" w:rsidRDefault="00710C56" w:rsidP="00E5449B">
      <w:pPr>
        <w:pStyle w:val="1"/>
        <w:ind w:left="426" w:hanging="284"/>
        <w:rPr>
          <w:rFonts w:cs="Arial"/>
          <w:lang w:eastAsia="ko-KR"/>
        </w:rPr>
      </w:pPr>
      <w:bookmarkStart w:id="38" w:name="_Toc351724448"/>
      <w:bookmarkStart w:id="39" w:name="_Toc351984070"/>
      <w:bookmarkStart w:id="40" w:name="_Toc392081515"/>
      <w:r w:rsidRPr="00EB6FCA">
        <w:rPr>
          <w:rFonts w:cs="Arial"/>
          <w:lang w:eastAsia="ko-KR"/>
        </w:rPr>
        <w:lastRenderedPageBreak/>
        <w:t>Digital Interface</w:t>
      </w:r>
      <w:r w:rsidR="004055D3" w:rsidRPr="00EB6FCA">
        <w:rPr>
          <w:rFonts w:cs="Arial"/>
          <w:lang w:eastAsia="ko-KR"/>
        </w:rPr>
        <w:t>s</w:t>
      </w:r>
      <w:bookmarkEnd w:id="38"/>
      <w:bookmarkEnd w:id="39"/>
      <w:bookmarkEnd w:id="40"/>
    </w:p>
    <w:p w:rsidR="00710C56" w:rsidRPr="00EB6FCA" w:rsidRDefault="00710C56" w:rsidP="00735052">
      <w:pPr>
        <w:pStyle w:val="a6"/>
        <w:ind w:left="760"/>
        <w:rPr>
          <w:rFonts w:ascii="Arial" w:hAnsi="Arial" w:cs="Arial"/>
          <w:sz w:val="24"/>
          <w:szCs w:val="24"/>
          <w:lang w:eastAsia="ko-KR"/>
        </w:rPr>
      </w:pPr>
    </w:p>
    <w:p w:rsidR="00AC23AD" w:rsidRPr="00DF24B1" w:rsidRDefault="0056265B" w:rsidP="00DE1C48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</w:rPr>
      </w:pPr>
      <w:r w:rsidRPr="00DF24B1">
        <w:rPr>
          <w:rFonts w:eastAsiaTheme="minorEastAsia" w:cs="Arial"/>
          <w:sz w:val="20"/>
          <w:szCs w:val="20"/>
        </w:rPr>
        <w:t xml:space="preserve">The </w:t>
      </w:r>
      <w:r w:rsidR="002D2B28" w:rsidRPr="00DF24B1">
        <w:rPr>
          <w:rFonts w:eastAsiaTheme="minorEastAsia" w:cs="Arial"/>
          <w:sz w:val="20"/>
          <w:szCs w:val="20"/>
        </w:rPr>
        <w:t>SGA100</w:t>
      </w:r>
      <w:r w:rsidR="008B206D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DF24B1">
        <w:rPr>
          <w:rFonts w:eastAsiaTheme="minorEastAsia" w:cs="Arial"/>
          <w:sz w:val="20"/>
          <w:szCs w:val="20"/>
        </w:rPr>
        <w:t>provides two</w:t>
      </w:r>
      <w:r w:rsidR="00003C89" w:rsidRPr="00DF24B1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DF24B1">
        <w:rPr>
          <w:rFonts w:eastAsiaTheme="minorEastAsia" w:cs="Arial"/>
          <w:sz w:val="20"/>
          <w:szCs w:val="20"/>
        </w:rPr>
        <w:t xml:space="preserve">different </w:t>
      </w:r>
      <w:r w:rsidR="005610DE" w:rsidRPr="00DF24B1">
        <w:rPr>
          <w:rFonts w:eastAsiaTheme="minorEastAsia" w:cs="Arial"/>
          <w:sz w:val="20"/>
          <w:szCs w:val="20"/>
        </w:rPr>
        <w:t>d</w:t>
      </w:r>
      <w:r w:rsidR="001D5E44" w:rsidRPr="00DF24B1">
        <w:rPr>
          <w:rFonts w:eastAsiaTheme="minorEastAsia" w:cs="Arial"/>
          <w:sz w:val="20"/>
          <w:szCs w:val="20"/>
        </w:rPr>
        <w:t>igital</w:t>
      </w:r>
      <w:r w:rsidR="00003C89" w:rsidRPr="00DF24B1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DF24B1">
        <w:rPr>
          <w:rFonts w:eastAsiaTheme="minorEastAsia" w:cs="Arial"/>
          <w:sz w:val="20"/>
          <w:szCs w:val="20"/>
          <w:lang w:eastAsia="ko-KR"/>
        </w:rPr>
        <w:t>i</w:t>
      </w:r>
      <w:r w:rsidR="009048D8" w:rsidRPr="00DF24B1">
        <w:rPr>
          <w:rFonts w:eastAsiaTheme="minorEastAsia" w:cs="Arial"/>
          <w:sz w:val="20"/>
          <w:szCs w:val="20"/>
        </w:rPr>
        <w:t>nterface</w:t>
      </w:r>
      <w:r w:rsidR="009048D8" w:rsidRPr="00DF24B1">
        <w:rPr>
          <w:rFonts w:eastAsiaTheme="minorEastAsia" w:cs="Arial"/>
          <w:sz w:val="20"/>
          <w:szCs w:val="20"/>
          <w:lang w:eastAsia="ko-KR"/>
        </w:rPr>
        <w:t>s</w:t>
      </w:r>
      <w:r w:rsidR="009048D8" w:rsidRPr="00DF24B1">
        <w:rPr>
          <w:rFonts w:eastAsiaTheme="minorEastAsia" w:cs="Arial"/>
          <w:sz w:val="20"/>
          <w:szCs w:val="20"/>
        </w:rPr>
        <w:t xml:space="preserve"> the</w:t>
      </w:r>
      <w:r w:rsidR="001D5E44" w:rsidRPr="00DF24B1">
        <w:rPr>
          <w:rFonts w:eastAsiaTheme="minorEastAsia" w:cs="Arial"/>
          <w:sz w:val="20"/>
          <w:szCs w:val="20"/>
        </w:rPr>
        <w:t xml:space="preserve"> I</w:t>
      </w:r>
      <w:r w:rsidR="00AD6366" w:rsidRPr="00DF24B1">
        <w:rPr>
          <w:rFonts w:eastAsiaTheme="minorEastAsia" w:cs="Arial"/>
          <w:sz w:val="20"/>
          <w:szCs w:val="20"/>
        </w:rPr>
        <w:t>²</w:t>
      </w:r>
      <w:r w:rsidR="001D5E44" w:rsidRPr="00DF24B1">
        <w:rPr>
          <w:rFonts w:eastAsiaTheme="minorEastAsia" w:cs="Arial"/>
          <w:sz w:val="20"/>
          <w:szCs w:val="20"/>
        </w:rPr>
        <w:t xml:space="preserve">C and </w:t>
      </w:r>
      <w:r w:rsidR="009048D8" w:rsidRPr="00DF24B1">
        <w:rPr>
          <w:rFonts w:eastAsiaTheme="minorEastAsia" w:cs="Arial"/>
          <w:sz w:val="20"/>
          <w:szCs w:val="20"/>
        </w:rPr>
        <w:t>SPI</w:t>
      </w:r>
      <w:r w:rsidR="00003C89" w:rsidRPr="00DF24B1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DF24B1">
        <w:rPr>
          <w:rFonts w:eastAsiaTheme="minorEastAsia" w:cs="Arial"/>
          <w:sz w:val="20"/>
          <w:szCs w:val="20"/>
        </w:rPr>
        <w:t>Serial</w:t>
      </w:r>
      <w:r w:rsidR="00611BA4" w:rsidRPr="00DF24B1">
        <w:rPr>
          <w:rFonts w:eastAsiaTheme="minorEastAsia" w:cs="Arial"/>
          <w:sz w:val="20"/>
          <w:szCs w:val="20"/>
        </w:rPr>
        <w:t xml:space="preserve"> interface</w:t>
      </w:r>
      <w:r w:rsidR="00AC23AD" w:rsidRPr="00DF24B1">
        <w:rPr>
          <w:rFonts w:eastAsiaTheme="minorEastAsia" w:cs="Arial"/>
          <w:sz w:val="20"/>
          <w:szCs w:val="20"/>
        </w:rPr>
        <w:t>.</w:t>
      </w:r>
    </w:p>
    <w:p w:rsidR="001D5E44" w:rsidRPr="00DF24B1" w:rsidRDefault="001D5E44" w:rsidP="00DE1C48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</w:rPr>
      </w:pPr>
      <w:r w:rsidRPr="00DF24B1">
        <w:rPr>
          <w:rFonts w:eastAsiaTheme="minorEastAsia" w:cs="Arial"/>
          <w:sz w:val="20"/>
          <w:szCs w:val="20"/>
        </w:rPr>
        <w:t xml:space="preserve">The registers may be accessed through both the </w:t>
      </w:r>
      <w:r w:rsidR="00AD6366" w:rsidRPr="00DF24B1">
        <w:rPr>
          <w:rFonts w:eastAsiaTheme="minorEastAsia" w:cs="Arial"/>
          <w:sz w:val="20"/>
          <w:szCs w:val="20"/>
        </w:rPr>
        <w:t>I²C</w:t>
      </w:r>
      <w:r w:rsidRPr="00DF24B1">
        <w:rPr>
          <w:rFonts w:eastAsiaTheme="minorEastAsia" w:cs="Arial"/>
          <w:sz w:val="20"/>
          <w:szCs w:val="20"/>
        </w:rPr>
        <w:t xml:space="preserve"> and SPI serial interfaces </w:t>
      </w:r>
      <w:r w:rsidR="00611BA4" w:rsidRPr="00DF24B1">
        <w:rPr>
          <w:rFonts w:eastAsiaTheme="minorEastAsia" w:cs="Arial"/>
          <w:sz w:val="20"/>
          <w:szCs w:val="20"/>
        </w:rPr>
        <w:t>for reading and writing.</w:t>
      </w:r>
    </w:p>
    <w:p w:rsidR="00063E00" w:rsidRPr="00DF24B1" w:rsidRDefault="00063E00" w:rsidP="00DE1C48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DF24B1">
        <w:rPr>
          <w:rFonts w:eastAsiaTheme="minorEastAsia" w:cs="Arial"/>
          <w:sz w:val="20"/>
          <w:szCs w:val="20"/>
        </w:rPr>
        <w:t xml:space="preserve">The serial interfaces are mapped onto the same pads. </w:t>
      </w:r>
      <w:r w:rsidR="003A6179" w:rsidRPr="00DF24B1">
        <w:rPr>
          <w:rFonts w:eastAsiaTheme="minorEastAsia" w:cs="Arial"/>
          <w:sz w:val="20"/>
          <w:szCs w:val="20"/>
        </w:rPr>
        <w:t xml:space="preserve">To select </w:t>
      </w:r>
      <w:r w:rsidR="00AD6366" w:rsidRPr="00DF24B1">
        <w:rPr>
          <w:rFonts w:eastAsiaTheme="minorEastAsia" w:cs="Arial"/>
          <w:sz w:val="20"/>
          <w:szCs w:val="20"/>
        </w:rPr>
        <w:t xml:space="preserve">I²C </w:t>
      </w:r>
      <w:r w:rsidRPr="00DF24B1">
        <w:rPr>
          <w:rFonts w:eastAsiaTheme="minorEastAsia" w:cs="Arial"/>
          <w:sz w:val="20"/>
          <w:szCs w:val="20"/>
        </w:rPr>
        <w:t>interface, CS line must be tied high</w:t>
      </w:r>
    </w:p>
    <w:p w:rsidR="002C426B" w:rsidRDefault="002C426B">
      <w:pPr>
        <w:rPr>
          <w:rFonts w:ascii="Arial" w:hAnsi="Arial" w:cs="Arial"/>
          <w:lang w:eastAsia="ko-KR"/>
        </w:rPr>
      </w:pPr>
    </w:p>
    <w:p w:rsidR="007F27E2" w:rsidRPr="00EB6FCA" w:rsidRDefault="007F27E2">
      <w:pPr>
        <w:rPr>
          <w:rFonts w:ascii="Arial" w:hAnsi="Arial" w:cs="Arial"/>
          <w:lang w:eastAsia="ko-KR"/>
        </w:rPr>
      </w:pPr>
    </w:p>
    <w:p w:rsidR="002C426B" w:rsidRPr="00EB6FCA" w:rsidRDefault="002C426B" w:rsidP="002C426B">
      <w:pPr>
        <w:pStyle w:val="20"/>
        <w:rPr>
          <w:rFonts w:cs="Arial"/>
          <w:lang w:eastAsia="ko-KR"/>
        </w:rPr>
      </w:pPr>
      <w:bookmarkStart w:id="41" w:name="_Toc392081516"/>
      <w:r w:rsidRPr="00EB6FCA">
        <w:rPr>
          <w:rFonts w:cs="Arial"/>
          <w:lang w:eastAsia="ko-KR"/>
        </w:rPr>
        <w:t>SPI Interface</w:t>
      </w:r>
      <w:bookmarkEnd w:id="41"/>
    </w:p>
    <w:p w:rsidR="00113E8D" w:rsidRPr="00EB6FCA" w:rsidRDefault="00113E8D" w:rsidP="00113E8D">
      <w:pPr>
        <w:rPr>
          <w:rFonts w:ascii="Arial" w:hAnsi="Arial" w:cs="Arial"/>
          <w:lang w:eastAsia="ko-KR"/>
        </w:rPr>
      </w:pPr>
    </w:p>
    <w:p w:rsidR="00113E8D" w:rsidRDefault="00113E8D" w:rsidP="0035458F">
      <w:pPr>
        <w:pStyle w:val="3"/>
        <w:keepNext w:val="0"/>
        <w:rPr>
          <w:rFonts w:ascii="Arial" w:hAnsi="Arial" w:cs="Arial"/>
          <w:lang w:eastAsia="ko-KR"/>
        </w:rPr>
      </w:pPr>
      <w:bookmarkStart w:id="42" w:name="_Toc392081517"/>
      <w:r w:rsidRPr="00EB6FCA">
        <w:rPr>
          <w:rFonts w:ascii="Arial" w:hAnsi="Arial" w:cs="Arial"/>
          <w:lang w:eastAsia="ko-KR"/>
        </w:rPr>
        <w:t>SPI Operation</w:t>
      </w:r>
      <w:bookmarkEnd w:id="42"/>
    </w:p>
    <w:p w:rsidR="006469D9" w:rsidRPr="006469D9" w:rsidRDefault="006469D9" w:rsidP="006469D9">
      <w:pPr>
        <w:rPr>
          <w:lang w:eastAsia="ko-KR"/>
        </w:rPr>
      </w:pPr>
    </w:p>
    <w:p w:rsidR="00AD6366" w:rsidRPr="00AE4D66" w:rsidRDefault="002C426B" w:rsidP="00DE1C48">
      <w:pPr>
        <w:spacing w:line="324" w:lineRule="auto"/>
        <w:ind w:firstLine="567"/>
        <w:rPr>
          <w:rFonts w:ascii="Arial" w:hAnsi="Arial" w:cs="Arial"/>
          <w:sz w:val="20"/>
          <w:szCs w:val="20"/>
        </w:rPr>
      </w:pPr>
      <w:r w:rsidRPr="00AE4D66">
        <w:rPr>
          <w:rFonts w:ascii="Arial" w:hAnsi="Arial" w:cs="Arial"/>
          <w:sz w:val="20"/>
          <w:szCs w:val="20"/>
        </w:rPr>
        <w:t xml:space="preserve">The SPI Interface Uses </w:t>
      </w:r>
      <w:r w:rsidR="00AD6366" w:rsidRPr="00AE4D66">
        <w:rPr>
          <w:rFonts w:ascii="Arial" w:hAnsi="Arial" w:cs="Arial"/>
          <w:sz w:val="20"/>
          <w:szCs w:val="20"/>
        </w:rPr>
        <w:t xml:space="preserve">4-wires: </w:t>
      </w:r>
      <w:r w:rsidRPr="00AE4D66">
        <w:rPr>
          <w:rFonts w:ascii="Arial" w:hAnsi="Arial" w:cs="Arial"/>
          <w:sz w:val="20"/>
          <w:szCs w:val="20"/>
        </w:rPr>
        <w:t xml:space="preserve">SPC(Serial </w:t>
      </w:r>
      <w:r w:rsidR="00E851FD" w:rsidRPr="00AE4D66">
        <w:rPr>
          <w:rFonts w:ascii="Arial" w:hAnsi="Arial" w:cs="Arial"/>
          <w:sz w:val="20"/>
          <w:szCs w:val="20"/>
        </w:rPr>
        <w:t xml:space="preserve">port </w:t>
      </w:r>
      <w:r w:rsidRPr="00AE4D66">
        <w:rPr>
          <w:rFonts w:ascii="Arial" w:hAnsi="Arial" w:cs="Arial"/>
          <w:sz w:val="20"/>
          <w:szCs w:val="20"/>
        </w:rPr>
        <w:t xml:space="preserve">Clock),SDI(serial data input),SDO(Serial data Output) </w:t>
      </w:r>
    </w:p>
    <w:p w:rsidR="00797E0F" w:rsidRPr="00AE4D66" w:rsidRDefault="00AD6366" w:rsidP="00DE1C48">
      <w:pPr>
        <w:spacing w:line="324" w:lineRule="auto"/>
        <w:ind w:firstLine="567"/>
        <w:rPr>
          <w:rFonts w:ascii="Arial" w:hAnsi="Arial" w:cs="Arial"/>
          <w:sz w:val="20"/>
          <w:szCs w:val="20"/>
          <w:lang w:eastAsia="ko-KR"/>
        </w:rPr>
      </w:pPr>
      <w:r w:rsidRPr="00AE4D66">
        <w:rPr>
          <w:rFonts w:ascii="Arial" w:hAnsi="Arial" w:cs="Arial"/>
          <w:sz w:val="20"/>
          <w:szCs w:val="20"/>
        </w:rPr>
        <w:t>a</w:t>
      </w:r>
      <w:r w:rsidR="002C426B" w:rsidRPr="00AE4D66">
        <w:rPr>
          <w:rFonts w:ascii="Arial" w:hAnsi="Arial" w:cs="Arial"/>
          <w:sz w:val="20"/>
          <w:szCs w:val="20"/>
        </w:rPr>
        <w:t>nd CS(chip select)</w:t>
      </w:r>
      <w:r w:rsidR="007655D5" w:rsidRPr="00AE4D66">
        <w:rPr>
          <w:rFonts w:ascii="Arial" w:hAnsi="Arial" w:cs="Arial"/>
          <w:sz w:val="20"/>
          <w:szCs w:val="20"/>
        </w:rPr>
        <w:t>.</w:t>
      </w:r>
    </w:p>
    <w:p w:rsidR="00AD6366" w:rsidRPr="00AE4D66" w:rsidRDefault="00AD6366" w:rsidP="00DE1C48">
      <w:pPr>
        <w:spacing w:line="324" w:lineRule="auto"/>
        <w:ind w:firstLine="567"/>
        <w:rPr>
          <w:rFonts w:ascii="Arial" w:hAnsi="Arial" w:cs="Arial"/>
          <w:sz w:val="20"/>
          <w:szCs w:val="20"/>
          <w:lang w:eastAsia="ko-KR"/>
        </w:rPr>
      </w:pPr>
      <w:r w:rsidRPr="00AE4D66">
        <w:rPr>
          <w:rFonts w:ascii="Arial" w:hAnsi="Arial" w:cs="Arial"/>
          <w:sz w:val="20"/>
          <w:szCs w:val="20"/>
        </w:rPr>
        <w:t xml:space="preserve">CS </w:t>
      </w:r>
      <w:r w:rsidR="00BA76F3">
        <w:rPr>
          <w:rFonts w:ascii="Arial" w:hAnsi="Arial" w:cs="Arial"/>
          <w:sz w:val="20"/>
          <w:szCs w:val="20"/>
        </w:rPr>
        <w:t>is controlled by the SPI Master</w:t>
      </w:r>
      <w:r w:rsidR="00BA76F3">
        <w:rPr>
          <w:rFonts w:ascii="Arial" w:hAnsi="Arial" w:cs="Arial" w:hint="eastAsia"/>
          <w:sz w:val="20"/>
          <w:szCs w:val="20"/>
          <w:lang w:eastAsia="ko-KR"/>
        </w:rPr>
        <w:t>.</w:t>
      </w:r>
      <w:r w:rsidR="000B7BB3" w:rsidRPr="00AE4D66">
        <w:rPr>
          <w:rFonts w:ascii="Arial" w:hAnsi="Arial" w:cs="Arial"/>
          <w:sz w:val="20"/>
          <w:szCs w:val="20"/>
        </w:rPr>
        <w:t xml:space="preserve"> Multiple read out is Possible.</w:t>
      </w:r>
    </w:p>
    <w:p w:rsidR="00AD6366" w:rsidRPr="00AE4D66" w:rsidRDefault="00AD6366" w:rsidP="00DE1C48">
      <w:pPr>
        <w:spacing w:line="324" w:lineRule="auto"/>
        <w:ind w:firstLine="567"/>
        <w:rPr>
          <w:rFonts w:ascii="Arial" w:hAnsi="Arial" w:cs="Arial"/>
          <w:sz w:val="20"/>
          <w:szCs w:val="20"/>
          <w:lang w:eastAsia="ko-KR"/>
        </w:rPr>
      </w:pPr>
      <w:r w:rsidRPr="00AE4D66">
        <w:rPr>
          <w:rFonts w:ascii="Arial" w:hAnsi="Arial" w:cs="Arial"/>
          <w:sz w:val="20"/>
          <w:szCs w:val="20"/>
        </w:rPr>
        <w:t xml:space="preserve">SPI Transmission starts when CS goes to low and stops when CS goes to high: </w:t>
      </w:r>
      <w:r w:rsidR="00740681" w:rsidRPr="00AE4D66">
        <w:rPr>
          <w:rFonts w:ascii="Arial" w:hAnsi="Arial" w:cs="Arial"/>
          <w:sz w:val="20"/>
          <w:szCs w:val="20"/>
        </w:rPr>
        <w:t xml:space="preserve">CS is Active low. </w:t>
      </w:r>
    </w:p>
    <w:p w:rsidR="00CC7F70" w:rsidRPr="00AE4D66" w:rsidRDefault="00AD6366" w:rsidP="00DE1C48">
      <w:pPr>
        <w:spacing w:line="324" w:lineRule="auto"/>
        <w:ind w:firstLine="567"/>
        <w:rPr>
          <w:rFonts w:ascii="Arial" w:hAnsi="Arial" w:cs="Arial"/>
          <w:sz w:val="20"/>
          <w:szCs w:val="20"/>
        </w:rPr>
      </w:pPr>
      <w:r w:rsidRPr="00AE4D66">
        <w:rPr>
          <w:rFonts w:ascii="Arial" w:hAnsi="Arial" w:cs="Arial"/>
          <w:sz w:val="20"/>
          <w:szCs w:val="20"/>
        </w:rPr>
        <w:t xml:space="preserve">When CS is Active low, </w:t>
      </w:r>
      <w:r w:rsidR="00740681" w:rsidRPr="00AE4D66">
        <w:rPr>
          <w:rFonts w:ascii="Arial" w:hAnsi="Arial" w:cs="Arial"/>
          <w:sz w:val="20"/>
          <w:szCs w:val="20"/>
        </w:rPr>
        <w:t>Data on SDI is latched</w:t>
      </w:r>
      <w:r w:rsidR="00636593" w:rsidRPr="00AE4D66">
        <w:rPr>
          <w:rFonts w:ascii="Arial" w:hAnsi="Arial" w:cs="Arial"/>
          <w:sz w:val="20"/>
          <w:szCs w:val="20"/>
        </w:rPr>
        <w:t xml:space="preserve"> by </w:t>
      </w:r>
      <w:r w:rsidR="002D2B28" w:rsidRPr="00AE4D66">
        <w:rPr>
          <w:rFonts w:ascii="Arial" w:hAnsi="Arial" w:cs="Arial"/>
          <w:sz w:val="20"/>
          <w:szCs w:val="20"/>
        </w:rPr>
        <w:t>SGA100</w:t>
      </w:r>
      <w:r w:rsidR="00BA76F3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9048D8" w:rsidRPr="00AE4D66">
        <w:rPr>
          <w:rFonts w:ascii="Arial" w:hAnsi="Arial" w:cs="Arial"/>
          <w:sz w:val="20"/>
          <w:szCs w:val="20"/>
        </w:rPr>
        <w:t>at</w:t>
      </w:r>
      <w:r w:rsidR="00BA76F3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9048D8" w:rsidRPr="00AE4D66">
        <w:rPr>
          <w:rFonts w:ascii="Arial" w:hAnsi="Arial" w:cs="Arial"/>
          <w:sz w:val="20"/>
          <w:szCs w:val="20"/>
        </w:rPr>
        <w:t>SPC</w:t>
      </w:r>
      <w:r w:rsidR="00D4107F" w:rsidRPr="00AE4D66">
        <w:rPr>
          <w:rFonts w:ascii="Arial" w:hAnsi="Arial" w:cs="Arial"/>
          <w:sz w:val="20"/>
          <w:szCs w:val="20"/>
        </w:rPr>
        <w:t xml:space="preserve"> Rising edge and SDO is changed at SPC </w:t>
      </w:r>
    </w:p>
    <w:p w:rsidR="007655D5" w:rsidRPr="00AE4D66" w:rsidRDefault="009048D8" w:rsidP="00DE1C48">
      <w:pPr>
        <w:spacing w:line="324" w:lineRule="auto"/>
        <w:ind w:firstLine="567"/>
        <w:rPr>
          <w:rFonts w:ascii="Arial" w:hAnsi="Arial" w:cs="Arial"/>
          <w:sz w:val="20"/>
          <w:szCs w:val="20"/>
          <w:lang w:eastAsia="ko-KR"/>
        </w:rPr>
      </w:pPr>
      <w:r w:rsidRPr="00AE4D66">
        <w:rPr>
          <w:rFonts w:ascii="Arial" w:hAnsi="Arial" w:cs="Arial"/>
          <w:sz w:val="20"/>
          <w:szCs w:val="20"/>
        </w:rPr>
        <w:t>falling edge</w:t>
      </w:r>
      <w:r w:rsidR="00184354" w:rsidRPr="00AE4D66">
        <w:rPr>
          <w:rFonts w:ascii="Arial" w:hAnsi="Arial" w:cs="Arial"/>
          <w:sz w:val="20"/>
          <w:szCs w:val="20"/>
        </w:rPr>
        <w:t>(SPI</w:t>
      </w:r>
      <w:r w:rsidR="00BA76F3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184354" w:rsidRPr="00AE4D66">
        <w:rPr>
          <w:rFonts w:ascii="Arial" w:hAnsi="Arial" w:cs="Arial"/>
          <w:sz w:val="20"/>
          <w:szCs w:val="20"/>
        </w:rPr>
        <w:t>Mode3)</w:t>
      </w:r>
      <w:r w:rsidR="00D4107F" w:rsidRPr="00AE4D66">
        <w:rPr>
          <w:rFonts w:ascii="Arial" w:hAnsi="Arial" w:cs="Arial"/>
          <w:sz w:val="20"/>
          <w:szCs w:val="20"/>
        </w:rPr>
        <w:t>.</w:t>
      </w:r>
    </w:p>
    <w:p w:rsidR="007F27E2" w:rsidRPr="00EB6FCA" w:rsidRDefault="007F27E2" w:rsidP="00CC62DC">
      <w:pPr>
        <w:rPr>
          <w:rFonts w:ascii="Arial" w:hAnsi="Arial" w:cs="Arial"/>
          <w:lang w:eastAsia="ko-KR"/>
        </w:rPr>
      </w:pPr>
    </w:p>
    <w:p w:rsidR="008A7EBE" w:rsidRDefault="00761252" w:rsidP="00761252">
      <w:pPr>
        <w:pStyle w:val="a5"/>
        <w:keepNext/>
        <w:ind w:left="130" w:firstLineChars="300" w:firstLine="589"/>
      </w:pPr>
      <w:r>
        <w:object w:dxaOrig="11125" w:dyaOrig="3775">
          <v:shape id="_x0000_i1026" type="#_x0000_t75" style="width:477.5pt;height:178.65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6" DrawAspect="Content" ObjectID="_1474202412" r:id="rId12"/>
        </w:object>
      </w:r>
    </w:p>
    <w:p w:rsidR="00353514" w:rsidRPr="008A7EBE" w:rsidRDefault="008A7EBE" w:rsidP="008A7EBE">
      <w:pPr>
        <w:pStyle w:val="af"/>
        <w:ind w:left="719" w:firstLine="719"/>
        <w:rPr>
          <w:rFonts w:ascii="Arial" w:hAnsi="Arial" w:cs="Arial"/>
          <w:sz w:val="22"/>
          <w:szCs w:val="22"/>
        </w:rPr>
      </w:pPr>
      <w:bookmarkStart w:id="43" w:name="_Toc392081608"/>
      <w:r w:rsidRPr="008A7EBE">
        <w:rPr>
          <w:rFonts w:ascii="Arial" w:hAnsi="Arial" w:cs="Arial"/>
          <w:sz w:val="22"/>
          <w:szCs w:val="22"/>
        </w:rPr>
        <w:t xml:space="preserve">Figure </w:t>
      </w:r>
      <w:r w:rsidR="00583DE8" w:rsidRPr="008A7EBE">
        <w:rPr>
          <w:rFonts w:ascii="Arial" w:hAnsi="Arial" w:cs="Arial"/>
          <w:sz w:val="22"/>
          <w:szCs w:val="22"/>
        </w:rPr>
        <w:fldChar w:fldCharType="begin"/>
      </w:r>
      <w:r w:rsidRPr="008A7EBE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8A7EBE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3</w:t>
      </w:r>
      <w:r w:rsidR="00583DE8" w:rsidRPr="008A7EBE">
        <w:rPr>
          <w:rFonts w:ascii="Arial" w:hAnsi="Arial" w:cs="Arial"/>
          <w:sz w:val="22"/>
          <w:szCs w:val="22"/>
        </w:rPr>
        <w:fldChar w:fldCharType="end"/>
      </w:r>
      <w:r w:rsidRPr="008A7EBE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8A7EBE">
        <w:rPr>
          <w:rFonts w:ascii="Arial" w:hAnsi="Arial" w:cs="Arial"/>
          <w:sz w:val="22"/>
          <w:szCs w:val="22"/>
          <w:lang w:eastAsia="ko-KR"/>
        </w:rPr>
        <w:t>Four-Wire SPI Read and Write Protocol Diagram</w:t>
      </w:r>
      <w:bookmarkEnd w:id="43"/>
    </w:p>
    <w:p w:rsidR="00FB46CB" w:rsidRDefault="00FB46CB" w:rsidP="0039218E">
      <w:pPr>
        <w:pStyle w:val="af"/>
        <w:rPr>
          <w:rFonts w:ascii="Arial" w:hAnsi="Arial" w:cs="Arial"/>
          <w:b w:val="0"/>
          <w:sz w:val="22"/>
          <w:szCs w:val="22"/>
          <w:lang w:eastAsia="ko-KR"/>
        </w:rPr>
      </w:pPr>
    </w:p>
    <w:p w:rsidR="00514FDA" w:rsidRPr="00514FDA" w:rsidRDefault="00514FDA" w:rsidP="00514FDA">
      <w:pPr>
        <w:rPr>
          <w:lang w:eastAsia="ko-KR"/>
        </w:rPr>
      </w:pPr>
    </w:p>
    <w:p w:rsidR="00D973FB" w:rsidRPr="00D21FFE" w:rsidRDefault="00D973FB" w:rsidP="00D21FFE">
      <w:pPr>
        <w:pStyle w:val="a5"/>
        <w:ind w:firstLineChars="200" w:firstLine="440"/>
        <w:rPr>
          <w:rFonts w:cs="Arial"/>
          <w:b w:val="0"/>
          <w:sz w:val="22"/>
          <w:szCs w:val="22"/>
          <w:lang w:eastAsia="ko-KR"/>
        </w:rPr>
      </w:pPr>
      <w:r w:rsidRPr="00D21FFE">
        <w:rPr>
          <w:rFonts w:cs="Arial"/>
          <w:b w:val="0"/>
          <w:sz w:val="22"/>
          <w:szCs w:val="22"/>
          <w:lang w:eastAsia="ko-KR"/>
        </w:rPr>
        <w:t>Bit Definitions:</w:t>
      </w:r>
    </w:p>
    <w:p w:rsidR="00E36AED" w:rsidRPr="00D21FFE" w:rsidRDefault="00EF6110" w:rsidP="00AB0C42">
      <w:pPr>
        <w:pStyle w:val="a5"/>
        <w:spacing w:line="324" w:lineRule="auto"/>
        <w:ind w:leftChars="93" w:left="205" w:firstLine="587"/>
        <w:rPr>
          <w:rFonts w:eastAsiaTheme="minorEastAsia" w:cs="Arial"/>
          <w:b w:val="0"/>
          <w:lang w:eastAsia="ko-KR"/>
        </w:rPr>
      </w:pPr>
      <w:r w:rsidRPr="00D21FFE">
        <w:rPr>
          <w:rFonts w:eastAsiaTheme="minorEastAsia" w:cs="Arial"/>
          <w:b w:val="0"/>
          <w:lang w:eastAsia="ko-KR"/>
        </w:rPr>
        <w:t>RW:</w:t>
      </w:r>
      <w:r w:rsidR="006942F1" w:rsidRPr="00D21FFE">
        <w:rPr>
          <w:rFonts w:eastAsiaTheme="minorEastAsia" w:cs="Arial"/>
          <w:b w:val="0"/>
          <w:lang w:eastAsia="ko-KR"/>
        </w:rPr>
        <w:t xml:space="preserve"> SPI read and write mode significant bit flag. When </w:t>
      </w:r>
      <w:r w:rsidR="005216BC" w:rsidRPr="00D21FFE">
        <w:rPr>
          <w:rFonts w:eastAsiaTheme="minorEastAsia" w:cs="Arial"/>
          <w:b w:val="0"/>
          <w:lang w:eastAsia="ko-KR"/>
        </w:rPr>
        <w:t xml:space="preserve">RW is </w:t>
      </w:r>
      <w:r w:rsidR="006942F1" w:rsidRPr="00D21FFE">
        <w:rPr>
          <w:rFonts w:eastAsiaTheme="minorEastAsia" w:cs="Arial"/>
          <w:b w:val="0"/>
          <w:lang w:eastAsia="ko-KR"/>
        </w:rPr>
        <w:t xml:space="preserve">0, the </w:t>
      </w:r>
      <w:r w:rsidR="00E36AED" w:rsidRPr="00D21FFE">
        <w:rPr>
          <w:rFonts w:eastAsiaTheme="minorEastAsia" w:cs="Arial"/>
          <w:b w:val="0"/>
          <w:lang w:eastAsia="ko-KR"/>
        </w:rPr>
        <w:t>d</w:t>
      </w:r>
      <w:r w:rsidR="006942F1" w:rsidRPr="00D21FFE">
        <w:rPr>
          <w:rFonts w:eastAsiaTheme="minorEastAsia" w:cs="Arial"/>
          <w:b w:val="0"/>
          <w:lang w:eastAsia="ko-KR"/>
        </w:rPr>
        <w:t>ata(DI7-DI0) is written into the device</w:t>
      </w:r>
      <w:r w:rsidR="00E36AED" w:rsidRPr="00D21FFE">
        <w:rPr>
          <w:rFonts w:eastAsiaTheme="minorEastAsia" w:cs="Arial"/>
          <w:b w:val="0"/>
          <w:lang w:eastAsia="ko-KR"/>
        </w:rPr>
        <w:t>.</w:t>
      </w:r>
    </w:p>
    <w:p w:rsidR="00D973FB" w:rsidRPr="00D21FFE" w:rsidRDefault="009048D8" w:rsidP="00AB0C42">
      <w:pPr>
        <w:spacing w:line="324" w:lineRule="auto"/>
        <w:ind w:left="719" w:firstLine="719"/>
        <w:rPr>
          <w:rFonts w:ascii="Arial" w:hAnsi="Arial" w:cs="Arial"/>
          <w:sz w:val="20"/>
          <w:szCs w:val="20"/>
        </w:rPr>
      </w:pPr>
      <w:r w:rsidRPr="00D21FFE">
        <w:rPr>
          <w:rFonts w:ascii="Arial" w:hAnsi="Arial" w:cs="Arial"/>
          <w:sz w:val="20"/>
          <w:szCs w:val="20"/>
        </w:rPr>
        <w:t>When</w:t>
      </w:r>
      <w:r w:rsidR="00C90812" w:rsidRPr="00D21FFE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D21FFE">
        <w:rPr>
          <w:rFonts w:ascii="Arial" w:hAnsi="Arial" w:cs="Arial"/>
          <w:sz w:val="20"/>
          <w:szCs w:val="20"/>
        </w:rPr>
        <w:t>RW</w:t>
      </w:r>
      <w:r w:rsidR="005216BC" w:rsidRPr="00D21FFE">
        <w:rPr>
          <w:rFonts w:ascii="Arial" w:hAnsi="Arial" w:cs="Arial"/>
          <w:sz w:val="20"/>
          <w:szCs w:val="20"/>
        </w:rPr>
        <w:t xml:space="preserve"> is </w:t>
      </w:r>
      <w:r w:rsidR="00E36AED" w:rsidRPr="00D21FFE">
        <w:rPr>
          <w:rFonts w:ascii="Arial" w:hAnsi="Arial" w:cs="Arial"/>
          <w:sz w:val="20"/>
          <w:szCs w:val="20"/>
        </w:rPr>
        <w:t>1</w:t>
      </w:r>
      <w:r w:rsidR="00591EA9" w:rsidRPr="00D21FFE">
        <w:rPr>
          <w:rFonts w:ascii="Arial" w:hAnsi="Arial" w:cs="Arial"/>
          <w:sz w:val="20"/>
          <w:szCs w:val="20"/>
        </w:rPr>
        <w:t xml:space="preserve">, the data(DO7-DO0) is </w:t>
      </w:r>
      <w:r w:rsidR="00E72FF4" w:rsidRPr="00D21FFE">
        <w:rPr>
          <w:rFonts w:ascii="Arial" w:hAnsi="Arial" w:cs="Arial"/>
          <w:sz w:val="20"/>
          <w:szCs w:val="20"/>
        </w:rPr>
        <w:t>read from the device.</w:t>
      </w:r>
    </w:p>
    <w:p w:rsidR="003B093A" w:rsidRPr="00D21FFE" w:rsidRDefault="00EF6110" w:rsidP="00AB0C42">
      <w:pPr>
        <w:spacing w:line="324" w:lineRule="auto"/>
        <w:ind w:firstLineChars="400" w:firstLine="800"/>
        <w:rPr>
          <w:rFonts w:ascii="Arial" w:hAnsi="Arial" w:cs="Arial"/>
          <w:sz w:val="20"/>
          <w:szCs w:val="20"/>
          <w:lang w:eastAsia="ko-KR"/>
        </w:rPr>
      </w:pPr>
      <w:r w:rsidRPr="00D21FFE">
        <w:rPr>
          <w:rFonts w:ascii="Arial" w:hAnsi="Arial" w:cs="Arial"/>
          <w:sz w:val="20"/>
          <w:szCs w:val="20"/>
        </w:rPr>
        <w:t>AD6-AD0</w:t>
      </w:r>
      <w:r w:rsidR="009048D8" w:rsidRPr="00D21FFE">
        <w:rPr>
          <w:rFonts w:ascii="Arial" w:hAnsi="Arial" w:cs="Arial"/>
          <w:sz w:val="20"/>
          <w:szCs w:val="20"/>
        </w:rPr>
        <w:t>: The</w:t>
      </w:r>
      <w:r w:rsidR="00C90812" w:rsidRPr="00D21FFE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165B5B" w:rsidRPr="00D21FFE">
        <w:rPr>
          <w:rFonts w:ascii="Arial" w:hAnsi="Arial" w:cs="Arial"/>
          <w:sz w:val="20"/>
          <w:szCs w:val="20"/>
        </w:rPr>
        <w:t>address</w:t>
      </w:r>
      <w:r w:rsidR="009048D8" w:rsidRPr="00D21FFE">
        <w:rPr>
          <w:rFonts w:ascii="Arial" w:hAnsi="Arial" w:cs="Arial"/>
          <w:sz w:val="20"/>
          <w:szCs w:val="20"/>
        </w:rPr>
        <w:t>(</w:t>
      </w:r>
      <w:r w:rsidR="005404B0" w:rsidRPr="00D21FFE">
        <w:rPr>
          <w:rFonts w:ascii="Arial" w:hAnsi="Arial" w:cs="Arial"/>
          <w:sz w:val="20"/>
          <w:szCs w:val="20"/>
        </w:rPr>
        <w:t>7bit)</w:t>
      </w:r>
      <w:r w:rsidR="009906EB" w:rsidRPr="00D21FFE">
        <w:rPr>
          <w:rFonts w:ascii="Arial" w:hAnsi="Arial" w:cs="Arial"/>
          <w:sz w:val="20"/>
          <w:szCs w:val="20"/>
        </w:rPr>
        <w:t xml:space="preserve"> of </w:t>
      </w:r>
      <w:r w:rsidR="00CC08F6" w:rsidRPr="00D21FFE">
        <w:rPr>
          <w:rFonts w:ascii="Arial" w:hAnsi="Arial" w:cs="Arial"/>
          <w:sz w:val="20"/>
          <w:szCs w:val="20"/>
        </w:rPr>
        <w:t xml:space="preserve">the </w:t>
      </w:r>
      <w:r w:rsidR="009048D8" w:rsidRPr="00D21FFE">
        <w:rPr>
          <w:rFonts w:ascii="Arial" w:hAnsi="Arial" w:cs="Arial"/>
          <w:sz w:val="20"/>
          <w:szCs w:val="20"/>
        </w:rPr>
        <w:t>device</w:t>
      </w:r>
      <w:r w:rsidR="00C90812" w:rsidRPr="00D21FFE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9048D8" w:rsidRPr="00D21FFE">
        <w:rPr>
          <w:rFonts w:ascii="Arial" w:hAnsi="Arial" w:cs="Arial"/>
          <w:sz w:val="20"/>
          <w:szCs w:val="20"/>
        </w:rPr>
        <w:t>register</w:t>
      </w:r>
      <w:r w:rsidR="009906EB" w:rsidRPr="00D21FFE">
        <w:rPr>
          <w:rFonts w:ascii="Arial" w:hAnsi="Arial" w:cs="Arial"/>
          <w:sz w:val="20"/>
          <w:szCs w:val="20"/>
        </w:rPr>
        <w:t>.</w:t>
      </w:r>
    </w:p>
    <w:p w:rsidR="003B093A" w:rsidRPr="00D21FFE" w:rsidRDefault="00EF6110" w:rsidP="00AB0C42">
      <w:pPr>
        <w:spacing w:line="324" w:lineRule="auto"/>
        <w:ind w:firstLineChars="400" w:firstLine="800"/>
        <w:rPr>
          <w:rFonts w:ascii="Arial" w:hAnsi="Arial" w:cs="Arial"/>
          <w:sz w:val="20"/>
          <w:szCs w:val="20"/>
          <w:lang w:eastAsia="ko-KR"/>
        </w:rPr>
      </w:pPr>
      <w:r w:rsidRPr="00D21FFE">
        <w:rPr>
          <w:rFonts w:ascii="Arial" w:hAnsi="Arial" w:cs="Arial"/>
          <w:sz w:val="20"/>
          <w:szCs w:val="20"/>
        </w:rPr>
        <w:t>DI7-DI0:</w:t>
      </w:r>
      <w:r w:rsidR="00C90812" w:rsidRPr="00D21FFE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CC08F6" w:rsidRPr="00D21FFE">
        <w:rPr>
          <w:rFonts w:ascii="Arial" w:hAnsi="Arial" w:cs="Arial"/>
          <w:sz w:val="20"/>
          <w:szCs w:val="20"/>
        </w:rPr>
        <w:t xml:space="preserve">The </w:t>
      </w:r>
      <w:r w:rsidR="00E83C31" w:rsidRPr="00D21FFE">
        <w:rPr>
          <w:rFonts w:ascii="Arial" w:hAnsi="Arial" w:cs="Arial"/>
          <w:sz w:val="20"/>
          <w:szCs w:val="20"/>
        </w:rPr>
        <w:t>d</w:t>
      </w:r>
      <w:r w:rsidR="00CC08F6" w:rsidRPr="00D21FFE">
        <w:rPr>
          <w:rFonts w:ascii="Arial" w:hAnsi="Arial" w:cs="Arial"/>
          <w:sz w:val="20"/>
          <w:szCs w:val="20"/>
        </w:rPr>
        <w:t xml:space="preserve">ata(8bit) is written </w:t>
      </w:r>
      <w:r w:rsidR="00655BF3" w:rsidRPr="00D21FFE">
        <w:rPr>
          <w:rFonts w:ascii="Arial" w:hAnsi="Arial" w:cs="Arial"/>
          <w:sz w:val="20"/>
          <w:szCs w:val="20"/>
        </w:rPr>
        <w:t>in</w:t>
      </w:r>
      <w:r w:rsidR="00CC08F6" w:rsidRPr="00D21FFE">
        <w:rPr>
          <w:rFonts w:ascii="Arial" w:hAnsi="Arial" w:cs="Arial"/>
          <w:sz w:val="20"/>
          <w:szCs w:val="20"/>
        </w:rPr>
        <w:t>to the device.</w:t>
      </w:r>
    </w:p>
    <w:p w:rsidR="00FB43A0" w:rsidRPr="00D21FFE" w:rsidRDefault="00EF6110" w:rsidP="00AB0C42">
      <w:pPr>
        <w:spacing w:line="324" w:lineRule="auto"/>
        <w:ind w:firstLineChars="400" w:firstLine="800"/>
        <w:rPr>
          <w:rFonts w:ascii="Arial" w:hAnsi="Arial" w:cs="Arial"/>
          <w:sz w:val="20"/>
          <w:szCs w:val="20"/>
        </w:rPr>
      </w:pPr>
      <w:r w:rsidRPr="00D21FFE">
        <w:rPr>
          <w:rFonts w:ascii="Arial" w:hAnsi="Arial" w:cs="Arial"/>
          <w:sz w:val="20"/>
          <w:szCs w:val="20"/>
        </w:rPr>
        <w:t>DO7-DO0:</w:t>
      </w:r>
      <w:r w:rsidR="00C90812" w:rsidRPr="00D21FFE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655BF3" w:rsidRPr="00D21FFE">
        <w:rPr>
          <w:rFonts w:ascii="Arial" w:hAnsi="Arial" w:cs="Arial"/>
          <w:sz w:val="20"/>
          <w:szCs w:val="20"/>
        </w:rPr>
        <w:t xml:space="preserve">The </w:t>
      </w:r>
      <w:r w:rsidR="00E83C31" w:rsidRPr="00D21FFE">
        <w:rPr>
          <w:rFonts w:ascii="Arial" w:hAnsi="Arial" w:cs="Arial"/>
          <w:sz w:val="20"/>
          <w:szCs w:val="20"/>
        </w:rPr>
        <w:t>d</w:t>
      </w:r>
      <w:r w:rsidR="00655BF3" w:rsidRPr="00D21FFE">
        <w:rPr>
          <w:rFonts w:ascii="Arial" w:hAnsi="Arial" w:cs="Arial"/>
          <w:sz w:val="20"/>
          <w:szCs w:val="20"/>
        </w:rPr>
        <w:t>ata(8bit) is read from the device.</w:t>
      </w:r>
    </w:p>
    <w:p w:rsidR="00044AE7" w:rsidRDefault="00044AE7" w:rsidP="00931677">
      <w:pPr>
        <w:spacing w:line="360" w:lineRule="auto"/>
        <w:rPr>
          <w:lang w:eastAsia="ko-KR"/>
        </w:rPr>
      </w:pPr>
    </w:p>
    <w:p w:rsidR="00044AE7" w:rsidRDefault="00044AE7" w:rsidP="00044AE7">
      <w:pPr>
        <w:pStyle w:val="3"/>
        <w:keepNext w:val="0"/>
        <w:numPr>
          <w:ilvl w:val="0"/>
          <w:numId w:val="0"/>
        </w:numPr>
        <w:ind w:left="1134" w:hanging="567"/>
        <w:rPr>
          <w:rFonts w:ascii="Arial" w:hAnsi="Arial" w:cs="Arial"/>
          <w:lang w:eastAsia="ko-KR"/>
        </w:rPr>
      </w:pPr>
    </w:p>
    <w:p w:rsidR="002E4954" w:rsidRPr="002E4954" w:rsidRDefault="002E4954" w:rsidP="002E4954">
      <w:pPr>
        <w:rPr>
          <w:lang w:eastAsia="ko-KR"/>
        </w:rPr>
      </w:pPr>
    </w:p>
    <w:p w:rsidR="00FB43A0" w:rsidRPr="00FB43A0" w:rsidRDefault="00FB43A0" w:rsidP="00FB43A0">
      <w:pPr>
        <w:pStyle w:val="3"/>
        <w:keepNext w:val="0"/>
        <w:rPr>
          <w:rFonts w:ascii="Arial" w:hAnsi="Arial" w:cs="Arial"/>
          <w:lang w:eastAsia="ko-KR"/>
        </w:rPr>
      </w:pPr>
      <w:bookmarkStart w:id="44" w:name="_Toc392081518"/>
      <w:r w:rsidRPr="00EB6FCA">
        <w:rPr>
          <w:rFonts w:ascii="Arial" w:hAnsi="Arial" w:cs="Arial"/>
          <w:lang w:eastAsia="ko-KR"/>
        </w:rPr>
        <w:lastRenderedPageBreak/>
        <w:t>SPI Write</w:t>
      </w:r>
      <w:bookmarkEnd w:id="44"/>
    </w:p>
    <w:p w:rsidR="00EF6110" w:rsidRPr="00EB6FCA" w:rsidRDefault="00EF6110">
      <w:pPr>
        <w:rPr>
          <w:rFonts w:ascii="Arial" w:hAnsi="Arial" w:cs="Arial"/>
          <w:sz w:val="12"/>
          <w:szCs w:val="12"/>
          <w:lang w:eastAsia="ko-KR"/>
        </w:rPr>
      </w:pPr>
    </w:p>
    <w:p w:rsidR="00F40EB0" w:rsidRPr="00EB6FCA" w:rsidRDefault="00F40EB0">
      <w:pPr>
        <w:rPr>
          <w:rFonts w:ascii="Arial" w:hAnsi="Arial" w:cs="Arial"/>
          <w:sz w:val="12"/>
          <w:szCs w:val="12"/>
          <w:lang w:eastAsia="ko-KR"/>
        </w:rPr>
      </w:pPr>
    </w:p>
    <w:p w:rsidR="005762C8" w:rsidRDefault="00B61B31" w:rsidP="00B61B31">
      <w:pPr>
        <w:keepNext/>
        <w:ind w:firstLineChars="200" w:firstLine="440"/>
      </w:pPr>
      <w:r>
        <w:object w:dxaOrig="11125" w:dyaOrig="3307">
          <v:shape id="_x0000_i1027" type="#_x0000_t75" style="width:487pt;height:141.3pt" o:ole="" o:bordertopcolor="this" o:borderleftcolor="this" o:borderbottomcolor="this" o:borderrightcolor="this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7" DrawAspect="Content" ObjectID="_1474202413" r:id="rId14"/>
        </w:object>
      </w:r>
    </w:p>
    <w:p w:rsidR="00A70455" w:rsidRPr="005762C8" w:rsidRDefault="005762C8" w:rsidP="005762C8">
      <w:pPr>
        <w:pStyle w:val="af"/>
        <w:ind w:left="2876" w:firstLine="719"/>
        <w:rPr>
          <w:rFonts w:ascii="Arial" w:hAnsi="Arial" w:cs="Arial"/>
          <w:sz w:val="22"/>
          <w:szCs w:val="22"/>
        </w:rPr>
      </w:pPr>
      <w:bookmarkStart w:id="45" w:name="_Toc392081609"/>
      <w:r w:rsidRPr="005762C8">
        <w:rPr>
          <w:rFonts w:ascii="Arial" w:hAnsi="Arial" w:cs="Arial"/>
          <w:sz w:val="22"/>
          <w:szCs w:val="22"/>
        </w:rPr>
        <w:t xml:space="preserve">Figure </w:t>
      </w:r>
      <w:r w:rsidR="00583DE8" w:rsidRPr="005762C8">
        <w:rPr>
          <w:rFonts w:ascii="Arial" w:hAnsi="Arial" w:cs="Arial"/>
          <w:sz w:val="22"/>
          <w:szCs w:val="22"/>
        </w:rPr>
        <w:fldChar w:fldCharType="begin"/>
      </w:r>
      <w:r w:rsidRPr="005762C8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5762C8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4</w:t>
      </w:r>
      <w:r w:rsidR="00583DE8" w:rsidRPr="005762C8">
        <w:rPr>
          <w:rFonts w:ascii="Arial" w:hAnsi="Arial" w:cs="Arial"/>
          <w:sz w:val="22"/>
          <w:szCs w:val="22"/>
        </w:rPr>
        <w:fldChar w:fldCharType="end"/>
      </w:r>
      <w:r w:rsidRPr="005762C8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5762C8">
        <w:rPr>
          <w:rFonts w:ascii="Arial" w:hAnsi="Arial" w:cs="Arial"/>
          <w:sz w:val="22"/>
          <w:szCs w:val="22"/>
          <w:lang w:eastAsia="ko-KR"/>
        </w:rPr>
        <w:t>SPI Write Protocol</w:t>
      </w:r>
      <w:bookmarkEnd w:id="45"/>
    </w:p>
    <w:p w:rsidR="009F0540" w:rsidRDefault="009F0540" w:rsidP="00F40EB0">
      <w:pPr>
        <w:ind w:firstLineChars="350" w:firstLine="420"/>
        <w:rPr>
          <w:rFonts w:ascii="Arial" w:hAnsi="Arial" w:cs="Arial"/>
          <w:sz w:val="12"/>
          <w:szCs w:val="12"/>
          <w:lang w:eastAsia="ko-KR"/>
        </w:rPr>
      </w:pPr>
    </w:p>
    <w:p w:rsidR="0031163E" w:rsidRPr="00EB6FCA" w:rsidRDefault="0031163E" w:rsidP="00F40EB0">
      <w:pPr>
        <w:ind w:firstLineChars="350" w:firstLine="420"/>
        <w:rPr>
          <w:rFonts w:ascii="Arial" w:hAnsi="Arial" w:cs="Arial"/>
          <w:sz w:val="12"/>
          <w:szCs w:val="12"/>
          <w:lang w:eastAsia="ko-KR"/>
        </w:rPr>
      </w:pPr>
    </w:p>
    <w:p w:rsidR="00E66827" w:rsidRDefault="00E66827" w:rsidP="007D516B">
      <w:pPr>
        <w:pStyle w:val="a5"/>
        <w:ind w:leftChars="60" w:firstLineChars="200" w:firstLine="432"/>
        <w:rPr>
          <w:rFonts w:eastAsiaTheme="minorEastAsia" w:cs="Arial"/>
          <w:b w:val="0"/>
          <w:sz w:val="22"/>
          <w:szCs w:val="22"/>
          <w:lang w:eastAsia="ko-KR"/>
        </w:rPr>
      </w:pPr>
      <w:r w:rsidRPr="007D516B">
        <w:rPr>
          <w:rFonts w:cs="Arial"/>
          <w:sz w:val="22"/>
          <w:szCs w:val="22"/>
          <w:lang w:eastAsia="ko-KR"/>
        </w:rPr>
        <w:t>Bit Definitions</w:t>
      </w:r>
      <w:r w:rsidRPr="00D21FFE">
        <w:rPr>
          <w:rFonts w:cs="Arial"/>
          <w:b w:val="0"/>
          <w:sz w:val="22"/>
          <w:szCs w:val="22"/>
          <w:lang w:eastAsia="ko-KR"/>
        </w:rPr>
        <w:t>:</w:t>
      </w:r>
    </w:p>
    <w:p w:rsidR="00025D60" w:rsidRPr="00025D60" w:rsidRDefault="00025D60" w:rsidP="00025D60">
      <w:pPr>
        <w:pStyle w:val="32"/>
        <w:spacing w:line="324" w:lineRule="auto"/>
        <w:ind w:leftChars="293" w:left="645" w:firstLine="147"/>
        <w:rPr>
          <w:rFonts w:eastAsiaTheme="minorEastAsia" w:cs="Arial"/>
          <w:sz w:val="20"/>
          <w:szCs w:val="20"/>
          <w:lang w:eastAsia="ko-KR"/>
        </w:rPr>
      </w:pPr>
      <w:r w:rsidRPr="00D21FFE">
        <w:rPr>
          <w:rFonts w:eastAsiaTheme="minorEastAsia" w:cs="Arial"/>
          <w:sz w:val="20"/>
          <w:szCs w:val="20"/>
        </w:rPr>
        <w:t>RW:  SPI write mode bit flag. The Value is 0</w:t>
      </w:r>
    </w:p>
    <w:p w:rsidR="00EF07DD" w:rsidRDefault="00EF07DD" w:rsidP="00074765">
      <w:pPr>
        <w:pStyle w:val="32"/>
        <w:spacing w:line="324" w:lineRule="auto"/>
        <w:ind w:leftChars="293" w:left="645" w:firstLine="147"/>
        <w:rPr>
          <w:rFonts w:eastAsiaTheme="minorEastAsia" w:cs="Arial"/>
          <w:sz w:val="20"/>
          <w:szCs w:val="20"/>
          <w:lang w:eastAsia="ko-KR"/>
        </w:rPr>
      </w:pPr>
      <w:r w:rsidRPr="00D21FFE">
        <w:rPr>
          <w:rFonts w:eastAsiaTheme="minorEastAsia" w:cs="Arial"/>
          <w:sz w:val="20"/>
          <w:szCs w:val="20"/>
        </w:rPr>
        <w:t>AD</w:t>
      </w:r>
      <w:r w:rsidR="00747308" w:rsidRPr="00D21FFE">
        <w:rPr>
          <w:rFonts w:eastAsiaTheme="minorEastAsia" w:cs="Arial"/>
          <w:sz w:val="20"/>
          <w:szCs w:val="20"/>
        </w:rPr>
        <w:t>(</w:t>
      </w:r>
      <w:r w:rsidRPr="00D21FFE">
        <w:rPr>
          <w:rFonts w:eastAsiaTheme="minorEastAsia" w:cs="Arial"/>
          <w:sz w:val="20"/>
          <w:szCs w:val="20"/>
        </w:rPr>
        <w:t>6-0</w:t>
      </w:r>
      <w:r w:rsidR="00747308" w:rsidRPr="00D21FFE">
        <w:rPr>
          <w:rFonts w:eastAsiaTheme="minorEastAsia" w:cs="Arial"/>
          <w:sz w:val="20"/>
          <w:szCs w:val="20"/>
        </w:rPr>
        <w:t>)</w:t>
      </w:r>
      <w:r w:rsidRPr="00D21FFE">
        <w:rPr>
          <w:rFonts w:eastAsiaTheme="minorEastAsia" w:cs="Arial"/>
          <w:sz w:val="20"/>
          <w:szCs w:val="20"/>
        </w:rPr>
        <w:t>:  The address of the device register.</w:t>
      </w:r>
    </w:p>
    <w:p w:rsidR="00EF07DD" w:rsidRPr="00D21FFE" w:rsidRDefault="00EF07DD" w:rsidP="00074765">
      <w:pPr>
        <w:pStyle w:val="32"/>
        <w:spacing w:line="324" w:lineRule="auto"/>
        <w:ind w:leftChars="293" w:left="645" w:firstLine="147"/>
        <w:rPr>
          <w:rFonts w:eastAsiaTheme="minorEastAsia" w:cs="Arial"/>
          <w:sz w:val="20"/>
          <w:szCs w:val="20"/>
        </w:rPr>
      </w:pPr>
      <w:r w:rsidRPr="00D21FFE">
        <w:rPr>
          <w:rFonts w:eastAsiaTheme="minorEastAsia" w:cs="Arial"/>
          <w:sz w:val="20"/>
          <w:szCs w:val="20"/>
        </w:rPr>
        <w:t>DI</w:t>
      </w:r>
      <w:r w:rsidR="00C665D1" w:rsidRPr="00D21FFE">
        <w:rPr>
          <w:rFonts w:eastAsiaTheme="minorEastAsia" w:cs="Arial"/>
          <w:sz w:val="20"/>
          <w:szCs w:val="20"/>
        </w:rPr>
        <w:t>(</w:t>
      </w:r>
      <w:r w:rsidRPr="00D21FFE">
        <w:rPr>
          <w:rFonts w:eastAsiaTheme="minorEastAsia" w:cs="Arial"/>
          <w:sz w:val="20"/>
          <w:szCs w:val="20"/>
        </w:rPr>
        <w:t>7-0</w:t>
      </w:r>
      <w:r w:rsidR="00C665D1" w:rsidRPr="00D21FFE">
        <w:rPr>
          <w:rFonts w:eastAsiaTheme="minorEastAsia" w:cs="Arial"/>
          <w:sz w:val="20"/>
          <w:szCs w:val="20"/>
        </w:rPr>
        <w:t>)</w:t>
      </w:r>
      <w:r w:rsidRPr="00D21FFE">
        <w:rPr>
          <w:rFonts w:eastAsiaTheme="minorEastAsia" w:cs="Arial"/>
          <w:sz w:val="20"/>
          <w:szCs w:val="20"/>
        </w:rPr>
        <w:t>:  The data is written into the device.</w:t>
      </w:r>
      <w:r w:rsidR="00692F16" w:rsidRPr="00D21FFE">
        <w:rPr>
          <w:rFonts w:eastAsiaTheme="minorEastAsia" w:cs="Arial"/>
          <w:sz w:val="20"/>
          <w:szCs w:val="20"/>
        </w:rPr>
        <w:t>(MSB first)</w:t>
      </w:r>
    </w:p>
    <w:p w:rsidR="00EF07DD" w:rsidRDefault="00EF07DD" w:rsidP="00EF07DD">
      <w:pPr>
        <w:pStyle w:val="a5"/>
        <w:ind w:leftChars="60" w:firstLineChars="200" w:firstLine="240"/>
        <w:rPr>
          <w:rFonts w:eastAsiaTheme="minorEastAsia" w:cs="Arial"/>
          <w:sz w:val="12"/>
          <w:szCs w:val="12"/>
          <w:lang w:eastAsia="ko-KR"/>
        </w:rPr>
      </w:pPr>
    </w:p>
    <w:p w:rsidR="0035048A" w:rsidRDefault="0035048A" w:rsidP="00EF07DD">
      <w:pPr>
        <w:pStyle w:val="a5"/>
        <w:ind w:leftChars="60" w:firstLineChars="200" w:firstLine="240"/>
        <w:rPr>
          <w:rFonts w:eastAsiaTheme="minorEastAsia" w:cs="Arial"/>
          <w:sz w:val="12"/>
          <w:szCs w:val="12"/>
          <w:lang w:eastAsia="ko-KR"/>
        </w:rPr>
      </w:pPr>
    </w:p>
    <w:p w:rsidR="0035048A" w:rsidRPr="00074765" w:rsidRDefault="0035048A" w:rsidP="00873DEF">
      <w:pPr>
        <w:pStyle w:val="32"/>
        <w:spacing w:line="324" w:lineRule="auto"/>
        <w:rPr>
          <w:rFonts w:eastAsiaTheme="minorEastAsia" w:cs="Arial"/>
          <w:sz w:val="20"/>
          <w:szCs w:val="20"/>
        </w:rPr>
      </w:pPr>
      <w:r w:rsidRPr="00074765">
        <w:rPr>
          <w:rFonts w:eastAsiaTheme="minorEastAsia" w:cs="Arial"/>
          <w:sz w:val="20"/>
          <w:szCs w:val="20"/>
        </w:rPr>
        <w:t>The SPI Write command is performed with 16 clock pulses through SDI line as long as CS stays active low.</w:t>
      </w:r>
    </w:p>
    <w:p w:rsidR="0035048A" w:rsidRPr="00074765" w:rsidRDefault="0035048A" w:rsidP="00873DEF">
      <w:pPr>
        <w:pStyle w:val="32"/>
        <w:spacing w:line="324" w:lineRule="auto"/>
        <w:ind w:leftChars="0" w:left="0" w:firstLineChars="300" w:firstLine="600"/>
        <w:rPr>
          <w:rFonts w:eastAsiaTheme="minorEastAsia" w:cs="Arial"/>
          <w:sz w:val="20"/>
          <w:szCs w:val="20"/>
        </w:rPr>
      </w:pPr>
      <w:r w:rsidRPr="00074765">
        <w:rPr>
          <w:rFonts w:eastAsiaTheme="minorEastAsia" w:cs="Arial"/>
          <w:sz w:val="20"/>
          <w:szCs w:val="20"/>
        </w:rPr>
        <w:t xml:space="preserve">When write is required, two sequential bytes are necessary: one control byte to define the address to be written </w:t>
      </w:r>
    </w:p>
    <w:p w:rsidR="0035048A" w:rsidRPr="00074765" w:rsidRDefault="0035048A" w:rsidP="00873DEF">
      <w:pPr>
        <w:pStyle w:val="32"/>
        <w:spacing w:line="324" w:lineRule="auto"/>
        <w:rPr>
          <w:rFonts w:eastAsiaTheme="minorEastAsia" w:cs="Arial"/>
          <w:sz w:val="20"/>
          <w:szCs w:val="20"/>
        </w:rPr>
      </w:pPr>
      <w:r w:rsidRPr="00074765">
        <w:rPr>
          <w:rFonts w:eastAsiaTheme="minorEastAsia" w:cs="Arial"/>
          <w:sz w:val="20"/>
          <w:szCs w:val="20"/>
        </w:rPr>
        <w:t>and the one data byte.</w:t>
      </w:r>
    </w:p>
    <w:p w:rsidR="00B57DF4" w:rsidRPr="009F267D" w:rsidRDefault="00B57DF4" w:rsidP="009F267D">
      <w:pPr>
        <w:pStyle w:val="a5"/>
        <w:rPr>
          <w:rFonts w:eastAsiaTheme="minorEastAsia" w:cs="Arial"/>
          <w:sz w:val="18"/>
          <w:szCs w:val="18"/>
          <w:lang w:eastAsia="ko-KR"/>
        </w:rPr>
      </w:pPr>
    </w:p>
    <w:p w:rsidR="00683CF4" w:rsidRPr="00683CF4" w:rsidRDefault="00683CF4" w:rsidP="00683CF4">
      <w:pPr>
        <w:pStyle w:val="af"/>
        <w:ind w:firstLineChars="300" w:firstLine="660"/>
        <w:rPr>
          <w:rFonts w:ascii="Arial" w:hAnsi="Arial" w:cs="Arial"/>
          <w:sz w:val="22"/>
          <w:szCs w:val="22"/>
        </w:rPr>
      </w:pPr>
      <w:bookmarkStart w:id="46" w:name="_Toc392081626"/>
      <w:r w:rsidRPr="00683CF4">
        <w:rPr>
          <w:rFonts w:ascii="Arial" w:hAnsi="Arial" w:cs="Arial"/>
          <w:sz w:val="22"/>
          <w:szCs w:val="22"/>
        </w:rPr>
        <w:t xml:space="preserve">Table </w:t>
      </w:r>
      <w:r w:rsidR="00583DE8" w:rsidRPr="00683CF4">
        <w:rPr>
          <w:rFonts w:ascii="Arial" w:hAnsi="Arial" w:cs="Arial"/>
          <w:sz w:val="22"/>
          <w:szCs w:val="22"/>
        </w:rPr>
        <w:fldChar w:fldCharType="begin"/>
      </w:r>
      <w:r w:rsidRPr="00683CF4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683CF4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5</w:t>
      </w:r>
      <w:r w:rsidR="00583DE8" w:rsidRPr="00683CF4">
        <w:rPr>
          <w:rFonts w:ascii="Arial" w:hAnsi="Arial" w:cs="Arial"/>
          <w:sz w:val="22"/>
          <w:szCs w:val="22"/>
        </w:rPr>
        <w:fldChar w:fldCharType="end"/>
      </w:r>
      <w:r w:rsidRPr="00683CF4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683CF4">
        <w:rPr>
          <w:rFonts w:ascii="Arial" w:hAnsi="Arial" w:cs="Arial"/>
          <w:sz w:val="22"/>
          <w:szCs w:val="22"/>
          <w:lang w:eastAsia="ko-KR"/>
        </w:rPr>
        <w:t xml:space="preserve">SPI </w:t>
      </w:r>
      <w:r w:rsidR="00A44078">
        <w:rPr>
          <w:rFonts w:ascii="Arial" w:hAnsi="Arial" w:cs="Arial" w:hint="eastAsia"/>
          <w:sz w:val="22"/>
          <w:szCs w:val="22"/>
          <w:lang w:eastAsia="ko-KR"/>
        </w:rPr>
        <w:t xml:space="preserve">Single </w:t>
      </w:r>
      <w:r w:rsidRPr="00683CF4">
        <w:rPr>
          <w:rFonts w:ascii="Arial" w:hAnsi="Arial" w:cs="Arial"/>
          <w:sz w:val="22"/>
          <w:szCs w:val="22"/>
          <w:lang w:eastAsia="ko-KR"/>
        </w:rPr>
        <w:t>Write Operation</w:t>
      </w:r>
      <w:bookmarkEnd w:id="46"/>
    </w:p>
    <w:tbl>
      <w:tblPr>
        <w:tblStyle w:val="ae"/>
        <w:tblW w:w="2603" w:type="pct"/>
        <w:tblInd w:w="660" w:type="dxa"/>
        <w:tblLayout w:type="fixed"/>
        <w:tblCellMar>
          <w:left w:w="0" w:type="dxa"/>
          <w:right w:w="0" w:type="dxa"/>
        </w:tblCellMar>
        <w:tblLook w:val="04A0"/>
      </w:tblPr>
      <w:tblGrid>
        <w:gridCol w:w="476"/>
        <w:gridCol w:w="294"/>
        <w:gridCol w:w="288"/>
        <w:gridCol w:w="286"/>
        <w:gridCol w:w="272"/>
        <w:gridCol w:w="270"/>
        <w:gridCol w:w="274"/>
        <w:gridCol w:w="284"/>
        <w:gridCol w:w="305"/>
        <w:gridCol w:w="270"/>
        <w:gridCol w:w="273"/>
        <w:gridCol w:w="273"/>
        <w:gridCol w:w="273"/>
        <w:gridCol w:w="273"/>
        <w:gridCol w:w="273"/>
        <w:gridCol w:w="273"/>
        <w:gridCol w:w="298"/>
        <w:gridCol w:w="531"/>
      </w:tblGrid>
      <w:tr w:rsidR="00B920F4" w:rsidRPr="00EB6FCA" w:rsidTr="00B920F4">
        <w:trPr>
          <w:trHeight w:val="345"/>
        </w:trPr>
        <w:tc>
          <w:tcPr>
            <w:tcW w:w="433" w:type="pct"/>
            <w:shd w:val="clear" w:color="auto" w:fill="D9D9D9" w:themeFill="background1" w:themeFillShade="D9"/>
            <w:vAlign w:val="center"/>
          </w:tcPr>
          <w:p w:rsidR="00A30C86" w:rsidRPr="00EB6FCA" w:rsidRDefault="00A30C86" w:rsidP="00051D72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art</w:t>
            </w:r>
          </w:p>
        </w:tc>
        <w:tc>
          <w:tcPr>
            <w:tcW w:w="1793" w:type="pct"/>
            <w:gridSpan w:val="7"/>
            <w:shd w:val="clear" w:color="auto" w:fill="BFBFBF" w:themeFill="background1" w:themeFillShade="BF"/>
            <w:vAlign w:val="center"/>
          </w:tcPr>
          <w:p w:rsidR="00A30C86" w:rsidRPr="00EB6FCA" w:rsidRDefault="00A30C86" w:rsidP="009A4A99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1(0x</w:t>
            </w:r>
            <w:r w:rsidR="009A4A99"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)</w:t>
            </w:r>
          </w:p>
        </w:tc>
        <w:tc>
          <w:tcPr>
            <w:tcW w:w="278" w:type="pct"/>
            <w:shd w:val="clear" w:color="auto" w:fill="BFBFBF" w:themeFill="background1" w:themeFillShade="BF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RW</w:t>
            </w:r>
          </w:p>
        </w:tc>
        <w:tc>
          <w:tcPr>
            <w:tcW w:w="2011" w:type="pct"/>
            <w:gridSpan w:val="8"/>
            <w:shd w:val="clear" w:color="auto" w:fill="BFBFBF" w:themeFill="background1" w:themeFillShade="BF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Write Data(0xAA)</w:t>
            </w:r>
          </w:p>
        </w:tc>
        <w:tc>
          <w:tcPr>
            <w:tcW w:w="486" w:type="pct"/>
            <w:shd w:val="clear" w:color="auto" w:fill="D9D9D9" w:themeFill="background1" w:themeFillShade="D9"/>
            <w:vAlign w:val="center"/>
          </w:tcPr>
          <w:p w:rsidR="00A30C86" w:rsidRPr="00EB6FCA" w:rsidRDefault="00A30C86" w:rsidP="00051D72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op</w:t>
            </w:r>
          </w:p>
        </w:tc>
      </w:tr>
      <w:tr w:rsidR="00B920F4" w:rsidRPr="00EB6FCA" w:rsidTr="00B920F4">
        <w:trPr>
          <w:trHeight w:val="317"/>
        </w:trPr>
        <w:tc>
          <w:tcPr>
            <w:tcW w:w="433" w:type="pct"/>
            <w:shd w:val="clear" w:color="auto" w:fill="D9D9D9" w:themeFill="background1" w:themeFillShade="D9"/>
            <w:vAlign w:val="center"/>
          </w:tcPr>
          <w:p w:rsidR="00A30C86" w:rsidRPr="00EB6FCA" w:rsidRDefault="00A30C86" w:rsidP="00051D72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CS=0</w:t>
            </w:r>
          </w:p>
        </w:tc>
        <w:tc>
          <w:tcPr>
            <w:tcW w:w="267" w:type="pct"/>
            <w:vAlign w:val="center"/>
          </w:tcPr>
          <w:p w:rsidR="00A30C86" w:rsidRPr="00EB6FCA" w:rsidRDefault="009A4A9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62" w:type="pct"/>
            <w:vAlign w:val="center"/>
          </w:tcPr>
          <w:p w:rsidR="00A30C86" w:rsidRPr="00EB6FCA" w:rsidRDefault="00A30C86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61" w:type="pct"/>
            <w:vAlign w:val="center"/>
          </w:tcPr>
          <w:p w:rsidR="00A30C86" w:rsidRPr="00EB6FCA" w:rsidRDefault="00A30C86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8" w:type="pct"/>
            <w:vAlign w:val="center"/>
          </w:tcPr>
          <w:p w:rsidR="00A30C86" w:rsidRPr="00EB6FCA" w:rsidRDefault="00A30C86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6" w:type="pct"/>
            <w:vAlign w:val="center"/>
          </w:tcPr>
          <w:p w:rsidR="00A30C86" w:rsidRPr="00EB6FCA" w:rsidRDefault="00A30C86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50" w:type="pct"/>
            <w:vAlign w:val="center"/>
          </w:tcPr>
          <w:p w:rsidR="00A30C86" w:rsidRPr="00EB6FCA" w:rsidRDefault="00A30C86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59" w:type="pct"/>
            <w:vAlign w:val="center"/>
          </w:tcPr>
          <w:p w:rsidR="00A30C86" w:rsidRPr="00EB6FCA" w:rsidRDefault="00A30C86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78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6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9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9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9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9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9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9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72" w:type="pct"/>
            <w:vAlign w:val="center"/>
          </w:tcPr>
          <w:p w:rsidR="00A30C86" w:rsidRPr="00EB6FCA" w:rsidRDefault="00A30C86" w:rsidP="00C8094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486" w:type="pct"/>
            <w:shd w:val="clear" w:color="auto" w:fill="D9D9D9" w:themeFill="background1" w:themeFillShade="D9"/>
            <w:vAlign w:val="center"/>
          </w:tcPr>
          <w:p w:rsidR="00A30C86" w:rsidRPr="00EB6FCA" w:rsidRDefault="00A30C86" w:rsidP="00051D72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CS=1</w:t>
            </w:r>
          </w:p>
        </w:tc>
      </w:tr>
    </w:tbl>
    <w:p w:rsidR="001C41E5" w:rsidRPr="00EB6FCA" w:rsidRDefault="001C41E5" w:rsidP="004A46AB">
      <w:pPr>
        <w:pStyle w:val="a5"/>
        <w:ind w:leftChars="50" w:left="110"/>
        <w:rPr>
          <w:rFonts w:eastAsiaTheme="minorEastAsia" w:cs="Arial"/>
          <w:sz w:val="12"/>
          <w:szCs w:val="12"/>
          <w:lang w:eastAsia="ko-KR"/>
        </w:rPr>
      </w:pPr>
    </w:p>
    <w:p w:rsidR="001C41E5" w:rsidRPr="00EB6FCA" w:rsidRDefault="001C41E5" w:rsidP="004A46AB">
      <w:pPr>
        <w:pStyle w:val="a5"/>
        <w:ind w:leftChars="50" w:left="110"/>
        <w:rPr>
          <w:rFonts w:eastAsiaTheme="minorEastAsia" w:cs="Arial"/>
          <w:sz w:val="12"/>
          <w:szCs w:val="12"/>
          <w:lang w:eastAsia="ko-KR"/>
        </w:rPr>
      </w:pPr>
    </w:p>
    <w:p w:rsidR="008B3A03" w:rsidRDefault="008B3A03" w:rsidP="009F267D">
      <w:pPr>
        <w:autoSpaceDE w:val="0"/>
        <w:autoSpaceDN w:val="0"/>
        <w:adjustRightInd w:val="0"/>
        <w:spacing w:line="324" w:lineRule="auto"/>
        <w:ind w:left="6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</w:p>
    <w:p w:rsidR="008B3A03" w:rsidRDefault="008B3A03" w:rsidP="001B7D70">
      <w:pPr>
        <w:autoSpaceDE w:val="0"/>
        <w:autoSpaceDN w:val="0"/>
        <w:adjustRightInd w:val="0"/>
        <w:spacing w:line="324" w:lineRule="auto"/>
        <w:rPr>
          <w:rFonts w:ascii="Arial" w:hAnsi="Arial" w:cs="Arial"/>
          <w:color w:val="000000" w:themeColor="text1"/>
          <w:sz w:val="20"/>
          <w:szCs w:val="20"/>
          <w:lang w:eastAsia="ko-KR"/>
        </w:rPr>
      </w:pPr>
    </w:p>
    <w:p w:rsidR="007D7E12" w:rsidRDefault="001B7D70" w:rsidP="007D7E12">
      <w:pPr>
        <w:pStyle w:val="a5"/>
        <w:keepNext/>
        <w:ind w:leftChars="60" w:firstLineChars="200" w:firstLine="393"/>
      </w:pPr>
      <w:r>
        <w:object w:dxaOrig="15434" w:dyaOrig="2685">
          <v:shape id="_x0000_i1028" type="#_x0000_t75" style="width:491.1pt;height:157.6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474202414" r:id="rId16"/>
        </w:object>
      </w:r>
    </w:p>
    <w:p w:rsidR="008B3A03" w:rsidRPr="007D7E12" w:rsidRDefault="007D7E12" w:rsidP="007D7E12">
      <w:pPr>
        <w:pStyle w:val="af"/>
        <w:ind w:left="2157" w:firstLine="719"/>
        <w:rPr>
          <w:rFonts w:ascii="Arial" w:hAnsi="Arial" w:cs="Arial"/>
          <w:sz w:val="22"/>
          <w:szCs w:val="22"/>
          <w:lang w:eastAsia="ko-KR"/>
        </w:rPr>
      </w:pPr>
      <w:bookmarkStart w:id="47" w:name="_Toc392081610"/>
      <w:r w:rsidRPr="007D7E12">
        <w:rPr>
          <w:rFonts w:ascii="Arial" w:hAnsi="Arial" w:cs="Arial"/>
          <w:sz w:val="22"/>
          <w:szCs w:val="22"/>
        </w:rPr>
        <w:t xml:space="preserve">Figure </w:t>
      </w:r>
      <w:r w:rsidR="00583DE8" w:rsidRPr="007D7E12">
        <w:rPr>
          <w:rFonts w:ascii="Arial" w:hAnsi="Arial" w:cs="Arial"/>
          <w:sz w:val="22"/>
          <w:szCs w:val="22"/>
        </w:rPr>
        <w:fldChar w:fldCharType="begin"/>
      </w:r>
      <w:r w:rsidRPr="007D7E12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7D7E12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5</w:t>
      </w:r>
      <w:r w:rsidR="00583DE8" w:rsidRPr="007D7E12">
        <w:rPr>
          <w:rFonts w:ascii="Arial" w:hAnsi="Arial" w:cs="Arial"/>
          <w:sz w:val="22"/>
          <w:szCs w:val="22"/>
        </w:rPr>
        <w:fldChar w:fldCharType="end"/>
      </w:r>
      <w:r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="00717BA8">
        <w:rPr>
          <w:rFonts w:ascii="Arial" w:hAnsi="Arial" w:cs="Arial"/>
          <w:sz w:val="22"/>
          <w:szCs w:val="22"/>
          <w:lang w:eastAsia="ko-KR"/>
        </w:rPr>
        <w:t>SPI Multiple writ</w:t>
      </w:r>
      <w:r w:rsidR="00717BA8">
        <w:rPr>
          <w:rFonts w:ascii="Arial" w:hAnsi="Arial" w:cs="Arial" w:hint="eastAsia"/>
          <w:sz w:val="22"/>
          <w:szCs w:val="22"/>
          <w:lang w:eastAsia="ko-KR"/>
        </w:rPr>
        <w:t>e</w:t>
      </w:r>
      <w:r w:rsidRPr="007D7E12">
        <w:rPr>
          <w:rFonts w:ascii="Arial" w:hAnsi="Arial" w:cs="Arial"/>
          <w:sz w:val="22"/>
          <w:szCs w:val="22"/>
          <w:lang w:eastAsia="ko-KR"/>
        </w:rPr>
        <w:t xml:space="preserve"> protocol</w:t>
      </w:r>
      <w:r w:rsidR="00717BA8">
        <w:rPr>
          <w:rFonts w:ascii="Arial" w:hAnsi="Arial" w:cs="Arial" w:hint="eastAsia"/>
          <w:sz w:val="22"/>
          <w:szCs w:val="22"/>
          <w:lang w:eastAsia="ko-KR"/>
        </w:rPr>
        <w:t xml:space="preserve"> Diagram</w:t>
      </w:r>
      <w:bookmarkEnd w:id="47"/>
    </w:p>
    <w:p w:rsidR="008B3A03" w:rsidRDefault="008B3A03">
      <w:pPr>
        <w:rPr>
          <w:rFonts w:ascii="Arial" w:eastAsia="Arial" w:hAnsi="Arial" w:cs="Arial"/>
          <w:b/>
          <w:bCs/>
          <w:lang w:eastAsia="ko-KR"/>
        </w:rPr>
      </w:pPr>
      <w:r>
        <w:rPr>
          <w:rFonts w:cs="Arial"/>
          <w:lang w:eastAsia="ko-KR"/>
        </w:rPr>
        <w:br w:type="page"/>
      </w:r>
    </w:p>
    <w:p w:rsidR="008B3A03" w:rsidRPr="00D21FFE" w:rsidRDefault="008B3A03" w:rsidP="008B3A03">
      <w:pPr>
        <w:pStyle w:val="a5"/>
        <w:ind w:leftChars="60" w:firstLineChars="200" w:firstLine="432"/>
        <w:rPr>
          <w:rFonts w:cs="Arial"/>
          <w:b w:val="0"/>
          <w:sz w:val="22"/>
          <w:szCs w:val="22"/>
          <w:lang w:eastAsia="ko-KR"/>
        </w:rPr>
      </w:pPr>
      <w:r w:rsidRPr="008B3A03">
        <w:rPr>
          <w:rFonts w:cs="Arial"/>
          <w:sz w:val="22"/>
          <w:szCs w:val="22"/>
          <w:lang w:eastAsia="ko-KR"/>
        </w:rPr>
        <w:lastRenderedPageBreak/>
        <w:t xml:space="preserve"> </w:t>
      </w:r>
      <w:r w:rsidRPr="007D516B">
        <w:rPr>
          <w:rFonts w:cs="Arial"/>
          <w:sz w:val="22"/>
          <w:szCs w:val="22"/>
          <w:lang w:eastAsia="ko-KR"/>
        </w:rPr>
        <w:t>Bit Definitions</w:t>
      </w:r>
      <w:r w:rsidRPr="00D21FFE">
        <w:rPr>
          <w:rFonts w:cs="Arial"/>
          <w:b w:val="0"/>
          <w:sz w:val="22"/>
          <w:szCs w:val="22"/>
          <w:lang w:eastAsia="ko-KR"/>
        </w:rPr>
        <w:t>:</w:t>
      </w:r>
    </w:p>
    <w:p w:rsidR="00114C59" w:rsidRPr="000A2F44" w:rsidRDefault="00114C59" w:rsidP="00114C59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 xml:space="preserve">RW:  SPI </w:t>
      </w:r>
      <w:r>
        <w:rPr>
          <w:rFonts w:eastAsiaTheme="minorEastAsia" w:cs="Arial" w:hint="eastAsia"/>
          <w:sz w:val="20"/>
          <w:szCs w:val="20"/>
          <w:lang w:eastAsia="ko-KR"/>
        </w:rPr>
        <w:t>Write</w:t>
      </w:r>
      <w:r w:rsidRPr="000A2F44">
        <w:rPr>
          <w:rFonts w:eastAsiaTheme="minorEastAsia" w:cs="Arial"/>
          <w:sz w:val="20"/>
          <w:szCs w:val="20"/>
        </w:rPr>
        <w:t xml:space="preserve"> mode bit flag. The Value is </w:t>
      </w:r>
      <w:r>
        <w:rPr>
          <w:rFonts w:eastAsiaTheme="minorEastAsia" w:cs="Arial" w:hint="eastAsia"/>
          <w:sz w:val="20"/>
          <w:szCs w:val="20"/>
          <w:lang w:eastAsia="ko-KR"/>
        </w:rPr>
        <w:t>0</w:t>
      </w:r>
    </w:p>
    <w:p w:rsidR="00114C59" w:rsidRPr="000A2F44" w:rsidRDefault="00114C59" w:rsidP="00114C59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AD(6-0):  The address of the device register.</w:t>
      </w:r>
    </w:p>
    <w:p w:rsidR="00114C59" w:rsidRPr="000A2F44" w:rsidRDefault="00114C59" w:rsidP="00114C59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D</w:t>
      </w:r>
      <w:r w:rsidR="00825A12">
        <w:rPr>
          <w:rFonts w:eastAsiaTheme="minorEastAsia" w:cs="Arial" w:hint="eastAsia"/>
          <w:sz w:val="20"/>
          <w:szCs w:val="20"/>
          <w:lang w:eastAsia="ko-KR"/>
        </w:rPr>
        <w:t>I</w:t>
      </w:r>
      <w:r w:rsidRPr="000A2F44">
        <w:rPr>
          <w:rFonts w:eastAsiaTheme="minorEastAsia" w:cs="Arial"/>
          <w:sz w:val="20"/>
          <w:szCs w:val="20"/>
        </w:rPr>
        <w:t xml:space="preserve">(7-0): </w:t>
      </w:r>
      <w:r w:rsidR="00825A12" w:rsidRPr="00D21FFE">
        <w:rPr>
          <w:rFonts w:eastAsiaTheme="minorEastAsia" w:cs="Arial"/>
          <w:sz w:val="20"/>
          <w:szCs w:val="20"/>
        </w:rPr>
        <w:t>The data is written into the device.(MSB first)</w:t>
      </w:r>
    </w:p>
    <w:p w:rsidR="00114C59" w:rsidRPr="000A2F44" w:rsidRDefault="00114C59" w:rsidP="00114C59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>D</w:t>
      </w:r>
      <w:r w:rsidR="00825A12">
        <w:rPr>
          <w:rFonts w:eastAsiaTheme="minorEastAsia" w:cs="Arial" w:hint="eastAsia"/>
          <w:sz w:val="20"/>
          <w:szCs w:val="20"/>
          <w:lang w:eastAsia="ko-KR"/>
        </w:rPr>
        <w:t>I</w:t>
      </w:r>
      <w:r w:rsidRPr="000A2F44">
        <w:rPr>
          <w:rFonts w:eastAsiaTheme="minorEastAsia" w:cs="Arial"/>
          <w:sz w:val="20"/>
          <w:szCs w:val="20"/>
        </w:rPr>
        <w:t xml:space="preserve">(15-8):  Further data in multiple byte </w:t>
      </w:r>
      <w:r w:rsidR="007D7E12">
        <w:rPr>
          <w:rFonts w:eastAsiaTheme="minorEastAsia" w:cs="Arial" w:hint="eastAsia"/>
          <w:sz w:val="20"/>
          <w:szCs w:val="20"/>
          <w:lang w:eastAsia="ko-KR"/>
        </w:rPr>
        <w:t>w</w:t>
      </w:r>
      <w:r w:rsidR="004604AC">
        <w:rPr>
          <w:rFonts w:eastAsiaTheme="minorEastAsia" w:cs="Arial" w:hint="eastAsia"/>
          <w:sz w:val="20"/>
          <w:szCs w:val="20"/>
          <w:lang w:eastAsia="ko-KR"/>
        </w:rPr>
        <w:t>r</w:t>
      </w:r>
      <w:r w:rsidR="00825A12">
        <w:rPr>
          <w:rFonts w:eastAsiaTheme="minorEastAsia" w:cs="Arial" w:hint="eastAsia"/>
          <w:sz w:val="20"/>
          <w:szCs w:val="20"/>
          <w:lang w:eastAsia="ko-KR"/>
        </w:rPr>
        <w:t>iting</w:t>
      </w:r>
      <w:r>
        <w:rPr>
          <w:rFonts w:eastAsiaTheme="minorEastAsia" w:cs="Arial"/>
          <w:sz w:val="20"/>
          <w:szCs w:val="20"/>
          <w:lang w:eastAsia="ko-KR"/>
        </w:rPr>
        <w:t>.</w:t>
      </w:r>
      <w:r w:rsidRPr="000A2F44">
        <w:rPr>
          <w:rFonts w:eastAsiaTheme="minorEastAsia" w:cs="Arial"/>
          <w:sz w:val="20"/>
          <w:szCs w:val="20"/>
        </w:rPr>
        <w:t>(MSB first)</w:t>
      </w:r>
    </w:p>
    <w:p w:rsidR="008B3A03" w:rsidRPr="00114C59" w:rsidRDefault="008B3A03" w:rsidP="008B3A03">
      <w:pPr>
        <w:rPr>
          <w:lang w:eastAsia="ko-KR"/>
        </w:rPr>
      </w:pPr>
    </w:p>
    <w:p w:rsidR="008B3A03" w:rsidRDefault="008B3A03" w:rsidP="008B3A03">
      <w:pPr>
        <w:autoSpaceDE w:val="0"/>
        <w:autoSpaceDN w:val="0"/>
        <w:adjustRightInd w:val="0"/>
        <w:spacing w:line="324" w:lineRule="auto"/>
        <w:ind w:firstLineChars="300" w:firstLine="6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74765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The SPI Multiple write mode also supported. 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>After each byte of data is received, the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register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 xml:space="preserve"> address 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is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 xml:space="preserve"> </w:t>
      </w:r>
    </w:p>
    <w:p w:rsidR="008B3A03" w:rsidRDefault="008B3A03" w:rsidP="008B3A03">
      <w:pPr>
        <w:autoSpaceDE w:val="0"/>
        <w:autoSpaceDN w:val="0"/>
        <w:adjustRightInd w:val="0"/>
        <w:spacing w:line="324" w:lineRule="auto"/>
        <w:ind w:firstLineChars="300" w:firstLine="6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74765">
        <w:rPr>
          <w:rFonts w:ascii="Arial" w:hAnsi="Arial" w:cs="Arial"/>
          <w:color w:val="000000" w:themeColor="text1"/>
          <w:sz w:val="20"/>
          <w:szCs w:val="20"/>
        </w:rPr>
        <w:t>internally incremented by one</w:t>
      </w:r>
      <w:r w:rsidRPr="00074765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. </w:t>
      </w:r>
    </w:p>
    <w:p w:rsidR="008B3A03" w:rsidRDefault="008B3A03" w:rsidP="008B3A03">
      <w:pPr>
        <w:autoSpaceDE w:val="0"/>
        <w:autoSpaceDN w:val="0"/>
        <w:adjustRightInd w:val="0"/>
        <w:spacing w:line="324" w:lineRule="auto"/>
        <w:ind w:left="6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74765">
        <w:rPr>
          <w:rFonts w:ascii="Arial" w:hAnsi="Arial" w:cs="Arial"/>
          <w:color w:val="000000" w:themeColor="text1"/>
          <w:sz w:val="20"/>
          <w:szCs w:val="20"/>
        </w:rPr>
        <w:t>If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a lot of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 xml:space="preserve"> data are transmitted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and 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 xml:space="preserve">the 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highest 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 xml:space="preserve">address 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reached, the address will 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 xml:space="preserve">roll over 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to lowest address </w:t>
      </w:r>
      <w:r w:rsidRPr="00074765">
        <w:rPr>
          <w:rFonts w:ascii="Arial" w:hAnsi="Arial" w:cs="Arial"/>
          <w:color w:val="000000" w:themeColor="text1"/>
          <w:sz w:val="20"/>
          <w:szCs w:val="20"/>
        </w:rPr>
        <w:t>and the previously written</w:t>
      </w:r>
      <w:r w:rsidRPr="00074765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>
        <w:rPr>
          <w:rFonts w:ascii="Arial" w:hAnsi="Arial" w:cs="Arial"/>
          <w:color w:val="000000" w:themeColor="text1"/>
          <w:sz w:val="20"/>
          <w:szCs w:val="20"/>
        </w:rPr>
        <w:t>data will be overwritten</w:t>
      </w:r>
      <w:r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.</w:t>
      </w:r>
    </w:p>
    <w:p w:rsidR="004A46AB" w:rsidRDefault="004A46AB" w:rsidP="004A46AB">
      <w:pPr>
        <w:autoSpaceDE w:val="0"/>
        <w:autoSpaceDN w:val="0"/>
        <w:adjustRightInd w:val="0"/>
        <w:spacing w:line="324" w:lineRule="auto"/>
        <w:rPr>
          <w:rFonts w:ascii="Arial" w:hAnsi="Arial" w:cs="Arial"/>
          <w:color w:val="000000" w:themeColor="text1"/>
          <w:sz w:val="20"/>
          <w:szCs w:val="20"/>
          <w:lang w:eastAsia="ko-KR"/>
        </w:rPr>
      </w:pPr>
    </w:p>
    <w:p w:rsidR="00E67B37" w:rsidRPr="009F267D" w:rsidRDefault="00E67B37" w:rsidP="00E67B37">
      <w:pPr>
        <w:autoSpaceDE w:val="0"/>
        <w:autoSpaceDN w:val="0"/>
        <w:adjustRightInd w:val="0"/>
        <w:rPr>
          <w:rFonts w:ascii="Arial" w:hAnsi="Arial" w:cs="Arial"/>
          <w:b/>
          <w:color w:val="E36C0A" w:themeColor="accent6" w:themeShade="BF"/>
          <w:sz w:val="18"/>
          <w:szCs w:val="18"/>
          <w:lang w:eastAsia="ko-KR"/>
        </w:rPr>
      </w:pPr>
    </w:p>
    <w:p w:rsidR="00683CF4" w:rsidRPr="00683CF4" w:rsidRDefault="00683CF4" w:rsidP="00683CF4">
      <w:pPr>
        <w:pStyle w:val="af"/>
        <w:ind w:firstLineChars="300" w:firstLine="660"/>
        <w:rPr>
          <w:rFonts w:ascii="Arial" w:hAnsi="Arial" w:cs="Arial"/>
          <w:sz w:val="22"/>
          <w:szCs w:val="22"/>
        </w:rPr>
      </w:pPr>
      <w:bookmarkStart w:id="48" w:name="_Toc392081627"/>
      <w:r w:rsidRPr="00683CF4">
        <w:rPr>
          <w:rFonts w:ascii="Arial" w:hAnsi="Arial" w:cs="Arial"/>
          <w:sz w:val="22"/>
          <w:szCs w:val="22"/>
        </w:rPr>
        <w:t xml:space="preserve">Table </w:t>
      </w:r>
      <w:r w:rsidR="00583DE8" w:rsidRPr="00683CF4">
        <w:rPr>
          <w:rFonts w:ascii="Arial" w:hAnsi="Arial" w:cs="Arial"/>
          <w:sz w:val="22"/>
          <w:szCs w:val="22"/>
        </w:rPr>
        <w:fldChar w:fldCharType="begin"/>
      </w:r>
      <w:r w:rsidRPr="00683CF4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683CF4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6</w:t>
      </w:r>
      <w:r w:rsidR="00583DE8" w:rsidRPr="00683CF4">
        <w:rPr>
          <w:rFonts w:ascii="Arial" w:hAnsi="Arial" w:cs="Arial"/>
          <w:sz w:val="22"/>
          <w:szCs w:val="22"/>
        </w:rPr>
        <w:fldChar w:fldCharType="end"/>
      </w:r>
      <w:r w:rsidRPr="00683CF4">
        <w:rPr>
          <w:rFonts w:ascii="Arial" w:hAnsi="Arial" w:cs="Arial"/>
          <w:sz w:val="22"/>
          <w:szCs w:val="22"/>
          <w:lang w:eastAsia="ko-KR"/>
        </w:rPr>
        <w:t>.</w:t>
      </w:r>
      <w:r w:rsidRPr="00683CF4">
        <w:rPr>
          <w:rFonts w:ascii="Arial" w:hAnsi="Arial" w:cs="Arial"/>
          <w:sz w:val="22"/>
          <w:szCs w:val="22"/>
          <w:lang w:eastAsia="ko-KR"/>
        </w:rPr>
        <w:tab/>
      </w:r>
      <w:r w:rsidR="00A44078">
        <w:rPr>
          <w:rFonts w:ascii="Arial" w:hAnsi="Arial" w:cs="Arial" w:hint="eastAsia"/>
          <w:sz w:val="22"/>
          <w:szCs w:val="22"/>
          <w:lang w:eastAsia="ko-KR"/>
        </w:rPr>
        <w:t xml:space="preserve">SPI </w:t>
      </w:r>
      <w:r w:rsidRPr="00683CF4">
        <w:rPr>
          <w:rFonts w:ascii="Arial" w:hAnsi="Arial" w:cs="Arial"/>
          <w:sz w:val="22"/>
          <w:szCs w:val="22"/>
          <w:lang w:eastAsia="ko-KR"/>
        </w:rPr>
        <w:t>Multiple Write</w:t>
      </w:r>
      <w:r w:rsidR="004B14BA">
        <w:rPr>
          <w:rFonts w:ascii="Arial" w:hAnsi="Arial" w:cs="Arial" w:hint="eastAsia"/>
          <w:sz w:val="22"/>
          <w:szCs w:val="22"/>
          <w:lang w:eastAsia="ko-KR"/>
        </w:rPr>
        <w:t xml:space="preserve"> Operation</w:t>
      </w:r>
      <w:bookmarkEnd w:id="48"/>
    </w:p>
    <w:tbl>
      <w:tblPr>
        <w:tblStyle w:val="ae"/>
        <w:tblW w:w="3666" w:type="pct"/>
        <w:tblInd w:w="650" w:type="dxa"/>
        <w:tblLayout w:type="fixed"/>
        <w:tblCellMar>
          <w:left w:w="0" w:type="dxa"/>
          <w:right w:w="0" w:type="dxa"/>
        </w:tblCellMar>
        <w:tblLook w:val="04A0"/>
      </w:tblPr>
      <w:tblGrid>
        <w:gridCol w:w="485"/>
        <w:gridCol w:w="289"/>
        <w:gridCol w:w="283"/>
        <w:gridCol w:w="284"/>
        <w:gridCol w:w="283"/>
        <w:gridCol w:w="284"/>
        <w:gridCol w:w="328"/>
        <w:gridCol w:w="287"/>
        <w:gridCol w:w="323"/>
        <w:gridCol w:w="266"/>
        <w:gridCol w:w="275"/>
        <w:gridCol w:w="275"/>
        <w:gridCol w:w="275"/>
        <w:gridCol w:w="275"/>
        <w:gridCol w:w="278"/>
        <w:gridCol w:w="278"/>
        <w:gridCol w:w="304"/>
        <w:gridCol w:w="263"/>
        <w:gridCol w:w="281"/>
        <w:gridCol w:w="281"/>
        <w:gridCol w:w="283"/>
        <w:gridCol w:w="281"/>
        <w:gridCol w:w="281"/>
        <w:gridCol w:w="281"/>
        <w:gridCol w:w="289"/>
        <w:gridCol w:w="414"/>
      </w:tblGrid>
      <w:tr w:rsidR="00CC7EC3" w:rsidRPr="00EB6FCA" w:rsidTr="00CC7EC3">
        <w:trPr>
          <w:trHeight w:val="341"/>
        </w:trPr>
        <w:tc>
          <w:tcPr>
            <w:tcW w:w="313" w:type="pct"/>
            <w:shd w:val="clear" w:color="auto" w:fill="D9D9D9" w:themeFill="background1" w:themeFillShade="D9"/>
            <w:vAlign w:val="center"/>
          </w:tcPr>
          <w:p w:rsidR="00CC7EC3" w:rsidRPr="00EB6FCA" w:rsidRDefault="00CC7EC3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art</w:t>
            </w:r>
          </w:p>
        </w:tc>
        <w:tc>
          <w:tcPr>
            <w:tcW w:w="1318" w:type="pct"/>
            <w:gridSpan w:val="7"/>
            <w:shd w:val="clear" w:color="auto" w:fill="BFBFBF" w:themeFill="background1" w:themeFillShade="BF"/>
            <w:vAlign w:val="center"/>
          </w:tcPr>
          <w:p w:rsidR="00CC7EC3" w:rsidRPr="00EB6FCA" w:rsidRDefault="00CC7EC3" w:rsidP="009A4A99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1(0x</w:t>
            </w:r>
            <w:r w:rsidR="009A4A99"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)</w:t>
            </w:r>
          </w:p>
        </w:tc>
        <w:tc>
          <w:tcPr>
            <w:tcW w:w="209" w:type="pct"/>
            <w:shd w:val="clear" w:color="auto" w:fill="BFBFBF" w:themeFill="background1" w:themeFillShade="BF"/>
            <w:vAlign w:val="center"/>
          </w:tcPr>
          <w:p w:rsidR="00CC7EC3" w:rsidRPr="00EB6FCA" w:rsidRDefault="00CC7EC3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RW</w:t>
            </w:r>
          </w:p>
        </w:tc>
        <w:tc>
          <w:tcPr>
            <w:tcW w:w="1441" w:type="pct"/>
            <w:gridSpan w:val="8"/>
            <w:shd w:val="clear" w:color="auto" w:fill="BFBFBF" w:themeFill="background1" w:themeFillShade="BF"/>
            <w:vAlign w:val="center"/>
          </w:tcPr>
          <w:p w:rsidR="00CC7EC3" w:rsidRPr="00EB6FCA" w:rsidRDefault="00025D60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Address(0x12)-</w:t>
            </w:r>
            <w:r w:rsidR="00CC7EC3" w:rsidRPr="00EB6FCA">
              <w:rPr>
                <w:rFonts w:eastAsiaTheme="minorEastAsia" w:cs="Arial"/>
                <w:sz w:val="10"/>
                <w:szCs w:val="10"/>
                <w:lang w:eastAsia="ko-KR"/>
              </w:rPr>
              <w:t>Write Data(0xAA)</w:t>
            </w:r>
          </w:p>
        </w:tc>
        <w:tc>
          <w:tcPr>
            <w:tcW w:w="1450" w:type="pct"/>
            <w:gridSpan w:val="8"/>
            <w:shd w:val="clear" w:color="auto" w:fill="BFBFBF" w:themeFill="background1" w:themeFillShade="BF"/>
            <w:vAlign w:val="center"/>
          </w:tcPr>
          <w:p w:rsidR="00CC7EC3" w:rsidRPr="00EB6FCA" w:rsidRDefault="00025D60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Address(0x13)-</w:t>
            </w:r>
            <w:r w:rsidR="00CC7EC3" w:rsidRPr="00EB6FCA">
              <w:rPr>
                <w:rFonts w:eastAsiaTheme="minorEastAsia" w:cs="Arial"/>
                <w:sz w:val="10"/>
                <w:szCs w:val="10"/>
                <w:lang w:eastAsia="ko-KR"/>
              </w:rPr>
              <w:t>Write Data(0xAA)</w:t>
            </w:r>
          </w:p>
        </w:tc>
        <w:tc>
          <w:tcPr>
            <w:tcW w:w="269" w:type="pct"/>
            <w:shd w:val="clear" w:color="auto" w:fill="BFBFBF" w:themeFill="background1" w:themeFillShade="BF"/>
            <w:vAlign w:val="center"/>
          </w:tcPr>
          <w:p w:rsidR="00CC7EC3" w:rsidRPr="00EB6FCA" w:rsidRDefault="00CC7EC3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stop</w:t>
            </w:r>
          </w:p>
        </w:tc>
      </w:tr>
      <w:tr w:rsidR="00CC7EC3" w:rsidRPr="00EB6FCA" w:rsidTr="00CC7EC3">
        <w:trPr>
          <w:trHeight w:val="333"/>
        </w:trPr>
        <w:tc>
          <w:tcPr>
            <w:tcW w:w="313" w:type="pct"/>
            <w:shd w:val="clear" w:color="auto" w:fill="D9D9D9" w:themeFill="background1" w:themeFillShade="D9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CS=0</w:t>
            </w:r>
          </w:p>
        </w:tc>
        <w:tc>
          <w:tcPr>
            <w:tcW w:w="187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3" w:type="pct"/>
            <w:vAlign w:val="center"/>
          </w:tcPr>
          <w:p w:rsidR="00705A7C" w:rsidRPr="00EB6FCA" w:rsidRDefault="009A4A99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4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83" w:type="pct"/>
            <w:vAlign w:val="center"/>
          </w:tcPr>
          <w:p w:rsidR="00705A7C" w:rsidRPr="00EB6FCA" w:rsidRDefault="009A4A99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4" w:type="pct"/>
            <w:vAlign w:val="center"/>
          </w:tcPr>
          <w:p w:rsidR="00705A7C" w:rsidRPr="00EB6FCA" w:rsidRDefault="009A4A99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12" w:type="pct"/>
            <w:vAlign w:val="center"/>
          </w:tcPr>
          <w:p w:rsidR="00705A7C" w:rsidRPr="00EB6FCA" w:rsidRDefault="009A4A99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6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09" w:type="pct"/>
            <w:vAlign w:val="center"/>
          </w:tcPr>
          <w:p w:rsidR="00705A7C" w:rsidRPr="00EB6FCA" w:rsidRDefault="006F67D7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72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78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78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78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78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80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0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97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70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82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2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83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2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82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182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187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69" w:type="pct"/>
            <w:vAlign w:val="center"/>
          </w:tcPr>
          <w:p w:rsidR="00705A7C" w:rsidRPr="00EB6FCA" w:rsidRDefault="00705A7C" w:rsidP="00C60E7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CS=1</w:t>
            </w:r>
          </w:p>
        </w:tc>
      </w:tr>
    </w:tbl>
    <w:p w:rsidR="0003423E" w:rsidRPr="00DF0D70" w:rsidRDefault="0003423E" w:rsidP="00DF0D70">
      <w:pPr>
        <w:rPr>
          <w:lang w:eastAsia="ko-KR"/>
        </w:rPr>
      </w:pPr>
    </w:p>
    <w:p w:rsidR="00DF0D70" w:rsidRDefault="00DF0D70" w:rsidP="0003423E">
      <w:pPr>
        <w:pStyle w:val="a5"/>
        <w:ind w:leftChars="1985" w:left="4367" w:firstLine="392"/>
        <w:rPr>
          <w:rFonts w:eastAsiaTheme="minorEastAsia" w:cs="Arial"/>
          <w:sz w:val="18"/>
          <w:szCs w:val="18"/>
          <w:lang w:eastAsia="ko-KR"/>
        </w:rPr>
      </w:pPr>
    </w:p>
    <w:p w:rsidR="00DF0D70" w:rsidRDefault="00DF0D70" w:rsidP="00DF0D70">
      <w:pPr>
        <w:pStyle w:val="a5"/>
        <w:ind w:leftChars="714" w:left="1571" w:firstLine="589"/>
        <w:rPr>
          <w:rFonts w:eastAsiaTheme="minorEastAsia" w:cs="Arial"/>
          <w:sz w:val="18"/>
          <w:szCs w:val="18"/>
          <w:lang w:eastAsia="ko-KR"/>
        </w:rPr>
      </w:pPr>
    </w:p>
    <w:p w:rsidR="0006366E" w:rsidRDefault="0006366E">
      <w:pPr>
        <w:rPr>
          <w:rFonts w:ascii="Arial" w:hAnsi="Arial" w:cs="Arial"/>
          <w:b/>
          <w:bCs/>
          <w:sz w:val="12"/>
          <w:szCs w:val="12"/>
          <w:lang w:eastAsia="ko-KR"/>
        </w:rPr>
      </w:pPr>
    </w:p>
    <w:p w:rsidR="004B14A1" w:rsidRPr="0071121A" w:rsidRDefault="0006366E" w:rsidP="004B14A1">
      <w:pPr>
        <w:rPr>
          <w:rFonts w:ascii="Arial" w:hAnsi="Arial" w:cs="Arial"/>
          <w:b/>
          <w:bCs/>
          <w:sz w:val="12"/>
          <w:szCs w:val="12"/>
          <w:lang w:eastAsia="ko-KR"/>
        </w:rPr>
      </w:pPr>
      <w:r>
        <w:rPr>
          <w:rFonts w:ascii="Arial" w:hAnsi="Arial" w:cs="Arial"/>
          <w:b/>
          <w:bCs/>
          <w:sz w:val="12"/>
          <w:szCs w:val="12"/>
          <w:lang w:eastAsia="ko-KR"/>
        </w:rPr>
        <w:br w:type="page"/>
      </w:r>
    </w:p>
    <w:p w:rsidR="000D0225" w:rsidRPr="00433A49" w:rsidRDefault="004B14E8" w:rsidP="000D0225">
      <w:pPr>
        <w:pStyle w:val="3"/>
        <w:keepNext w:val="0"/>
        <w:rPr>
          <w:rFonts w:ascii="Arial" w:hAnsi="Arial" w:cs="Arial"/>
        </w:rPr>
      </w:pPr>
      <w:bookmarkStart w:id="49" w:name="_Toc392081519"/>
      <w:r w:rsidRPr="00EB6FCA">
        <w:rPr>
          <w:rFonts w:ascii="Arial" w:hAnsi="Arial" w:cs="Arial"/>
        </w:rPr>
        <w:lastRenderedPageBreak/>
        <w:t>SPI Read</w:t>
      </w:r>
      <w:bookmarkEnd w:id="49"/>
    </w:p>
    <w:p w:rsidR="00520BD5" w:rsidRPr="00EB6FCA" w:rsidRDefault="00520BD5" w:rsidP="008271AF">
      <w:pPr>
        <w:ind w:leftChars="100" w:left="220" w:firstLineChars="400" w:firstLine="720"/>
        <w:rPr>
          <w:rFonts w:ascii="Arial" w:hAnsi="Arial" w:cs="Arial"/>
          <w:sz w:val="18"/>
          <w:szCs w:val="18"/>
          <w:lang w:eastAsia="ko-KR"/>
        </w:rPr>
      </w:pPr>
    </w:p>
    <w:p w:rsidR="00B12E0D" w:rsidRDefault="00C9338E" w:rsidP="008B3A03">
      <w:pPr>
        <w:pStyle w:val="a5"/>
        <w:keepNext/>
        <w:ind w:firstLineChars="100" w:firstLine="196"/>
      </w:pPr>
      <w:r>
        <w:object w:dxaOrig="11125" w:dyaOrig="3677">
          <v:shape id="_x0000_i1029" type="#_x0000_t75" style="width:488.4pt;height:148.75pt" o:ole="" o:bordertopcolor="this" o:borderleftcolor="this" o:borderbottomcolor="this" o:borderrightcolor="this">
            <v:imagedata r:id="rId17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9" DrawAspect="Content" ObjectID="_1474202415" r:id="rId18"/>
        </w:object>
      </w:r>
    </w:p>
    <w:p w:rsidR="000914F8" w:rsidRPr="00B12E0D" w:rsidRDefault="00B12E0D" w:rsidP="00B12E0D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50" w:name="_Toc392081611"/>
      <w:r w:rsidRPr="00B12E0D">
        <w:rPr>
          <w:rFonts w:ascii="Arial" w:hAnsi="Arial" w:cs="Arial"/>
          <w:sz w:val="22"/>
          <w:szCs w:val="22"/>
        </w:rPr>
        <w:t xml:space="preserve">Figure </w:t>
      </w:r>
      <w:r w:rsidR="00583DE8" w:rsidRPr="00B12E0D">
        <w:rPr>
          <w:rFonts w:ascii="Arial" w:hAnsi="Arial" w:cs="Arial"/>
          <w:sz w:val="22"/>
          <w:szCs w:val="22"/>
        </w:rPr>
        <w:fldChar w:fldCharType="begin"/>
      </w:r>
      <w:r w:rsidRPr="00B12E0D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B12E0D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6</w:t>
      </w:r>
      <w:r w:rsidR="00583DE8" w:rsidRPr="00B12E0D">
        <w:rPr>
          <w:rFonts w:ascii="Arial" w:hAnsi="Arial" w:cs="Arial"/>
          <w:sz w:val="22"/>
          <w:szCs w:val="22"/>
        </w:rPr>
        <w:fldChar w:fldCharType="end"/>
      </w:r>
      <w:r w:rsidRPr="00B12E0D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B12E0D">
        <w:rPr>
          <w:rFonts w:ascii="Arial" w:hAnsi="Arial" w:cs="Arial"/>
          <w:sz w:val="22"/>
          <w:szCs w:val="22"/>
          <w:lang w:eastAsia="ko-KR"/>
        </w:rPr>
        <w:t>SPI Single Read Protocol Diagram</w:t>
      </w:r>
      <w:bookmarkEnd w:id="50"/>
    </w:p>
    <w:p w:rsidR="000914F8" w:rsidRPr="000914F8" w:rsidRDefault="000914F8" w:rsidP="002C4276">
      <w:pPr>
        <w:pStyle w:val="a5"/>
        <w:ind w:left="3632" w:firstLine="688"/>
        <w:rPr>
          <w:rFonts w:eastAsiaTheme="minorEastAsia" w:cs="Arial"/>
          <w:lang w:eastAsia="ko-KR"/>
        </w:rPr>
      </w:pPr>
    </w:p>
    <w:p w:rsidR="00F33232" w:rsidRPr="00433A49" w:rsidRDefault="00F33232" w:rsidP="00F33232">
      <w:pPr>
        <w:pStyle w:val="a5"/>
        <w:ind w:leftChars="60" w:firstLine="440"/>
        <w:rPr>
          <w:rFonts w:cs="Arial"/>
          <w:sz w:val="22"/>
          <w:szCs w:val="22"/>
          <w:lang w:eastAsia="ko-KR"/>
        </w:rPr>
      </w:pPr>
      <w:r w:rsidRPr="00433A49">
        <w:rPr>
          <w:rFonts w:cs="Arial"/>
          <w:sz w:val="22"/>
          <w:szCs w:val="22"/>
          <w:lang w:eastAsia="ko-KR"/>
        </w:rPr>
        <w:t>Bit Definitions:</w:t>
      </w:r>
    </w:p>
    <w:p w:rsidR="00F33232" w:rsidRPr="00433A49" w:rsidRDefault="00F33232" w:rsidP="00D5519D">
      <w:pPr>
        <w:pStyle w:val="32"/>
        <w:spacing w:line="324" w:lineRule="auto"/>
        <w:ind w:firstLine="147"/>
        <w:rPr>
          <w:rFonts w:eastAsiaTheme="minorEastAsia" w:cs="Arial"/>
          <w:sz w:val="20"/>
          <w:szCs w:val="20"/>
        </w:rPr>
      </w:pPr>
      <w:r w:rsidRPr="00433A49">
        <w:rPr>
          <w:rFonts w:eastAsiaTheme="minorEastAsia" w:cs="Arial"/>
          <w:sz w:val="20"/>
          <w:szCs w:val="20"/>
        </w:rPr>
        <w:t>RW:  SPI Read mode bit flag. The Value is 1</w:t>
      </w:r>
    </w:p>
    <w:p w:rsidR="00F33232" w:rsidRPr="00433A49" w:rsidRDefault="00F33232" w:rsidP="00D5519D">
      <w:pPr>
        <w:pStyle w:val="32"/>
        <w:spacing w:line="324" w:lineRule="auto"/>
        <w:ind w:firstLine="147"/>
        <w:rPr>
          <w:rFonts w:eastAsiaTheme="minorEastAsia" w:cs="Arial"/>
          <w:sz w:val="20"/>
          <w:szCs w:val="20"/>
          <w:lang w:eastAsia="ko-KR"/>
        </w:rPr>
      </w:pPr>
      <w:r w:rsidRPr="00433A49">
        <w:rPr>
          <w:rFonts w:eastAsiaTheme="minorEastAsia" w:cs="Arial"/>
          <w:sz w:val="20"/>
          <w:szCs w:val="20"/>
        </w:rPr>
        <w:t xml:space="preserve">AD(6-0): </w:t>
      </w:r>
      <w:r w:rsidR="009048D8" w:rsidRPr="00433A49">
        <w:rPr>
          <w:rFonts w:eastAsiaTheme="minorEastAsia" w:cs="Arial"/>
          <w:sz w:val="20"/>
          <w:szCs w:val="20"/>
        </w:rPr>
        <w:t>The</w:t>
      </w:r>
      <w:r w:rsidR="007D516B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433A49">
        <w:rPr>
          <w:rFonts w:eastAsiaTheme="minorEastAsia" w:cs="Arial"/>
          <w:sz w:val="20"/>
          <w:szCs w:val="20"/>
        </w:rPr>
        <w:t>address</w:t>
      </w:r>
      <w:r w:rsidR="007D516B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433A49">
        <w:rPr>
          <w:rFonts w:eastAsiaTheme="minorEastAsia" w:cs="Arial"/>
          <w:sz w:val="20"/>
          <w:szCs w:val="20"/>
        </w:rPr>
        <w:t>of</w:t>
      </w:r>
      <w:r w:rsidRPr="00433A49">
        <w:rPr>
          <w:rFonts w:eastAsiaTheme="minorEastAsia" w:cs="Arial"/>
          <w:sz w:val="20"/>
          <w:szCs w:val="20"/>
        </w:rPr>
        <w:t xml:space="preserve"> the device register</w:t>
      </w:r>
      <w:r w:rsidRPr="00433A49">
        <w:rPr>
          <w:rFonts w:eastAsiaTheme="minorEastAsia" w:cs="Arial"/>
          <w:sz w:val="20"/>
          <w:szCs w:val="20"/>
          <w:lang w:eastAsia="ko-KR"/>
        </w:rPr>
        <w:t>.</w:t>
      </w:r>
    </w:p>
    <w:p w:rsidR="00F33232" w:rsidRPr="00433A49" w:rsidRDefault="009048D8" w:rsidP="00D5519D">
      <w:pPr>
        <w:pStyle w:val="32"/>
        <w:spacing w:line="324" w:lineRule="auto"/>
        <w:ind w:firstLine="147"/>
        <w:rPr>
          <w:rFonts w:eastAsiaTheme="minorEastAsia" w:cs="Arial"/>
          <w:sz w:val="20"/>
          <w:szCs w:val="20"/>
        </w:rPr>
      </w:pPr>
      <w:r w:rsidRPr="00433A49">
        <w:rPr>
          <w:rFonts w:eastAsiaTheme="minorEastAsia" w:cs="Arial"/>
          <w:sz w:val="20"/>
          <w:szCs w:val="20"/>
        </w:rPr>
        <w:t>DO (7-0): The data is read</w:t>
      </w:r>
      <w:r w:rsidR="007D516B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433A49">
        <w:rPr>
          <w:rFonts w:eastAsiaTheme="minorEastAsia" w:cs="Arial"/>
          <w:sz w:val="20"/>
          <w:szCs w:val="20"/>
        </w:rPr>
        <w:t>from the device. (MSB first)</w:t>
      </w:r>
    </w:p>
    <w:p w:rsidR="00F33232" w:rsidRDefault="00F33232" w:rsidP="00337270">
      <w:pPr>
        <w:pStyle w:val="a5"/>
        <w:spacing w:line="27" w:lineRule="atLeast"/>
        <w:ind w:left="3632" w:firstLine="688"/>
        <w:rPr>
          <w:rFonts w:eastAsiaTheme="minorEastAsia" w:cs="Arial"/>
          <w:lang w:eastAsia="ko-KR"/>
        </w:rPr>
      </w:pPr>
    </w:p>
    <w:p w:rsidR="00F33232" w:rsidRPr="00337270" w:rsidRDefault="00F33232" w:rsidP="00D5519D">
      <w:pPr>
        <w:spacing w:line="324" w:lineRule="auto"/>
        <w:ind w:left="567"/>
        <w:rPr>
          <w:rFonts w:ascii="Arial" w:hAnsi="Arial" w:cs="Arial"/>
          <w:sz w:val="20"/>
          <w:szCs w:val="20"/>
        </w:rPr>
      </w:pPr>
      <w:r w:rsidRPr="00337270">
        <w:rPr>
          <w:rFonts w:ascii="Arial" w:hAnsi="Arial" w:cs="Arial"/>
          <w:sz w:val="20"/>
          <w:szCs w:val="20"/>
        </w:rPr>
        <w:t>The SPI Read command is performed with 16 clock pulses through SDI and SDO line as long as CS stays active low.</w:t>
      </w:r>
    </w:p>
    <w:p w:rsidR="00F33232" w:rsidRPr="00337270" w:rsidRDefault="00337270" w:rsidP="00D5519D">
      <w:pPr>
        <w:spacing w:line="324" w:lineRule="auto"/>
        <w:ind w:firstLineChars="300" w:firstLine="6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/>
          <w:sz w:val="20"/>
          <w:szCs w:val="20"/>
        </w:rPr>
        <w:t>When Read access is required</w:t>
      </w:r>
      <w:r w:rsidR="009E1374">
        <w:rPr>
          <w:rFonts w:ascii="Arial" w:hAnsi="Arial" w:cs="Arial" w:hint="eastAsia"/>
          <w:sz w:val="20"/>
          <w:szCs w:val="20"/>
          <w:lang w:eastAsia="ko-KR"/>
        </w:rPr>
        <w:t xml:space="preserve"> ,</w:t>
      </w:r>
      <w:r w:rsidR="00F33232" w:rsidRPr="00337270">
        <w:rPr>
          <w:rFonts w:ascii="Arial" w:hAnsi="Arial" w:cs="Arial"/>
          <w:sz w:val="20"/>
          <w:szCs w:val="20"/>
        </w:rPr>
        <w:t>one control byte to define the address to be read followed by data byte.</w:t>
      </w:r>
    </w:p>
    <w:p w:rsidR="00AB65F1" w:rsidRPr="00F33232" w:rsidRDefault="00AB65F1" w:rsidP="00AB65F1">
      <w:pPr>
        <w:pStyle w:val="a5"/>
        <w:rPr>
          <w:rFonts w:eastAsiaTheme="minorEastAsia" w:cs="Arial"/>
          <w:lang w:eastAsia="ko-KR"/>
        </w:rPr>
      </w:pPr>
    </w:p>
    <w:p w:rsidR="008D4EB2" w:rsidRPr="008D4EB2" w:rsidRDefault="008D4EB2" w:rsidP="008D4EB2">
      <w:pPr>
        <w:pStyle w:val="af"/>
        <w:ind w:firstLineChars="320" w:firstLine="704"/>
        <w:rPr>
          <w:rFonts w:ascii="Arial" w:hAnsi="Arial" w:cs="Arial"/>
          <w:sz w:val="22"/>
          <w:szCs w:val="22"/>
        </w:rPr>
      </w:pPr>
      <w:bookmarkStart w:id="51" w:name="_Toc392081628"/>
      <w:r w:rsidRPr="008D4EB2">
        <w:rPr>
          <w:rFonts w:ascii="Arial" w:hAnsi="Arial" w:cs="Arial"/>
          <w:sz w:val="22"/>
          <w:szCs w:val="22"/>
        </w:rPr>
        <w:t xml:space="preserve">Table </w:t>
      </w:r>
      <w:r w:rsidR="00583DE8" w:rsidRPr="008D4EB2">
        <w:rPr>
          <w:rFonts w:ascii="Arial" w:hAnsi="Arial" w:cs="Arial"/>
          <w:sz w:val="22"/>
          <w:szCs w:val="22"/>
        </w:rPr>
        <w:fldChar w:fldCharType="begin"/>
      </w:r>
      <w:r w:rsidRPr="008D4EB2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8D4EB2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7</w:t>
      </w:r>
      <w:r w:rsidR="00583DE8" w:rsidRPr="008D4EB2">
        <w:rPr>
          <w:rFonts w:ascii="Arial" w:hAnsi="Arial" w:cs="Arial"/>
          <w:sz w:val="22"/>
          <w:szCs w:val="22"/>
        </w:rPr>
        <w:fldChar w:fldCharType="end"/>
      </w:r>
      <w:r w:rsidRPr="008D4EB2">
        <w:rPr>
          <w:rFonts w:ascii="Arial" w:hAnsi="Arial" w:cs="Arial"/>
          <w:sz w:val="22"/>
          <w:szCs w:val="22"/>
          <w:lang w:eastAsia="ko-KR"/>
        </w:rPr>
        <w:t>.</w:t>
      </w:r>
      <w:r w:rsidRPr="008D4EB2">
        <w:rPr>
          <w:rFonts w:ascii="Arial" w:hAnsi="Arial" w:cs="Arial"/>
          <w:sz w:val="22"/>
          <w:szCs w:val="22"/>
          <w:lang w:eastAsia="ko-KR"/>
        </w:rPr>
        <w:tab/>
        <w:t xml:space="preserve">SPI </w:t>
      </w:r>
      <w:r w:rsidR="00A44078">
        <w:rPr>
          <w:rFonts w:ascii="Arial" w:hAnsi="Arial" w:cs="Arial" w:hint="eastAsia"/>
          <w:sz w:val="22"/>
          <w:szCs w:val="22"/>
          <w:lang w:eastAsia="ko-KR"/>
        </w:rPr>
        <w:t xml:space="preserve">Single </w:t>
      </w:r>
      <w:r w:rsidRPr="008D4EB2">
        <w:rPr>
          <w:rFonts w:ascii="Arial" w:hAnsi="Arial" w:cs="Arial"/>
          <w:sz w:val="22"/>
          <w:szCs w:val="22"/>
          <w:lang w:eastAsia="ko-KR"/>
        </w:rPr>
        <w:t>Read Operation</w:t>
      </w:r>
      <w:bookmarkEnd w:id="51"/>
    </w:p>
    <w:tbl>
      <w:tblPr>
        <w:tblStyle w:val="ae"/>
        <w:tblW w:w="2760" w:type="pct"/>
        <w:tblInd w:w="660" w:type="dxa"/>
        <w:tblLayout w:type="fixed"/>
        <w:tblCellMar>
          <w:left w:w="0" w:type="dxa"/>
          <w:right w:w="0" w:type="dxa"/>
        </w:tblCellMar>
        <w:tblLook w:val="04A0"/>
      </w:tblPr>
      <w:tblGrid>
        <w:gridCol w:w="524"/>
        <w:gridCol w:w="385"/>
        <w:gridCol w:w="311"/>
        <w:gridCol w:w="288"/>
        <w:gridCol w:w="288"/>
        <w:gridCol w:w="294"/>
        <w:gridCol w:w="268"/>
        <w:gridCol w:w="292"/>
        <w:gridCol w:w="311"/>
        <w:gridCol w:w="286"/>
        <w:gridCol w:w="286"/>
        <w:gridCol w:w="286"/>
        <w:gridCol w:w="286"/>
        <w:gridCol w:w="286"/>
        <w:gridCol w:w="286"/>
        <w:gridCol w:w="286"/>
        <w:gridCol w:w="341"/>
        <w:gridCol w:w="512"/>
      </w:tblGrid>
      <w:tr w:rsidR="00703A49" w:rsidRPr="00EB6FCA" w:rsidTr="00703A49">
        <w:trPr>
          <w:trHeight w:val="293"/>
        </w:trPr>
        <w:tc>
          <w:tcPr>
            <w:tcW w:w="450" w:type="pct"/>
            <w:shd w:val="clear" w:color="auto" w:fill="D9D9D9" w:themeFill="background1" w:themeFillShade="D9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art</w:t>
            </w:r>
          </w:p>
        </w:tc>
        <w:tc>
          <w:tcPr>
            <w:tcW w:w="1827" w:type="pct"/>
            <w:gridSpan w:val="7"/>
            <w:shd w:val="clear" w:color="auto" w:fill="BFBFBF" w:themeFill="background1" w:themeFillShade="BF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1 (0x11)</w:t>
            </w:r>
          </w:p>
        </w:tc>
        <w:tc>
          <w:tcPr>
            <w:tcW w:w="267" w:type="pct"/>
            <w:shd w:val="clear" w:color="auto" w:fill="BFBFBF" w:themeFill="background1" w:themeFillShade="BF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RW</w:t>
            </w:r>
          </w:p>
        </w:tc>
        <w:tc>
          <w:tcPr>
            <w:tcW w:w="2014" w:type="pct"/>
            <w:gridSpan w:val="8"/>
            <w:shd w:val="clear" w:color="auto" w:fill="BFBFBF" w:themeFill="background1" w:themeFillShade="BF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Read Data(0x1A)</w:t>
            </w:r>
          </w:p>
        </w:tc>
        <w:tc>
          <w:tcPr>
            <w:tcW w:w="442" w:type="pct"/>
            <w:shd w:val="clear" w:color="auto" w:fill="D9D9D9" w:themeFill="background1" w:themeFillShade="D9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op</w:t>
            </w:r>
          </w:p>
        </w:tc>
      </w:tr>
      <w:tr w:rsidR="00703A49" w:rsidRPr="00EB6FCA" w:rsidTr="00703A49">
        <w:trPr>
          <w:trHeight w:val="265"/>
        </w:trPr>
        <w:tc>
          <w:tcPr>
            <w:tcW w:w="450" w:type="pct"/>
            <w:shd w:val="clear" w:color="auto" w:fill="D9D9D9" w:themeFill="background1" w:themeFillShade="D9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CS=0</w:t>
            </w:r>
          </w:p>
        </w:tc>
        <w:tc>
          <w:tcPr>
            <w:tcW w:w="331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67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8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8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53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30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51" w:type="pct"/>
            <w:vAlign w:val="center"/>
          </w:tcPr>
          <w:p w:rsidR="00703A49" w:rsidRPr="00EB6FCA" w:rsidRDefault="00703A49" w:rsidP="00275263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67" w:type="pct"/>
            <w:vAlign w:val="center"/>
          </w:tcPr>
          <w:p w:rsidR="00703A49" w:rsidRPr="00EB6FCA" w:rsidRDefault="006F67D7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246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1</w:t>
            </w:r>
          </w:p>
        </w:tc>
        <w:tc>
          <w:tcPr>
            <w:tcW w:w="293" w:type="pct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0</w:t>
            </w:r>
          </w:p>
        </w:tc>
        <w:tc>
          <w:tcPr>
            <w:tcW w:w="442" w:type="pct"/>
            <w:shd w:val="clear" w:color="auto" w:fill="D9D9D9" w:themeFill="background1" w:themeFillShade="D9"/>
            <w:vAlign w:val="center"/>
          </w:tcPr>
          <w:p w:rsidR="00703A49" w:rsidRPr="00EB6FCA" w:rsidRDefault="00703A49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CS=1</w:t>
            </w:r>
          </w:p>
        </w:tc>
      </w:tr>
    </w:tbl>
    <w:p w:rsidR="00D92D07" w:rsidRDefault="00D92D07" w:rsidP="00AB65F1">
      <w:pPr>
        <w:pStyle w:val="a5"/>
        <w:ind w:left="0"/>
        <w:rPr>
          <w:rFonts w:eastAsiaTheme="minorEastAsia" w:cs="Arial"/>
          <w:sz w:val="18"/>
          <w:szCs w:val="18"/>
          <w:lang w:eastAsia="ko-KR"/>
        </w:rPr>
      </w:pPr>
    </w:p>
    <w:p w:rsidR="00C9338E" w:rsidRDefault="00C9338E" w:rsidP="00AB65F1">
      <w:pPr>
        <w:pStyle w:val="a5"/>
        <w:ind w:left="0"/>
        <w:rPr>
          <w:rFonts w:eastAsiaTheme="minorEastAsia" w:cs="Arial"/>
          <w:sz w:val="18"/>
          <w:szCs w:val="18"/>
          <w:lang w:eastAsia="ko-KR"/>
        </w:rPr>
      </w:pPr>
    </w:p>
    <w:p w:rsidR="00C9338E" w:rsidRDefault="00C9338E" w:rsidP="00AB65F1">
      <w:pPr>
        <w:pStyle w:val="a5"/>
        <w:ind w:left="0"/>
        <w:rPr>
          <w:rFonts w:eastAsiaTheme="minorEastAsia" w:cs="Arial"/>
          <w:sz w:val="18"/>
          <w:szCs w:val="18"/>
          <w:lang w:eastAsia="ko-KR"/>
        </w:rPr>
      </w:pPr>
    </w:p>
    <w:p w:rsidR="00C9338E" w:rsidRDefault="00C9338E" w:rsidP="00AB65F1">
      <w:pPr>
        <w:pStyle w:val="a5"/>
        <w:ind w:left="0"/>
        <w:rPr>
          <w:rFonts w:eastAsiaTheme="minorEastAsia" w:cs="Arial"/>
          <w:sz w:val="18"/>
          <w:szCs w:val="18"/>
          <w:lang w:eastAsia="ko-KR"/>
        </w:rPr>
      </w:pPr>
    </w:p>
    <w:p w:rsidR="002C263E" w:rsidRDefault="00C9338E" w:rsidP="003E1835">
      <w:pPr>
        <w:pStyle w:val="af"/>
        <w:ind w:firstLineChars="200" w:firstLine="400"/>
        <w:rPr>
          <w:rFonts w:cs="Arial"/>
          <w:sz w:val="18"/>
          <w:szCs w:val="18"/>
          <w:lang w:eastAsia="ko-KR"/>
        </w:rPr>
      </w:pPr>
      <w:r>
        <w:object w:dxaOrig="15639" w:dyaOrig="3677">
          <v:shape id="_x0000_i1030" type="#_x0000_t75" style="width:481.6pt;height:153.5pt" o:ole="" o:bordertopcolor="this" o:borderleftcolor="this" o:borderbottomcolor="this" o:borderrightcolor="this">
            <v:imagedata r:id="rId19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0" DrawAspect="Content" ObjectID="_1474202416" r:id="rId20"/>
        </w:object>
      </w:r>
      <w:r>
        <w:rPr>
          <w:rFonts w:cs="Arial" w:hint="eastAsia"/>
          <w:sz w:val="18"/>
          <w:szCs w:val="18"/>
          <w:lang w:eastAsia="ko-KR"/>
        </w:rPr>
        <w:tab/>
      </w:r>
      <w:r>
        <w:rPr>
          <w:rFonts w:cs="Arial" w:hint="eastAsia"/>
          <w:sz w:val="18"/>
          <w:szCs w:val="18"/>
          <w:lang w:eastAsia="ko-KR"/>
        </w:rPr>
        <w:tab/>
      </w:r>
      <w:r>
        <w:rPr>
          <w:rFonts w:cs="Arial" w:hint="eastAsia"/>
          <w:sz w:val="18"/>
          <w:szCs w:val="18"/>
          <w:lang w:eastAsia="ko-KR"/>
        </w:rPr>
        <w:tab/>
      </w:r>
      <w:r w:rsidR="00EE1725">
        <w:rPr>
          <w:rFonts w:cs="Arial" w:hint="eastAsia"/>
          <w:sz w:val="18"/>
          <w:szCs w:val="18"/>
          <w:lang w:eastAsia="ko-KR"/>
        </w:rPr>
        <w:tab/>
      </w:r>
    </w:p>
    <w:p w:rsidR="000A2F44" w:rsidRPr="00C9338E" w:rsidRDefault="00EE1725" w:rsidP="003E1835">
      <w:pPr>
        <w:pStyle w:val="af"/>
        <w:ind w:left="1438" w:firstLine="719"/>
        <w:rPr>
          <w:rFonts w:ascii="Arial" w:hAnsi="Arial" w:cs="Arial"/>
          <w:b w:val="0"/>
          <w:bCs w:val="0"/>
          <w:sz w:val="18"/>
          <w:szCs w:val="18"/>
          <w:lang w:eastAsia="ko-KR"/>
        </w:rPr>
      </w:pPr>
      <w:bookmarkStart w:id="52" w:name="_Toc392081612"/>
      <w:r w:rsidRPr="00EE1725">
        <w:rPr>
          <w:rFonts w:ascii="Arial" w:hAnsi="Arial" w:cs="Arial"/>
          <w:sz w:val="22"/>
          <w:szCs w:val="22"/>
        </w:rPr>
        <w:t xml:space="preserve">Figure </w:t>
      </w:r>
      <w:r w:rsidR="00583DE8" w:rsidRPr="00EE1725">
        <w:rPr>
          <w:rFonts w:ascii="Arial" w:hAnsi="Arial" w:cs="Arial"/>
          <w:sz w:val="22"/>
          <w:szCs w:val="22"/>
        </w:rPr>
        <w:fldChar w:fldCharType="begin"/>
      </w:r>
      <w:r w:rsidRPr="00EE1725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EE1725">
        <w:rPr>
          <w:rFonts w:ascii="Arial" w:hAnsi="Arial" w:cs="Arial"/>
          <w:sz w:val="22"/>
          <w:szCs w:val="22"/>
        </w:rPr>
        <w:fldChar w:fldCharType="separate"/>
      </w:r>
      <w:r w:rsidRPr="00EE1725">
        <w:rPr>
          <w:rFonts w:ascii="Arial" w:hAnsi="Arial" w:cs="Arial"/>
          <w:noProof/>
          <w:sz w:val="22"/>
          <w:szCs w:val="22"/>
        </w:rPr>
        <w:t>7</w:t>
      </w:r>
      <w:r w:rsidR="00583DE8" w:rsidRPr="00EE1725">
        <w:rPr>
          <w:rFonts w:ascii="Arial" w:hAnsi="Arial" w:cs="Arial"/>
          <w:sz w:val="22"/>
          <w:szCs w:val="22"/>
        </w:rPr>
        <w:fldChar w:fldCharType="end"/>
      </w:r>
      <w:r w:rsidRPr="00EE1725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EE1725">
        <w:rPr>
          <w:rFonts w:ascii="Arial" w:hAnsi="Arial" w:cs="Arial"/>
          <w:sz w:val="22"/>
          <w:szCs w:val="22"/>
          <w:lang w:eastAsia="ko-KR"/>
        </w:rPr>
        <w:t xml:space="preserve"> SPI Multiple Read Protocol Diagram</w:t>
      </w:r>
      <w:bookmarkEnd w:id="52"/>
    </w:p>
    <w:p w:rsidR="00C9338E" w:rsidRDefault="00C9338E" w:rsidP="00C73E48">
      <w:pPr>
        <w:pStyle w:val="a5"/>
        <w:ind w:leftChars="60" w:firstLine="440"/>
        <w:rPr>
          <w:rFonts w:eastAsiaTheme="minorEastAsia" w:cs="Arial"/>
          <w:sz w:val="22"/>
          <w:szCs w:val="22"/>
          <w:lang w:eastAsia="ko-KR"/>
        </w:rPr>
      </w:pPr>
    </w:p>
    <w:p w:rsidR="00C9338E" w:rsidRDefault="00C9338E" w:rsidP="00C73E48">
      <w:pPr>
        <w:pStyle w:val="a5"/>
        <w:ind w:leftChars="60" w:firstLine="440"/>
        <w:rPr>
          <w:rFonts w:eastAsiaTheme="minorEastAsia" w:cs="Arial"/>
          <w:sz w:val="22"/>
          <w:szCs w:val="22"/>
          <w:lang w:eastAsia="ko-KR"/>
        </w:rPr>
      </w:pPr>
    </w:p>
    <w:p w:rsidR="00C73E48" w:rsidRPr="000A2F44" w:rsidRDefault="00C73E48" w:rsidP="00C73E48">
      <w:pPr>
        <w:pStyle w:val="a5"/>
        <w:ind w:leftChars="60" w:firstLine="440"/>
        <w:rPr>
          <w:rFonts w:cs="Arial"/>
          <w:sz w:val="22"/>
          <w:szCs w:val="22"/>
          <w:lang w:eastAsia="ko-KR"/>
        </w:rPr>
      </w:pPr>
      <w:r w:rsidRPr="000A2F44">
        <w:rPr>
          <w:rFonts w:cs="Arial"/>
          <w:sz w:val="22"/>
          <w:szCs w:val="22"/>
          <w:lang w:eastAsia="ko-KR"/>
        </w:rPr>
        <w:t>Bit Definitions:</w:t>
      </w:r>
    </w:p>
    <w:p w:rsidR="00C73E48" w:rsidRPr="000A2F44" w:rsidRDefault="00C73E48" w:rsidP="00D5519D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RW:  SPI Read mode bit flag. The Value is 1</w:t>
      </w:r>
    </w:p>
    <w:p w:rsidR="00C73E48" w:rsidRPr="000A2F44" w:rsidRDefault="00C73E48" w:rsidP="00D5519D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AD(6-0):  The address of the device register.</w:t>
      </w:r>
    </w:p>
    <w:p w:rsidR="00C73E48" w:rsidRPr="000A2F44" w:rsidRDefault="00C73E48" w:rsidP="00D5519D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DO(7-0):  The data is read from the device.(MSB first)</w:t>
      </w:r>
    </w:p>
    <w:p w:rsidR="00C73E48" w:rsidRPr="000A2F44" w:rsidRDefault="00C73E48" w:rsidP="00D5519D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>DO(15-8):  Further data in multiple byte reading</w:t>
      </w:r>
      <w:r w:rsidR="00240D2A">
        <w:rPr>
          <w:rFonts w:eastAsiaTheme="minorEastAsia" w:cs="Arial"/>
          <w:sz w:val="20"/>
          <w:szCs w:val="20"/>
          <w:lang w:eastAsia="ko-KR"/>
        </w:rPr>
        <w:t>.</w:t>
      </w:r>
      <w:r w:rsidRPr="000A2F44">
        <w:rPr>
          <w:rFonts w:eastAsiaTheme="minorEastAsia" w:cs="Arial"/>
          <w:sz w:val="20"/>
          <w:szCs w:val="20"/>
        </w:rPr>
        <w:t>(MSB first)</w:t>
      </w:r>
    </w:p>
    <w:p w:rsidR="00C73E48" w:rsidRPr="00EB6FCA" w:rsidRDefault="00C73E48" w:rsidP="00B56ED5">
      <w:pPr>
        <w:pStyle w:val="a5"/>
        <w:ind w:left="0" w:firstLineChars="300" w:firstLine="540"/>
        <w:rPr>
          <w:rFonts w:eastAsiaTheme="minorEastAsia" w:cs="Arial"/>
          <w:sz w:val="18"/>
          <w:szCs w:val="18"/>
          <w:lang w:eastAsia="ko-KR"/>
        </w:rPr>
      </w:pPr>
    </w:p>
    <w:p w:rsidR="000A2F44" w:rsidRDefault="002C4276" w:rsidP="00D5519D">
      <w:pPr>
        <w:autoSpaceDE w:val="0"/>
        <w:autoSpaceDN w:val="0"/>
        <w:adjustRightInd w:val="0"/>
        <w:spacing w:line="324" w:lineRule="auto"/>
        <w:ind w:firstLineChars="400" w:firstLine="8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A2F44">
        <w:rPr>
          <w:rFonts w:ascii="Arial" w:hAnsi="Arial" w:cs="Arial"/>
          <w:sz w:val="20"/>
          <w:szCs w:val="20"/>
          <w:lang w:eastAsia="ko-KR"/>
        </w:rPr>
        <w:t>Addresses are automatically incremented as long as CS stays active low</w:t>
      </w:r>
      <w:r w:rsidR="00BD1068" w:rsidRPr="000A2F44">
        <w:rPr>
          <w:rFonts w:ascii="Arial" w:hAnsi="Arial" w:cs="Arial"/>
          <w:b/>
          <w:sz w:val="20"/>
          <w:szCs w:val="20"/>
          <w:lang w:eastAsia="ko-KR"/>
        </w:rPr>
        <w:t>.</w:t>
      </w:r>
      <w:r w:rsidR="00BD1068" w:rsidRPr="000A2F44">
        <w:rPr>
          <w:rFonts w:ascii="Arial" w:hAnsi="Arial" w:cs="Arial"/>
          <w:b/>
          <w:color w:val="E36C0A" w:themeColor="accent6" w:themeShade="BF"/>
          <w:sz w:val="20"/>
          <w:szCs w:val="20"/>
        </w:rPr>
        <w:t xml:space="preserve"> </w:t>
      </w:r>
      <w:r w:rsidR="00BD1068" w:rsidRPr="000A2F44">
        <w:rPr>
          <w:rFonts w:ascii="Arial" w:hAnsi="Arial" w:cs="Arial"/>
          <w:color w:val="000000" w:themeColor="text1"/>
          <w:sz w:val="20"/>
          <w:szCs w:val="20"/>
        </w:rPr>
        <w:t>If</w:t>
      </w:r>
      <w:r w:rsidR="00BD1068" w:rsidRPr="000A2F44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 </w:t>
      </w:r>
      <w:r w:rsidR="00BD1068" w:rsidRPr="000A2F44">
        <w:rPr>
          <w:rFonts w:ascii="Arial" w:hAnsi="Arial" w:cs="Arial"/>
          <w:color w:val="000000" w:themeColor="text1"/>
          <w:sz w:val="20"/>
          <w:szCs w:val="20"/>
        </w:rPr>
        <w:t xml:space="preserve">the </w:t>
      </w:r>
      <w:r w:rsidR="00BD1068" w:rsidRPr="000A2F44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highest </w:t>
      </w:r>
      <w:r w:rsidR="00BD1068" w:rsidRPr="000A2F44">
        <w:rPr>
          <w:rFonts w:ascii="Arial" w:hAnsi="Arial" w:cs="Arial"/>
          <w:color w:val="000000" w:themeColor="text1"/>
          <w:sz w:val="20"/>
          <w:szCs w:val="20"/>
        </w:rPr>
        <w:t xml:space="preserve">address </w:t>
      </w:r>
      <w:r w:rsidR="00BD1068" w:rsidRPr="000A2F44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reached, </w:t>
      </w:r>
    </w:p>
    <w:p w:rsidR="00BD1068" w:rsidRPr="000A2F44" w:rsidRDefault="00BD1068" w:rsidP="00D5519D">
      <w:pPr>
        <w:autoSpaceDE w:val="0"/>
        <w:autoSpaceDN w:val="0"/>
        <w:adjustRightInd w:val="0"/>
        <w:spacing w:line="324" w:lineRule="auto"/>
        <w:ind w:firstLineChars="400" w:firstLine="8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A2F44">
        <w:rPr>
          <w:rFonts w:ascii="Arial" w:hAnsi="Arial" w:cs="Arial"/>
          <w:color w:val="000000" w:themeColor="text1"/>
          <w:sz w:val="20"/>
          <w:szCs w:val="20"/>
          <w:lang w:eastAsia="ko-KR"/>
        </w:rPr>
        <w:t>the address</w:t>
      </w:r>
      <w:r w:rsidR="000A2F44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0A2F44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will </w:t>
      </w:r>
      <w:r w:rsidRPr="000A2F44">
        <w:rPr>
          <w:rFonts w:ascii="Arial" w:hAnsi="Arial" w:cs="Arial"/>
          <w:color w:val="000000" w:themeColor="text1"/>
          <w:sz w:val="20"/>
          <w:szCs w:val="20"/>
        </w:rPr>
        <w:t xml:space="preserve">roll over </w:t>
      </w:r>
      <w:r w:rsidRPr="000A2F44">
        <w:rPr>
          <w:rFonts w:ascii="Arial" w:hAnsi="Arial" w:cs="Arial"/>
          <w:color w:val="000000" w:themeColor="text1"/>
          <w:sz w:val="20"/>
          <w:szCs w:val="20"/>
          <w:lang w:eastAsia="ko-KR"/>
        </w:rPr>
        <w:t>to lowest address</w:t>
      </w:r>
      <w:r w:rsidRPr="000A2F44">
        <w:rPr>
          <w:rFonts w:ascii="Arial" w:hAnsi="Arial" w:cs="Arial"/>
          <w:b/>
          <w:color w:val="E36C0A" w:themeColor="accent6" w:themeShade="BF"/>
          <w:sz w:val="20"/>
          <w:szCs w:val="20"/>
          <w:lang w:eastAsia="ko-KR"/>
        </w:rPr>
        <w:t>.</w:t>
      </w:r>
    </w:p>
    <w:p w:rsidR="008E16C2" w:rsidRPr="000A2F44" w:rsidRDefault="008E16C2" w:rsidP="000A2F44">
      <w:pPr>
        <w:pStyle w:val="a5"/>
        <w:ind w:left="0"/>
        <w:rPr>
          <w:rFonts w:eastAsiaTheme="minorEastAsia" w:cs="Arial"/>
          <w:b w:val="0"/>
          <w:sz w:val="18"/>
          <w:szCs w:val="18"/>
          <w:lang w:eastAsia="ko-KR"/>
        </w:rPr>
      </w:pPr>
    </w:p>
    <w:p w:rsidR="008E16C2" w:rsidRPr="00EB6FCA" w:rsidRDefault="008E16C2" w:rsidP="000A2F44">
      <w:pPr>
        <w:pStyle w:val="a5"/>
        <w:ind w:left="0"/>
        <w:rPr>
          <w:rFonts w:eastAsiaTheme="minorEastAsia" w:cs="Arial"/>
          <w:b w:val="0"/>
          <w:sz w:val="18"/>
          <w:szCs w:val="18"/>
          <w:lang w:eastAsia="ko-KR"/>
        </w:rPr>
      </w:pPr>
    </w:p>
    <w:p w:rsidR="008E16C2" w:rsidRPr="008E16C2" w:rsidRDefault="008E16C2" w:rsidP="008E16C2">
      <w:pPr>
        <w:pStyle w:val="af"/>
        <w:ind w:firstLine="628"/>
        <w:rPr>
          <w:rFonts w:ascii="Arial" w:hAnsi="Arial" w:cs="Arial"/>
          <w:sz w:val="22"/>
          <w:szCs w:val="22"/>
        </w:rPr>
      </w:pPr>
      <w:bookmarkStart w:id="53" w:name="_Toc392081629"/>
      <w:r w:rsidRPr="008E16C2">
        <w:rPr>
          <w:rFonts w:ascii="Arial" w:hAnsi="Arial" w:cs="Arial"/>
          <w:sz w:val="22"/>
          <w:szCs w:val="22"/>
        </w:rPr>
        <w:t xml:space="preserve">Table </w:t>
      </w:r>
      <w:r w:rsidR="00583DE8" w:rsidRPr="008E16C2">
        <w:rPr>
          <w:rFonts w:ascii="Arial" w:hAnsi="Arial" w:cs="Arial"/>
          <w:sz w:val="22"/>
          <w:szCs w:val="22"/>
        </w:rPr>
        <w:fldChar w:fldCharType="begin"/>
      </w:r>
      <w:r w:rsidRPr="008E16C2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8E16C2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8</w:t>
      </w:r>
      <w:r w:rsidR="00583DE8" w:rsidRPr="008E16C2">
        <w:rPr>
          <w:rFonts w:ascii="Arial" w:hAnsi="Arial" w:cs="Arial"/>
          <w:sz w:val="22"/>
          <w:szCs w:val="22"/>
        </w:rPr>
        <w:fldChar w:fldCharType="end"/>
      </w:r>
      <w:r w:rsidRPr="008E16C2">
        <w:rPr>
          <w:rFonts w:ascii="Arial" w:hAnsi="Arial" w:cs="Arial"/>
          <w:sz w:val="22"/>
          <w:szCs w:val="22"/>
          <w:lang w:eastAsia="ko-KR"/>
        </w:rPr>
        <w:t>.</w:t>
      </w:r>
      <w:r w:rsidRPr="008E16C2">
        <w:rPr>
          <w:rFonts w:ascii="Arial" w:hAnsi="Arial" w:cs="Arial"/>
          <w:sz w:val="22"/>
          <w:szCs w:val="22"/>
          <w:lang w:eastAsia="ko-KR"/>
        </w:rPr>
        <w:tab/>
        <w:t>SPI</w:t>
      </w:r>
      <w:r w:rsidR="00A44078">
        <w:rPr>
          <w:rFonts w:ascii="Arial" w:hAnsi="Arial" w:cs="Arial" w:hint="eastAsia"/>
          <w:sz w:val="22"/>
          <w:szCs w:val="22"/>
          <w:lang w:eastAsia="ko-KR"/>
        </w:rPr>
        <w:t xml:space="preserve"> Multiple</w:t>
      </w:r>
      <w:r w:rsidRPr="008E16C2">
        <w:rPr>
          <w:rFonts w:ascii="Arial" w:hAnsi="Arial" w:cs="Arial"/>
          <w:sz w:val="22"/>
          <w:szCs w:val="22"/>
          <w:lang w:eastAsia="ko-KR"/>
        </w:rPr>
        <w:t xml:space="preserve"> Read Operation</w:t>
      </w:r>
      <w:bookmarkEnd w:id="53"/>
    </w:p>
    <w:tbl>
      <w:tblPr>
        <w:tblStyle w:val="ae"/>
        <w:tblW w:w="9421" w:type="dxa"/>
        <w:tblInd w:w="604" w:type="dxa"/>
        <w:tblLayout w:type="fixed"/>
        <w:tblCellMar>
          <w:left w:w="0" w:type="dxa"/>
          <w:right w:w="0" w:type="dxa"/>
        </w:tblCellMar>
        <w:tblLook w:val="04A0"/>
      </w:tblPr>
      <w:tblGrid>
        <w:gridCol w:w="357"/>
        <w:gridCol w:w="262"/>
        <w:gridCol w:w="279"/>
        <w:gridCol w:w="272"/>
        <w:gridCol w:w="250"/>
        <w:gridCol w:w="250"/>
        <w:gridCol w:w="283"/>
        <w:gridCol w:w="283"/>
        <w:gridCol w:w="209"/>
        <w:gridCol w:w="279"/>
        <w:gridCol w:w="279"/>
        <w:gridCol w:w="279"/>
        <w:gridCol w:w="279"/>
        <w:gridCol w:w="279"/>
        <w:gridCol w:w="279"/>
        <w:gridCol w:w="279"/>
        <w:gridCol w:w="279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276"/>
        <w:gridCol w:w="328"/>
      </w:tblGrid>
      <w:tr w:rsidR="00E6104C" w:rsidRPr="00EB6FCA" w:rsidTr="00E6104C">
        <w:trPr>
          <w:trHeight w:val="375"/>
        </w:trPr>
        <w:tc>
          <w:tcPr>
            <w:tcW w:w="357" w:type="dxa"/>
            <w:shd w:val="clear" w:color="auto" w:fill="D9D9D9" w:themeFill="background1" w:themeFillShade="D9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art</w:t>
            </w:r>
          </w:p>
        </w:tc>
        <w:tc>
          <w:tcPr>
            <w:tcW w:w="1879" w:type="dxa"/>
            <w:gridSpan w:val="7"/>
            <w:shd w:val="clear" w:color="auto" w:fill="BFBFBF" w:themeFill="background1" w:themeFillShade="BF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1 (0x11)</w:t>
            </w:r>
          </w:p>
        </w:tc>
        <w:tc>
          <w:tcPr>
            <w:tcW w:w="209" w:type="dxa"/>
            <w:shd w:val="clear" w:color="auto" w:fill="BFBFBF" w:themeFill="background1" w:themeFillShade="BF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>
              <w:rPr>
                <w:rFonts w:eastAsiaTheme="minorEastAsia" w:cs="Arial" w:hint="eastAsia"/>
                <w:sz w:val="10"/>
                <w:szCs w:val="10"/>
                <w:lang w:eastAsia="ko-KR"/>
              </w:rPr>
              <w:t>RW</w:t>
            </w:r>
          </w:p>
        </w:tc>
        <w:tc>
          <w:tcPr>
            <w:tcW w:w="2232" w:type="dxa"/>
            <w:gridSpan w:val="8"/>
            <w:shd w:val="clear" w:color="auto" w:fill="BFBFBF" w:themeFill="background1" w:themeFillShade="BF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1(0x11)-Read Data(0x1A)</w:t>
            </w:r>
          </w:p>
        </w:tc>
        <w:tc>
          <w:tcPr>
            <w:tcW w:w="2208" w:type="dxa"/>
            <w:gridSpan w:val="8"/>
            <w:shd w:val="clear" w:color="auto" w:fill="BFBFBF" w:themeFill="background1" w:themeFillShade="BF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2(0x12)-Read Data(0x12)</w:t>
            </w:r>
          </w:p>
        </w:tc>
        <w:tc>
          <w:tcPr>
            <w:tcW w:w="2208" w:type="dxa"/>
            <w:gridSpan w:val="8"/>
            <w:shd w:val="clear" w:color="auto" w:fill="BFBFBF" w:themeFill="background1" w:themeFillShade="BF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Address3(0x13)-Read Data(0x11)</w:t>
            </w:r>
          </w:p>
        </w:tc>
        <w:tc>
          <w:tcPr>
            <w:tcW w:w="328" w:type="dxa"/>
            <w:shd w:val="clear" w:color="auto" w:fill="D9D9D9" w:themeFill="background1" w:themeFillShade="D9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10"/>
                <w:szCs w:val="10"/>
                <w:lang w:eastAsia="ko-KR"/>
              </w:rPr>
            </w:pPr>
            <w:r w:rsidRPr="00EB6FCA">
              <w:rPr>
                <w:rFonts w:eastAsiaTheme="minorEastAsia" w:cs="Arial"/>
                <w:sz w:val="10"/>
                <w:szCs w:val="10"/>
                <w:lang w:eastAsia="ko-KR"/>
              </w:rPr>
              <w:t>Stop</w:t>
            </w:r>
          </w:p>
        </w:tc>
      </w:tr>
      <w:tr w:rsidR="00E6104C" w:rsidRPr="00EB6FCA" w:rsidTr="00E6104C">
        <w:trPr>
          <w:trHeight w:val="281"/>
        </w:trPr>
        <w:tc>
          <w:tcPr>
            <w:tcW w:w="357" w:type="dxa"/>
            <w:shd w:val="clear" w:color="auto" w:fill="D9D9D9" w:themeFill="background1" w:themeFillShade="D9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CS=0</w:t>
            </w:r>
          </w:p>
        </w:tc>
        <w:tc>
          <w:tcPr>
            <w:tcW w:w="262" w:type="dxa"/>
            <w:vAlign w:val="center"/>
          </w:tcPr>
          <w:p w:rsidR="00E6104C" w:rsidRPr="00EB6FCA" w:rsidRDefault="00E6104C" w:rsidP="00275263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75263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2" w:type="dxa"/>
            <w:vAlign w:val="center"/>
          </w:tcPr>
          <w:p w:rsidR="00E6104C" w:rsidRPr="00EB6FCA" w:rsidRDefault="00E6104C" w:rsidP="00275263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50" w:type="dxa"/>
            <w:vAlign w:val="center"/>
          </w:tcPr>
          <w:p w:rsidR="00E6104C" w:rsidRPr="00EB6FCA" w:rsidRDefault="00E6104C" w:rsidP="00275263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50" w:type="dxa"/>
            <w:vAlign w:val="center"/>
          </w:tcPr>
          <w:p w:rsidR="00E6104C" w:rsidRPr="00EB6FCA" w:rsidRDefault="00E6104C" w:rsidP="00275263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83" w:type="dxa"/>
            <w:vAlign w:val="center"/>
          </w:tcPr>
          <w:p w:rsidR="00E6104C" w:rsidRPr="00EB6FCA" w:rsidRDefault="00E6104C" w:rsidP="00275263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83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>
              <w:rPr>
                <w:rFonts w:eastAsiaTheme="minorEastAsia" w:cs="Arial" w:hint="eastAsia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0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9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0</w:t>
            </w:r>
          </w:p>
        </w:tc>
        <w:tc>
          <w:tcPr>
            <w:tcW w:w="276" w:type="dxa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1</w:t>
            </w:r>
          </w:p>
        </w:tc>
        <w:tc>
          <w:tcPr>
            <w:tcW w:w="328" w:type="dxa"/>
            <w:shd w:val="clear" w:color="auto" w:fill="D9D9D9" w:themeFill="background1" w:themeFillShade="D9"/>
            <w:vAlign w:val="center"/>
          </w:tcPr>
          <w:p w:rsidR="00E6104C" w:rsidRPr="00EB6FCA" w:rsidRDefault="00E6104C" w:rsidP="00247B48">
            <w:pPr>
              <w:pStyle w:val="a5"/>
              <w:ind w:left="0"/>
              <w:jc w:val="center"/>
              <w:rPr>
                <w:rFonts w:eastAsiaTheme="minorEastAsia" w:cs="Arial"/>
                <w:sz w:val="8"/>
                <w:szCs w:val="8"/>
                <w:lang w:eastAsia="ko-KR"/>
              </w:rPr>
            </w:pPr>
            <w:r w:rsidRPr="00EB6FCA">
              <w:rPr>
                <w:rFonts w:eastAsiaTheme="minorEastAsia" w:cs="Arial"/>
                <w:sz w:val="8"/>
                <w:szCs w:val="8"/>
                <w:lang w:eastAsia="ko-KR"/>
              </w:rPr>
              <w:t>CS=1</w:t>
            </w:r>
          </w:p>
        </w:tc>
      </w:tr>
    </w:tbl>
    <w:p w:rsidR="0050570D" w:rsidRDefault="0050570D">
      <w:pPr>
        <w:rPr>
          <w:rFonts w:cs="Arial"/>
          <w:lang w:eastAsia="ko-KR"/>
        </w:rPr>
      </w:pPr>
    </w:p>
    <w:p w:rsidR="009A7F82" w:rsidRDefault="009A7F82" w:rsidP="000A2F44">
      <w:pPr>
        <w:pStyle w:val="a5"/>
        <w:ind w:left="0"/>
        <w:rPr>
          <w:rFonts w:eastAsiaTheme="minorEastAsia"/>
          <w:lang w:eastAsia="ko-KR"/>
        </w:rPr>
      </w:pPr>
    </w:p>
    <w:p w:rsidR="00C9338E" w:rsidRDefault="00C9338E">
      <w:pPr>
        <w:rPr>
          <w:rFonts w:ascii="Arial" w:hAnsi="Arial"/>
          <w:b/>
          <w:bCs/>
          <w:sz w:val="20"/>
          <w:szCs w:val="20"/>
          <w:lang w:eastAsia="ko-KR"/>
        </w:rPr>
      </w:pPr>
      <w:r>
        <w:rPr>
          <w:lang w:eastAsia="ko-KR"/>
        </w:rPr>
        <w:br w:type="page"/>
      </w:r>
    </w:p>
    <w:p w:rsidR="00C9338E" w:rsidRDefault="00C9338E" w:rsidP="000A2F44">
      <w:pPr>
        <w:pStyle w:val="a5"/>
        <w:ind w:left="0"/>
        <w:rPr>
          <w:rFonts w:eastAsiaTheme="minorEastAsia"/>
          <w:lang w:eastAsia="ko-KR"/>
        </w:rPr>
      </w:pPr>
    </w:p>
    <w:p w:rsidR="00F8093B" w:rsidRDefault="00C9338E" w:rsidP="00F8093B">
      <w:pPr>
        <w:pStyle w:val="a5"/>
        <w:keepNext/>
        <w:ind w:leftChars="60" w:firstLineChars="200" w:firstLine="393"/>
      </w:pPr>
      <w:r>
        <w:object w:dxaOrig="7447" w:dyaOrig="4487">
          <v:shape id="_x0000_i1031" type="#_x0000_t75" style="width:476.85pt;height:201.05pt" o:ole="" o:bordertopcolor="this" o:borderleftcolor="this" o:borderbottomcolor="this" o:borderrightcolor="this">
            <v:imagedata r:id="rId2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74202417" r:id="rId22"/>
        </w:object>
      </w:r>
    </w:p>
    <w:p w:rsidR="0011208F" w:rsidRPr="00F8093B" w:rsidRDefault="00F8093B" w:rsidP="00F8093B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54" w:name="_Toc392081613"/>
      <w:r w:rsidRPr="00F8093B">
        <w:rPr>
          <w:rFonts w:ascii="Arial" w:hAnsi="Arial" w:cs="Arial"/>
          <w:sz w:val="22"/>
          <w:szCs w:val="22"/>
        </w:rPr>
        <w:t xml:space="preserve">Figure </w:t>
      </w:r>
      <w:r w:rsidR="00583DE8" w:rsidRPr="00F8093B">
        <w:rPr>
          <w:rFonts w:ascii="Arial" w:hAnsi="Arial" w:cs="Arial"/>
          <w:sz w:val="22"/>
          <w:szCs w:val="22"/>
        </w:rPr>
        <w:fldChar w:fldCharType="begin"/>
      </w:r>
      <w:r w:rsidRPr="00F8093B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F8093B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8</w:t>
      </w:r>
      <w:r w:rsidR="00583DE8" w:rsidRPr="00F8093B">
        <w:rPr>
          <w:rFonts w:ascii="Arial" w:hAnsi="Arial" w:cs="Arial"/>
          <w:sz w:val="22"/>
          <w:szCs w:val="22"/>
        </w:rPr>
        <w:fldChar w:fldCharType="end"/>
      </w:r>
      <w:r w:rsidRPr="00F8093B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F8093B">
        <w:rPr>
          <w:rFonts w:ascii="Arial" w:hAnsi="Arial" w:cs="Arial"/>
          <w:sz w:val="22"/>
          <w:szCs w:val="22"/>
          <w:lang w:eastAsia="ko-KR"/>
        </w:rPr>
        <w:t>Timing Diagram for SPI Interface</w:t>
      </w:r>
      <w:bookmarkEnd w:id="54"/>
    </w:p>
    <w:p w:rsidR="00D41055" w:rsidRDefault="00D41055" w:rsidP="000A2F44">
      <w:pPr>
        <w:pStyle w:val="a5"/>
        <w:ind w:left="0"/>
        <w:rPr>
          <w:rFonts w:eastAsiaTheme="minorEastAsia" w:cs="Arial"/>
          <w:lang w:eastAsia="ko-KR"/>
        </w:rPr>
      </w:pPr>
    </w:p>
    <w:p w:rsidR="00D554C1" w:rsidRDefault="00D554C1" w:rsidP="000A2F44">
      <w:pPr>
        <w:pStyle w:val="a5"/>
        <w:ind w:left="0"/>
        <w:rPr>
          <w:rFonts w:eastAsiaTheme="minorEastAsia" w:cs="Arial"/>
          <w:lang w:eastAsia="ko-KR"/>
        </w:rPr>
      </w:pPr>
    </w:p>
    <w:p w:rsidR="0011208F" w:rsidRPr="0011208F" w:rsidRDefault="0011208F" w:rsidP="0011208F">
      <w:pPr>
        <w:pStyle w:val="af"/>
        <w:ind w:firstLineChars="282" w:firstLine="620"/>
        <w:rPr>
          <w:rFonts w:ascii="Arial" w:hAnsi="Arial" w:cs="Arial"/>
          <w:sz w:val="22"/>
          <w:szCs w:val="22"/>
        </w:rPr>
      </w:pPr>
      <w:bookmarkStart w:id="55" w:name="_Toc392081630"/>
      <w:r w:rsidRPr="0011208F">
        <w:rPr>
          <w:rFonts w:ascii="Arial" w:hAnsi="Arial" w:cs="Arial"/>
          <w:sz w:val="22"/>
          <w:szCs w:val="22"/>
        </w:rPr>
        <w:t xml:space="preserve">Table </w:t>
      </w:r>
      <w:r w:rsidR="00583DE8" w:rsidRPr="0011208F">
        <w:rPr>
          <w:rFonts w:ascii="Arial" w:hAnsi="Arial" w:cs="Arial"/>
          <w:sz w:val="22"/>
          <w:szCs w:val="22"/>
        </w:rPr>
        <w:fldChar w:fldCharType="begin"/>
      </w:r>
      <w:r w:rsidRPr="0011208F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11208F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9</w:t>
      </w:r>
      <w:r w:rsidR="00583DE8" w:rsidRPr="0011208F">
        <w:rPr>
          <w:rFonts w:ascii="Arial" w:hAnsi="Arial" w:cs="Arial"/>
          <w:sz w:val="22"/>
          <w:szCs w:val="22"/>
        </w:rPr>
        <w:fldChar w:fldCharType="end"/>
      </w:r>
      <w:r w:rsidRPr="0011208F">
        <w:rPr>
          <w:rFonts w:ascii="Arial" w:hAnsi="Arial" w:cs="Arial"/>
          <w:sz w:val="22"/>
          <w:szCs w:val="22"/>
          <w:lang w:eastAsia="ko-KR"/>
        </w:rPr>
        <w:t>.</w:t>
      </w:r>
      <w:r w:rsidRPr="0011208F">
        <w:rPr>
          <w:rFonts w:ascii="Arial" w:hAnsi="Arial" w:cs="Arial"/>
          <w:sz w:val="22"/>
          <w:szCs w:val="22"/>
          <w:lang w:eastAsia="ko-KR"/>
        </w:rPr>
        <w:tab/>
        <w:t>SPI Timings</w:t>
      </w:r>
      <w:bookmarkEnd w:id="55"/>
    </w:p>
    <w:tbl>
      <w:tblPr>
        <w:tblStyle w:val="ae"/>
        <w:tblW w:w="0" w:type="auto"/>
        <w:tblInd w:w="640" w:type="dxa"/>
        <w:tblLayout w:type="fixed"/>
        <w:tblLook w:val="04A0"/>
      </w:tblPr>
      <w:tblGrid>
        <w:gridCol w:w="2020"/>
        <w:gridCol w:w="1417"/>
        <w:gridCol w:w="1985"/>
        <w:gridCol w:w="1134"/>
        <w:gridCol w:w="992"/>
        <w:gridCol w:w="992"/>
        <w:gridCol w:w="783"/>
      </w:tblGrid>
      <w:tr w:rsidR="0023258A" w:rsidRPr="00EB6FCA" w:rsidTr="003C2D9E">
        <w:trPr>
          <w:trHeight w:val="480"/>
        </w:trPr>
        <w:tc>
          <w:tcPr>
            <w:tcW w:w="2020" w:type="dxa"/>
            <w:shd w:val="clear" w:color="auto" w:fill="BFBFBF" w:themeFill="background1" w:themeFillShade="BF"/>
            <w:vAlign w:val="center"/>
          </w:tcPr>
          <w:p w:rsidR="0023258A" w:rsidRPr="00971E28" w:rsidRDefault="003C2D9E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>
              <w:rPr>
                <w:rFonts w:eastAsiaTheme="minorEastAsia" w:cs="Arial" w:hint="eastAsia"/>
                <w:sz w:val="22"/>
                <w:szCs w:val="22"/>
                <w:lang w:eastAsia="ko-KR"/>
              </w:rPr>
              <w:t>Parameter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23258A" w:rsidRPr="00971E28" w:rsidRDefault="0023258A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Symbols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23258A" w:rsidRPr="00971E28" w:rsidRDefault="0023258A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Con</w:t>
            </w:r>
            <w:r w:rsidR="003C2D9E">
              <w:rPr>
                <w:rFonts w:eastAsiaTheme="minorEastAsia" w:cs="Arial" w:hint="eastAsia"/>
                <w:sz w:val="22"/>
                <w:szCs w:val="22"/>
                <w:lang w:eastAsia="ko-KR"/>
              </w:rPr>
              <w:t>ditions</w:t>
            </w:r>
          </w:p>
        </w:tc>
        <w:tc>
          <w:tcPr>
            <w:tcW w:w="1134" w:type="dxa"/>
            <w:shd w:val="clear" w:color="auto" w:fill="BFBFBF" w:themeFill="background1" w:themeFillShade="BF"/>
            <w:vAlign w:val="center"/>
          </w:tcPr>
          <w:p w:rsidR="0023258A" w:rsidRPr="00971E28" w:rsidRDefault="0023258A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Min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23258A" w:rsidRPr="00971E28" w:rsidRDefault="0023258A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Typical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23258A" w:rsidRPr="00971E28" w:rsidRDefault="0023258A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Max</w:t>
            </w:r>
          </w:p>
        </w:tc>
        <w:tc>
          <w:tcPr>
            <w:tcW w:w="783" w:type="dxa"/>
            <w:shd w:val="clear" w:color="auto" w:fill="BFBFBF" w:themeFill="background1" w:themeFillShade="BF"/>
            <w:vAlign w:val="center"/>
          </w:tcPr>
          <w:p w:rsidR="0023258A" w:rsidRPr="00971E28" w:rsidRDefault="0023258A" w:rsidP="0023258A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Unit</w:t>
            </w:r>
          </w:p>
        </w:tc>
      </w:tr>
      <w:tr w:rsidR="00DE126A" w:rsidRPr="00EB6FCA" w:rsidTr="003C2D9E">
        <w:trPr>
          <w:trHeight w:val="357"/>
        </w:trPr>
        <w:tc>
          <w:tcPr>
            <w:tcW w:w="2020" w:type="dxa"/>
            <w:vAlign w:val="center"/>
          </w:tcPr>
          <w:p w:rsidR="00DE126A" w:rsidRPr="00971E28" w:rsidRDefault="00DE126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 Clock frequency</w:t>
            </w:r>
          </w:p>
        </w:tc>
        <w:tc>
          <w:tcPr>
            <w:tcW w:w="1417" w:type="dxa"/>
          </w:tcPr>
          <w:p w:rsidR="00DE126A" w:rsidRPr="00971E28" w:rsidRDefault="00642277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CF</w:t>
            </w:r>
          </w:p>
        </w:tc>
        <w:tc>
          <w:tcPr>
            <w:tcW w:w="1985" w:type="dxa"/>
            <w:vAlign w:val="center"/>
          </w:tcPr>
          <w:p w:rsidR="00DE126A" w:rsidRPr="00971E28" w:rsidRDefault="00DE126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DE126A" w:rsidRPr="00971E28" w:rsidRDefault="00DE126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DE126A" w:rsidRPr="00971E28" w:rsidRDefault="00DE126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DE126A" w:rsidRPr="00971E28" w:rsidRDefault="004C5A4C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0</w:t>
            </w:r>
          </w:p>
        </w:tc>
        <w:tc>
          <w:tcPr>
            <w:tcW w:w="783" w:type="dxa"/>
            <w:vAlign w:val="center"/>
          </w:tcPr>
          <w:p w:rsidR="00DE126A" w:rsidRPr="00971E28" w:rsidRDefault="004C5A4C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MHz</w:t>
            </w:r>
          </w:p>
        </w:tc>
      </w:tr>
      <w:tr w:rsidR="0023258A" w:rsidRPr="00EB6FCA" w:rsidTr="003C2D9E">
        <w:trPr>
          <w:trHeight w:val="357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 Low Clock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_Low_t</w:t>
            </w:r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653BB2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2</w:t>
            </w:r>
            <w:r w:rsidR="0078638B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23258A" w:rsidRPr="00EB6FCA" w:rsidTr="003C2D9E">
        <w:trPr>
          <w:trHeight w:val="373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 High Clock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_High_t</w:t>
            </w:r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653BB2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2</w:t>
            </w:r>
            <w:r w:rsidR="0078638B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23258A" w:rsidRPr="00EB6FCA" w:rsidTr="003C2D9E">
        <w:trPr>
          <w:trHeight w:val="357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I Setup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I_Setup_t</w:t>
            </w:r>
            <w:proofErr w:type="spellEnd"/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653BB2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2</w:t>
            </w:r>
            <w:r w:rsidR="0078638B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23258A" w:rsidRPr="00EB6FCA" w:rsidTr="003C2D9E">
        <w:trPr>
          <w:trHeight w:val="357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I Hold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I_Hold_t</w:t>
            </w:r>
            <w:proofErr w:type="spellEnd"/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653BB2" w:rsidP="009A7F82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2</w:t>
            </w:r>
            <w:r w:rsidR="00F069A2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23258A" w:rsidRPr="00EB6FCA" w:rsidTr="003C2D9E">
        <w:trPr>
          <w:trHeight w:val="357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CS Setup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CS_Setup_t</w:t>
            </w:r>
            <w:proofErr w:type="spellEnd"/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653BB2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2</w:t>
            </w:r>
            <w:r w:rsidR="0078638B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23258A" w:rsidRPr="00EB6FCA" w:rsidTr="003C2D9E">
        <w:trPr>
          <w:trHeight w:val="373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CS Hold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CS_Hold_t</w:t>
            </w:r>
            <w:proofErr w:type="spellEnd"/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78638B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40</w:t>
            </w: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23258A" w:rsidRPr="00EB6FCA" w:rsidTr="003C2D9E">
        <w:trPr>
          <w:trHeight w:val="373"/>
        </w:trPr>
        <w:tc>
          <w:tcPr>
            <w:tcW w:w="2020" w:type="dxa"/>
            <w:vAlign w:val="center"/>
          </w:tcPr>
          <w:p w:rsidR="0023258A" w:rsidRPr="00971E28" w:rsidRDefault="0023258A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O Delay time</w:t>
            </w:r>
          </w:p>
        </w:tc>
        <w:tc>
          <w:tcPr>
            <w:tcW w:w="1417" w:type="dxa"/>
          </w:tcPr>
          <w:p w:rsidR="0023258A" w:rsidRPr="00971E28" w:rsidRDefault="007B5C5C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O_Delay_t</w:t>
            </w:r>
            <w:proofErr w:type="spellEnd"/>
          </w:p>
        </w:tc>
        <w:tc>
          <w:tcPr>
            <w:tcW w:w="1985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23258A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23258A" w:rsidRPr="00971E28" w:rsidRDefault="00085D56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783" w:type="dxa"/>
            <w:vAlign w:val="center"/>
          </w:tcPr>
          <w:p w:rsidR="0023258A" w:rsidRPr="00971E28" w:rsidRDefault="00DD2A63" w:rsidP="007B5C5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</w:tbl>
    <w:p w:rsidR="00210D5A" w:rsidRPr="00EB6FCA" w:rsidRDefault="00210D5A" w:rsidP="007B5C5C">
      <w:pPr>
        <w:pStyle w:val="a5"/>
        <w:ind w:leftChars="200" w:left="440" w:firstLineChars="200" w:firstLine="240"/>
        <w:jc w:val="center"/>
        <w:rPr>
          <w:rFonts w:eastAsiaTheme="minorEastAsia" w:cs="Arial"/>
          <w:sz w:val="12"/>
          <w:szCs w:val="12"/>
          <w:lang w:eastAsia="ko-KR"/>
        </w:rPr>
      </w:pPr>
    </w:p>
    <w:p w:rsidR="00012F22" w:rsidRPr="00EB6FCA" w:rsidRDefault="00012F22">
      <w:pPr>
        <w:rPr>
          <w:rFonts w:ascii="Arial" w:hAnsi="Arial" w:cs="Arial"/>
          <w:lang w:eastAsia="ko-KR"/>
        </w:rPr>
      </w:pPr>
      <w:r w:rsidRPr="00EB6FCA">
        <w:rPr>
          <w:rFonts w:ascii="Arial" w:hAnsi="Arial" w:cs="Arial"/>
          <w:lang w:eastAsia="ko-KR"/>
        </w:rPr>
        <w:br w:type="page"/>
      </w:r>
    </w:p>
    <w:p w:rsidR="00012F22" w:rsidRDefault="00012F22" w:rsidP="00BC4277">
      <w:pPr>
        <w:pStyle w:val="20"/>
        <w:rPr>
          <w:rFonts w:cs="Arial"/>
          <w:lang w:eastAsia="ko-KR"/>
        </w:rPr>
      </w:pPr>
      <w:bookmarkStart w:id="56" w:name="_Toc392081520"/>
      <w:r w:rsidRPr="00EB6FCA">
        <w:rPr>
          <w:rFonts w:cs="Arial"/>
          <w:lang w:eastAsia="ko-KR"/>
        </w:rPr>
        <w:lastRenderedPageBreak/>
        <w:t>I</w:t>
      </w:r>
      <w:r w:rsidRPr="00EB6FCA">
        <w:rPr>
          <w:rFonts w:eastAsia="맑은 고딕" w:cs="Arial"/>
          <w:lang w:eastAsia="ko-KR"/>
        </w:rPr>
        <w:t>²</w:t>
      </w:r>
      <w:r w:rsidRPr="00EB6FCA">
        <w:rPr>
          <w:rFonts w:cs="Arial"/>
          <w:lang w:eastAsia="ko-KR"/>
        </w:rPr>
        <w:t xml:space="preserve">C </w:t>
      </w:r>
      <w:r w:rsidRPr="00EB6FCA">
        <w:rPr>
          <w:rFonts w:cs="Arial"/>
        </w:rPr>
        <w:t>Interface</w:t>
      </w:r>
      <w:bookmarkEnd w:id="56"/>
    </w:p>
    <w:p w:rsidR="00250414" w:rsidRPr="00250414" w:rsidRDefault="00250414" w:rsidP="00250414">
      <w:pPr>
        <w:rPr>
          <w:lang w:eastAsia="ko-KR"/>
        </w:rPr>
      </w:pPr>
    </w:p>
    <w:p w:rsidR="008E2058" w:rsidRPr="000A2F44" w:rsidRDefault="00FC2B53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 xml:space="preserve">The </w:t>
      </w:r>
      <w:r w:rsidR="002D2B28" w:rsidRPr="000A2F44">
        <w:rPr>
          <w:rFonts w:eastAsiaTheme="minorEastAsia" w:cs="Arial"/>
          <w:sz w:val="20"/>
          <w:szCs w:val="20"/>
        </w:rPr>
        <w:t>SGA100</w:t>
      </w:r>
      <w:r w:rsidR="004668A3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5A6A4B" w:rsidRPr="000A2F44">
        <w:rPr>
          <w:rFonts w:eastAsiaTheme="minorEastAsia" w:cs="Arial"/>
          <w:sz w:val="20"/>
          <w:szCs w:val="20"/>
        </w:rPr>
        <w:t>I²C</w:t>
      </w:r>
      <w:r w:rsidRPr="000A2F44">
        <w:rPr>
          <w:rFonts w:eastAsiaTheme="minorEastAsia" w:cs="Arial"/>
          <w:sz w:val="20"/>
          <w:szCs w:val="20"/>
        </w:rPr>
        <w:t xml:space="preserve"> is a bus slave</w:t>
      </w:r>
      <w:r w:rsidR="00F702F6" w:rsidRPr="000A2F44">
        <w:rPr>
          <w:rFonts w:eastAsiaTheme="minorEastAsia" w:cs="Arial"/>
          <w:sz w:val="20"/>
          <w:szCs w:val="20"/>
          <w:lang w:eastAsia="ko-KR"/>
        </w:rPr>
        <w:t>.</w:t>
      </w:r>
    </w:p>
    <w:p w:rsidR="00D81C2C" w:rsidRPr="000A2F44" w:rsidRDefault="00D81C2C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 xml:space="preserve">I²C Write Address </w:t>
      </w:r>
      <w:r w:rsidR="00EA13E1" w:rsidRPr="000A2F44">
        <w:rPr>
          <w:rFonts w:eastAsiaTheme="minorEastAsia" w:cs="Arial"/>
          <w:sz w:val="20"/>
          <w:szCs w:val="20"/>
        </w:rPr>
        <w:t xml:space="preserve">of </w:t>
      </w:r>
      <w:r w:rsidR="002D2B28" w:rsidRPr="000A2F44">
        <w:rPr>
          <w:rFonts w:eastAsiaTheme="minorEastAsia" w:cs="Arial"/>
          <w:sz w:val="20"/>
          <w:szCs w:val="20"/>
        </w:rPr>
        <w:t>SGA100</w:t>
      </w:r>
      <w:r w:rsidR="00D32814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0A2F44">
        <w:rPr>
          <w:rFonts w:eastAsiaTheme="minorEastAsia" w:cs="Arial"/>
          <w:sz w:val="20"/>
          <w:szCs w:val="20"/>
        </w:rPr>
        <w:t>is 11001000</w:t>
      </w:r>
      <w:r w:rsidR="00EA13E1" w:rsidRPr="000A2F44">
        <w:rPr>
          <w:rFonts w:eastAsiaTheme="minorEastAsia" w:cs="Arial"/>
          <w:sz w:val="20"/>
          <w:szCs w:val="20"/>
        </w:rPr>
        <w:t>(0x</w:t>
      </w:r>
      <w:r w:rsidR="00C25DA0" w:rsidRPr="000A2F44">
        <w:rPr>
          <w:rFonts w:eastAsiaTheme="minorEastAsia" w:cs="Arial" w:hint="eastAsia"/>
          <w:sz w:val="20"/>
          <w:szCs w:val="20"/>
          <w:lang w:eastAsia="ko-KR"/>
        </w:rPr>
        <w:t>C</w:t>
      </w:r>
      <w:r w:rsidR="00EA13E1" w:rsidRPr="000A2F44">
        <w:rPr>
          <w:rFonts w:eastAsiaTheme="minorEastAsia" w:cs="Arial"/>
          <w:sz w:val="20"/>
          <w:szCs w:val="20"/>
        </w:rPr>
        <w:t>8), Read Address is 11001001(0x</w:t>
      </w:r>
      <w:r w:rsidR="00C25DA0" w:rsidRPr="000A2F44">
        <w:rPr>
          <w:rFonts w:eastAsiaTheme="minorEastAsia" w:cs="Arial" w:hint="eastAsia"/>
          <w:sz w:val="20"/>
          <w:szCs w:val="20"/>
          <w:lang w:eastAsia="ko-KR"/>
        </w:rPr>
        <w:t>C</w:t>
      </w:r>
      <w:r w:rsidR="00EA13E1" w:rsidRPr="000A2F44">
        <w:rPr>
          <w:rFonts w:eastAsiaTheme="minorEastAsia" w:cs="Arial"/>
          <w:sz w:val="20"/>
          <w:szCs w:val="20"/>
        </w:rPr>
        <w:t>9)</w:t>
      </w:r>
    </w:p>
    <w:p w:rsidR="00775DB2" w:rsidRPr="000A2F44" w:rsidRDefault="00775DB2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Only two bus lines are required; a serial data line (SDA) and a serial clock line (SPC).</w:t>
      </w:r>
    </w:p>
    <w:p w:rsidR="0033779C" w:rsidRPr="000A2F44" w:rsidRDefault="00D5140F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  <w:lang w:eastAsia="ko-KR"/>
        </w:rPr>
        <w:t>T</w:t>
      </w:r>
      <w:r w:rsidR="0086527F" w:rsidRPr="000A2F44">
        <w:rPr>
          <w:rFonts w:eastAsiaTheme="minorEastAsia" w:cs="Arial"/>
          <w:sz w:val="20"/>
          <w:szCs w:val="20"/>
        </w:rPr>
        <w:t>hese signals make it possible to support serial transmission of 8-bit bytes of data</w:t>
      </w:r>
      <w:r w:rsidR="00E93910" w:rsidRPr="000A2F44">
        <w:rPr>
          <w:rFonts w:eastAsiaTheme="minorEastAsia" w:cs="Arial"/>
          <w:sz w:val="20"/>
          <w:szCs w:val="20"/>
        </w:rPr>
        <w:t xml:space="preserve"> and </w:t>
      </w:r>
      <w:r w:rsidR="0086527F" w:rsidRPr="000A2F44">
        <w:rPr>
          <w:rFonts w:eastAsiaTheme="minorEastAsia" w:cs="Arial"/>
          <w:sz w:val="20"/>
          <w:szCs w:val="20"/>
        </w:rPr>
        <w:t>7-bit device addresses</w:t>
      </w:r>
      <w:r w:rsidR="0033779C" w:rsidRPr="000A2F44">
        <w:rPr>
          <w:rFonts w:eastAsiaTheme="minorEastAsia" w:cs="Arial"/>
          <w:sz w:val="20"/>
          <w:szCs w:val="20"/>
          <w:lang w:eastAsia="ko-KR"/>
        </w:rPr>
        <w:t>.</w:t>
      </w:r>
    </w:p>
    <w:p w:rsidR="00775DB2" w:rsidRPr="000A2F44" w:rsidRDefault="00775DB2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 xml:space="preserve">Both SDA and SPC are bidirectional lines, connected to </w:t>
      </w:r>
      <w:r w:rsidR="009048D8" w:rsidRPr="000A2F44">
        <w:rPr>
          <w:rFonts w:eastAsiaTheme="minorEastAsia" w:cs="Arial"/>
          <w:sz w:val="20"/>
          <w:szCs w:val="20"/>
        </w:rPr>
        <w:t>V</w:t>
      </w:r>
      <w:r w:rsidR="009048D8" w:rsidRPr="000A2F44">
        <w:rPr>
          <w:rFonts w:eastAsiaTheme="minorEastAsia" w:cs="Arial"/>
          <w:sz w:val="20"/>
          <w:szCs w:val="20"/>
          <w:lang w:eastAsia="ko-KR"/>
        </w:rPr>
        <w:t>DDIO</w:t>
      </w:r>
      <w:r w:rsidR="000E2EB5" w:rsidRPr="000A2F44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0A2F44">
        <w:rPr>
          <w:rFonts w:eastAsiaTheme="minorEastAsia" w:cs="Arial"/>
          <w:sz w:val="20"/>
          <w:szCs w:val="20"/>
        </w:rPr>
        <w:t>through</w:t>
      </w:r>
      <w:r w:rsidRPr="000A2F44">
        <w:rPr>
          <w:rFonts w:eastAsiaTheme="minorEastAsia" w:cs="Arial"/>
          <w:sz w:val="20"/>
          <w:szCs w:val="20"/>
        </w:rPr>
        <w:t xml:space="preserve"> external pull-up resistor</w:t>
      </w:r>
      <w:r w:rsidR="00EC5322" w:rsidRPr="000A2F44">
        <w:rPr>
          <w:rFonts w:eastAsiaTheme="minorEastAsia" w:cs="Arial"/>
          <w:sz w:val="20"/>
          <w:szCs w:val="20"/>
          <w:lang w:eastAsia="ko-KR"/>
        </w:rPr>
        <w:t>.</w:t>
      </w:r>
    </w:p>
    <w:p w:rsidR="007818F2" w:rsidRPr="000A2F44" w:rsidRDefault="007818F2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>When the bus is free</w:t>
      </w:r>
      <w:r w:rsidR="004A7647" w:rsidRPr="000A2F44">
        <w:rPr>
          <w:rFonts w:eastAsiaTheme="minorEastAsia" w:cs="Arial"/>
          <w:sz w:val="20"/>
          <w:szCs w:val="20"/>
        </w:rPr>
        <w:t>,</w:t>
      </w:r>
      <w:r w:rsidRPr="000A2F44">
        <w:rPr>
          <w:rFonts w:eastAsiaTheme="minorEastAsia" w:cs="Arial"/>
          <w:sz w:val="20"/>
          <w:szCs w:val="20"/>
        </w:rPr>
        <w:t xml:space="preserve"> both the lines are high.</w:t>
      </w:r>
    </w:p>
    <w:p w:rsidR="00C7717C" w:rsidRPr="000A2F44" w:rsidRDefault="004A7647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>Data on the I2C-bus can be transferred at rates of up to 100kbit/s in the Standard-</w:t>
      </w:r>
      <w:r w:rsidR="009048D8" w:rsidRPr="000A2F44">
        <w:rPr>
          <w:rFonts w:eastAsiaTheme="minorEastAsia" w:cs="Arial"/>
          <w:sz w:val="20"/>
          <w:szCs w:val="20"/>
        </w:rPr>
        <w:t>mode, up</w:t>
      </w:r>
      <w:r w:rsidRPr="000A2F44">
        <w:rPr>
          <w:rFonts w:eastAsiaTheme="minorEastAsia" w:cs="Arial"/>
          <w:sz w:val="20"/>
          <w:szCs w:val="20"/>
        </w:rPr>
        <w:t xml:space="preserve"> to 400kbit/s</w:t>
      </w:r>
      <w:r w:rsidR="00C7717C" w:rsidRPr="000A2F44">
        <w:rPr>
          <w:rFonts w:eastAsiaTheme="minorEastAsia" w:cs="Arial" w:hint="eastAsia"/>
          <w:sz w:val="20"/>
          <w:szCs w:val="20"/>
          <w:lang w:eastAsia="ko-KR"/>
        </w:rPr>
        <w:t>.</w:t>
      </w:r>
    </w:p>
    <w:p w:rsidR="00545D8A" w:rsidRPr="000A2F44" w:rsidRDefault="0056779F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>T</w:t>
      </w:r>
      <w:r w:rsidR="00FA2AAC" w:rsidRPr="000A2F44">
        <w:rPr>
          <w:rFonts w:eastAsiaTheme="minorEastAsia" w:cs="Arial"/>
          <w:sz w:val="20"/>
          <w:szCs w:val="20"/>
        </w:rPr>
        <w:t xml:space="preserve">he I2C master is the CPU or microcontroller in the system. </w:t>
      </w:r>
    </w:p>
    <w:p w:rsidR="004C35C3" w:rsidRPr="000A2F44" w:rsidRDefault="00FA2AAC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 xml:space="preserve">Some microcontrollers even feature hardware to implement the </w:t>
      </w:r>
      <w:r w:rsidR="00A0674E" w:rsidRPr="000A2F44">
        <w:rPr>
          <w:rFonts w:eastAsiaTheme="minorEastAsia" w:cs="Arial"/>
          <w:sz w:val="20"/>
          <w:szCs w:val="20"/>
        </w:rPr>
        <w:t>I²C</w:t>
      </w:r>
      <w:r w:rsidRPr="000A2F44">
        <w:rPr>
          <w:rFonts w:eastAsiaTheme="minorEastAsia" w:cs="Arial"/>
          <w:sz w:val="20"/>
          <w:szCs w:val="20"/>
        </w:rPr>
        <w:t xml:space="preserve"> protocol. </w:t>
      </w:r>
    </w:p>
    <w:p w:rsidR="00E40F17" w:rsidRPr="000A2F44" w:rsidRDefault="00FA2AAC" w:rsidP="00401587">
      <w:pPr>
        <w:pStyle w:val="32"/>
        <w:spacing w:line="324" w:lineRule="auto"/>
        <w:ind w:leftChars="0" w:left="0" w:firstLineChars="100" w:firstLine="200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>You can also build an all-software implementation using a pair of general-purpose I/O pins</w:t>
      </w:r>
      <w:r w:rsidR="00FD37DD" w:rsidRPr="000A2F44">
        <w:rPr>
          <w:rFonts w:eastAsiaTheme="minorEastAsia" w:cs="Arial"/>
          <w:sz w:val="20"/>
          <w:szCs w:val="20"/>
          <w:lang w:eastAsia="ko-KR"/>
        </w:rPr>
        <w:t>.</w:t>
      </w:r>
    </w:p>
    <w:p w:rsidR="00E40F17" w:rsidRDefault="00E40F17" w:rsidP="006E2594">
      <w:pPr>
        <w:pStyle w:val="a5"/>
        <w:ind w:left="0"/>
        <w:rPr>
          <w:rFonts w:eastAsiaTheme="minorEastAsia" w:cs="Arial"/>
          <w:sz w:val="18"/>
          <w:szCs w:val="18"/>
          <w:lang w:eastAsia="ko-KR"/>
        </w:rPr>
      </w:pPr>
    </w:p>
    <w:p w:rsidR="0011513B" w:rsidRPr="00EB6FCA" w:rsidRDefault="0011513B" w:rsidP="006E2594">
      <w:pPr>
        <w:pStyle w:val="a5"/>
        <w:ind w:left="0"/>
        <w:rPr>
          <w:rFonts w:eastAsiaTheme="minorEastAsia" w:cs="Arial"/>
          <w:sz w:val="18"/>
          <w:szCs w:val="18"/>
          <w:lang w:eastAsia="ko-KR"/>
        </w:rPr>
      </w:pPr>
    </w:p>
    <w:p w:rsidR="00E40F17" w:rsidRPr="00EB6FCA" w:rsidRDefault="00E40F17" w:rsidP="00745D3B">
      <w:pPr>
        <w:pStyle w:val="3"/>
        <w:keepNext w:val="0"/>
        <w:rPr>
          <w:rFonts w:ascii="Arial" w:hAnsi="Arial" w:cs="Arial"/>
        </w:rPr>
      </w:pPr>
      <w:bookmarkStart w:id="57" w:name="_Toc392081521"/>
      <w:r w:rsidRPr="00EB6FCA">
        <w:rPr>
          <w:rFonts w:ascii="Arial" w:hAnsi="Arial" w:cs="Arial"/>
        </w:rPr>
        <w:t>I²C Operation</w:t>
      </w:r>
      <w:bookmarkEnd w:id="57"/>
    </w:p>
    <w:p w:rsidR="00B9644A" w:rsidRPr="00EB6FCA" w:rsidRDefault="00B9644A" w:rsidP="00FA6A70">
      <w:pPr>
        <w:rPr>
          <w:rFonts w:ascii="Arial" w:hAnsi="Arial" w:cs="Arial"/>
          <w:lang w:eastAsia="ko-KR"/>
        </w:rPr>
      </w:pPr>
    </w:p>
    <w:p w:rsidR="00E40F17" w:rsidRPr="000A2F44" w:rsidRDefault="004668A3" w:rsidP="00770FCD">
      <w:pPr>
        <w:pStyle w:val="a6"/>
        <w:numPr>
          <w:ilvl w:val="0"/>
          <w:numId w:val="13"/>
        </w:numPr>
        <w:spacing w:line="360" w:lineRule="auto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START </w:t>
      </w:r>
      <w:r w:rsidR="006A7924" w:rsidRPr="000A2F44">
        <w:rPr>
          <w:rFonts w:ascii="Arial" w:hAnsi="Arial" w:cs="Arial"/>
          <w:sz w:val="20"/>
          <w:szCs w:val="20"/>
          <w:lang w:eastAsia="ko-KR"/>
        </w:rPr>
        <w:t xml:space="preserve">and </w:t>
      </w:r>
      <w:r>
        <w:rPr>
          <w:rFonts w:ascii="Arial" w:hAnsi="Arial" w:cs="Arial" w:hint="eastAsia"/>
          <w:sz w:val="20"/>
          <w:szCs w:val="20"/>
          <w:lang w:eastAsia="ko-KR"/>
        </w:rPr>
        <w:t>STOP</w:t>
      </w:r>
      <w:r w:rsidR="006A7924" w:rsidRPr="000A2F44">
        <w:rPr>
          <w:rFonts w:ascii="Arial" w:hAnsi="Arial" w:cs="Arial"/>
          <w:sz w:val="20"/>
          <w:szCs w:val="20"/>
          <w:lang w:eastAsia="ko-KR"/>
        </w:rPr>
        <w:t xml:space="preserve"> Condition</w:t>
      </w:r>
    </w:p>
    <w:p w:rsidR="009910BE" w:rsidRPr="000A2F44" w:rsidRDefault="009910BE" w:rsidP="00132F64">
      <w:pPr>
        <w:pStyle w:val="32"/>
        <w:spacing w:line="360" w:lineRule="auto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START and STOP conditions are always generated by the master</w:t>
      </w:r>
    </w:p>
    <w:p w:rsidR="001840B1" w:rsidRPr="000A2F44" w:rsidRDefault="001840B1" w:rsidP="00132F64">
      <w:pPr>
        <w:pStyle w:val="32"/>
        <w:spacing w:line="360" w:lineRule="auto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All Transactions begin with START and are terminated by a STOP</w:t>
      </w:r>
      <w:r w:rsidR="00BF5D5C" w:rsidRPr="000A2F44">
        <w:rPr>
          <w:rFonts w:eastAsiaTheme="minorEastAsia" w:cs="Arial"/>
          <w:sz w:val="20"/>
          <w:szCs w:val="20"/>
        </w:rPr>
        <w:t>.</w:t>
      </w:r>
    </w:p>
    <w:p w:rsidR="00BF5D5C" w:rsidRPr="000A2F44" w:rsidRDefault="00AC18B6" w:rsidP="00132F64">
      <w:pPr>
        <w:pStyle w:val="32"/>
        <w:spacing w:line="360" w:lineRule="auto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 xml:space="preserve">The </w:t>
      </w:r>
      <w:r w:rsidR="00FA6A70" w:rsidRPr="000A2F44">
        <w:rPr>
          <w:rFonts w:eastAsiaTheme="minorEastAsia" w:cs="Arial"/>
          <w:sz w:val="20"/>
          <w:szCs w:val="20"/>
        </w:rPr>
        <w:t>Data Transfer</w:t>
      </w:r>
      <w:r w:rsidRPr="000A2F44">
        <w:rPr>
          <w:rFonts w:eastAsiaTheme="minorEastAsia" w:cs="Arial"/>
          <w:sz w:val="20"/>
          <w:szCs w:val="20"/>
        </w:rPr>
        <w:t xml:space="preserve"> on the bus </w:t>
      </w:r>
      <w:r w:rsidR="00FA6A70" w:rsidRPr="000A2F44">
        <w:rPr>
          <w:rFonts w:eastAsiaTheme="minorEastAsia" w:cs="Arial"/>
          <w:sz w:val="20"/>
          <w:szCs w:val="20"/>
        </w:rPr>
        <w:t>Begins</w:t>
      </w:r>
      <w:r w:rsidRPr="000A2F44">
        <w:rPr>
          <w:rFonts w:eastAsiaTheme="minorEastAsia" w:cs="Arial"/>
          <w:sz w:val="20"/>
          <w:szCs w:val="20"/>
        </w:rPr>
        <w:t xml:space="preserve"> through a START signal. </w:t>
      </w:r>
    </w:p>
    <w:p w:rsidR="00BF5D5C" w:rsidRPr="000A2F44" w:rsidRDefault="00BF5D5C" w:rsidP="00132F64">
      <w:pPr>
        <w:pStyle w:val="32"/>
        <w:spacing w:line="360" w:lineRule="auto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Each data transfer must be terminated by the generation of a STOP condition.</w:t>
      </w:r>
    </w:p>
    <w:p w:rsidR="00FA6A70" w:rsidRPr="000A2F44" w:rsidRDefault="00AC18B6" w:rsidP="00132F64">
      <w:pPr>
        <w:pStyle w:val="32"/>
        <w:spacing w:line="360" w:lineRule="auto"/>
        <w:rPr>
          <w:rFonts w:eastAsiaTheme="minorEastAsia" w:cs="Arial"/>
          <w:sz w:val="20"/>
          <w:szCs w:val="20"/>
        </w:rPr>
      </w:pPr>
      <w:r w:rsidRPr="000A2F44">
        <w:rPr>
          <w:rFonts w:eastAsiaTheme="minorEastAsia" w:cs="Arial"/>
          <w:sz w:val="20"/>
          <w:szCs w:val="20"/>
        </w:rPr>
        <w:t>A</w:t>
      </w:r>
      <w:r w:rsidR="00132F64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0A2F44">
        <w:rPr>
          <w:rFonts w:eastAsiaTheme="minorEastAsia" w:cs="Arial"/>
          <w:sz w:val="20"/>
          <w:szCs w:val="20"/>
        </w:rPr>
        <w:t xml:space="preserve"> START condition </w:t>
      </w:r>
      <w:r w:rsidR="009048D8" w:rsidRPr="000A2F44">
        <w:rPr>
          <w:rFonts w:eastAsiaTheme="minorEastAsia" w:cs="Arial"/>
          <w:sz w:val="20"/>
          <w:szCs w:val="20"/>
        </w:rPr>
        <w:t>is</w:t>
      </w:r>
      <w:r w:rsidR="00132F64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0A2F44">
        <w:rPr>
          <w:rFonts w:eastAsiaTheme="minorEastAsia" w:cs="Arial"/>
          <w:sz w:val="20"/>
          <w:szCs w:val="20"/>
        </w:rPr>
        <w:t>defined</w:t>
      </w:r>
      <w:r w:rsidRPr="000A2F44">
        <w:rPr>
          <w:rFonts w:eastAsiaTheme="minorEastAsia" w:cs="Arial"/>
          <w:sz w:val="20"/>
          <w:szCs w:val="20"/>
        </w:rPr>
        <w:t xml:space="preserve"> as a HIGH to </w:t>
      </w:r>
      <w:r w:rsidR="009048D8" w:rsidRPr="000A2F44">
        <w:rPr>
          <w:rFonts w:eastAsiaTheme="minorEastAsia" w:cs="Arial"/>
          <w:sz w:val="20"/>
          <w:szCs w:val="20"/>
        </w:rPr>
        <w:t>LOW (</w:t>
      </w:r>
      <w:r w:rsidR="00200606" w:rsidRPr="000A2F44">
        <w:rPr>
          <w:rFonts w:eastAsiaTheme="minorEastAsia" w:cs="Arial"/>
          <w:sz w:val="20"/>
          <w:szCs w:val="20"/>
        </w:rPr>
        <w:t>falling edge)</w:t>
      </w:r>
      <w:r w:rsidRPr="000A2F44">
        <w:rPr>
          <w:rFonts w:eastAsiaTheme="minorEastAsia" w:cs="Arial"/>
          <w:sz w:val="20"/>
          <w:szCs w:val="20"/>
        </w:rPr>
        <w:t xml:space="preserve"> transition on </w:t>
      </w:r>
      <w:r w:rsidR="009048D8" w:rsidRPr="000A2F44">
        <w:rPr>
          <w:rFonts w:eastAsiaTheme="minorEastAsia" w:cs="Arial"/>
          <w:sz w:val="20"/>
          <w:szCs w:val="20"/>
        </w:rPr>
        <w:t>SDA (</w:t>
      </w:r>
      <w:r w:rsidR="00FA6A70" w:rsidRPr="000A2F44">
        <w:rPr>
          <w:rFonts w:eastAsiaTheme="minorEastAsia" w:cs="Arial"/>
          <w:sz w:val="20"/>
          <w:szCs w:val="20"/>
        </w:rPr>
        <w:t>SDI)</w:t>
      </w:r>
      <w:r w:rsidRPr="000A2F44">
        <w:rPr>
          <w:rFonts w:eastAsiaTheme="minorEastAsia" w:cs="Arial"/>
          <w:sz w:val="20"/>
          <w:szCs w:val="20"/>
        </w:rPr>
        <w:t xml:space="preserve"> wh</w:t>
      </w:r>
      <w:r w:rsidR="00BF5D5C" w:rsidRPr="000A2F44">
        <w:rPr>
          <w:rFonts w:eastAsiaTheme="minorEastAsia" w:cs="Arial"/>
          <w:sz w:val="20"/>
          <w:szCs w:val="20"/>
        </w:rPr>
        <w:t>ile</w:t>
      </w:r>
      <w:r w:rsidRPr="000A2F44">
        <w:rPr>
          <w:rFonts w:eastAsiaTheme="minorEastAsia" w:cs="Arial"/>
          <w:sz w:val="20"/>
          <w:szCs w:val="20"/>
        </w:rPr>
        <w:t xml:space="preserve"> S</w:t>
      </w:r>
      <w:r w:rsidR="00FA6A70" w:rsidRPr="000A2F44">
        <w:rPr>
          <w:rFonts w:eastAsiaTheme="minorEastAsia" w:cs="Arial"/>
          <w:sz w:val="20"/>
          <w:szCs w:val="20"/>
        </w:rPr>
        <w:t>PC</w:t>
      </w:r>
      <w:r w:rsidRPr="000A2F44">
        <w:rPr>
          <w:rFonts w:eastAsiaTheme="minorEastAsia" w:cs="Arial"/>
          <w:sz w:val="20"/>
          <w:szCs w:val="20"/>
        </w:rPr>
        <w:t xml:space="preserve"> is HIGH.</w:t>
      </w:r>
    </w:p>
    <w:p w:rsidR="00200606" w:rsidRPr="000A2F44" w:rsidRDefault="00200606" w:rsidP="00132F64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</w:rPr>
        <w:t xml:space="preserve">Stop Condition is LOW to </w:t>
      </w:r>
      <w:r w:rsidR="009048D8" w:rsidRPr="000A2F44">
        <w:rPr>
          <w:rFonts w:eastAsiaTheme="minorEastAsia" w:cs="Arial"/>
          <w:sz w:val="20"/>
          <w:szCs w:val="20"/>
        </w:rPr>
        <w:t>HIGH (</w:t>
      </w:r>
      <w:r w:rsidRPr="000A2F44">
        <w:rPr>
          <w:rFonts w:eastAsiaTheme="minorEastAsia" w:cs="Arial"/>
          <w:sz w:val="20"/>
          <w:szCs w:val="20"/>
        </w:rPr>
        <w:t xml:space="preserve">rising edge) transition on the </w:t>
      </w:r>
      <w:r w:rsidR="009048D8" w:rsidRPr="000A2F44">
        <w:rPr>
          <w:rFonts w:eastAsiaTheme="minorEastAsia" w:cs="Arial"/>
          <w:sz w:val="20"/>
          <w:szCs w:val="20"/>
        </w:rPr>
        <w:t>SDA (</w:t>
      </w:r>
      <w:r w:rsidRPr="000A2F44">
        <w:rPr>
          <w:rFonts w:eastAsiaTheme="minorEastAsia" w:cs="Arial"/>
          <w:sz w:val="20"/>
          <w:szCs w:val="20"/>
        </w:rPr>
        <w:t>SDI)</w:t>
      </w:r>
      <w:r w:rsidR="0011513B" w:rsidRPr="000A2F44">
        <w:rPr>
          <w:rFonts w:eastAsiaTheme="minorEastAsia" w:cs="Arial" w:hint="eastAsia"/>
          <w:sz w:val="20"/>
          <w:szCs w:val="20"/>
          <w:lang w:eastAsia="ko-KR"/>
        </w:rPr>
        <w:t xml:space="preserve"> w</w:t>
      </w:r>
      <w:r w:rsidR="00BF5D5C" w:rsidRPr="000A2F44">
        <w:rPr>
          <w:rFonts w:eastAsiaTheme="minorEastAsia" w:cs="Arial"/>
          <w:sz w:val="20"/>
          <w:szCs w:val="20"/>
        </w:rPr>
        <w:t>hile</w:t>
      </w:r>
      <w:r w:rsidRPr="000A2F44">
        <w:rPr>
          <w:rFonts w:eastAsiaTheme="minorEastAsia" w:cs="Arial"/>
          <w:sz w:val="20"/>
          <w:szCs w:val="20"/>
        </w:rPr>
        <w:t xml:space="preserve"> SPC is HIGH.</w:t>
      </w:r>
    </w:p>
    <w:p w:rsidR="00CC01B0" w:rsidRPr="000A2F44" w:rsidRDefault="004B55EC" w:rsidP="00132F64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0A2F44">
        <w:rPr>
          <w:rFonts w:eastAsiaTheme="minorEastAsia" w:cs="Arial"/>
          <w:sz w:val="20"/>
          <w:szCs w:val="20"/>
          <w:lang w:eastAsia="ko-KR"/>
        </w:rPr>
        <w:t>T</w:t>
      </w:r>
      <w:r w:rsidR="00CC01B0" w:rsidRPr="000A2F44">
        <w:rPr>
          <w:rFonts w:eastAsiaTheme="minorEastAsia" w:cs="Arial"/>
          <w:sz w:val="20"/>
          <w:szCs w:val="20"/>
        </w:rPr>
        <w:t>he START and repeated START conditions are functionally identical</w:t>
      </w:r>
    </w:p>
    <w:p w:rsidR="0011513B" w:rsidRPr="0011513B" w:rsidRDefault="0011513B" w:rsidP="0011513B">
      <w:pPr>
        <w:rPr>
          <w:lang w:eastAsia="ko-KR"/>
        </w:rPr>
      </w:pPr>
    </w:p>
    <w:p w:rsidR="00F8093B" w:rsidRDefault="002F3B08" w:rsidP="00F8093B">
      <w:pPr>
        <w:pStyle w:val="a5"/>
        <w:keepNext/>
        <w:ind w:leftChars="160" w:left="352" w:firstLineChars="200" w:firstLine="393"/>
      </w:pPr>
      <w:r>
        <w:object w:dxaOrig="7787" w:dyaOrig="3922">
          <v:shape id="_x0000_i1032" type="#_x0000_t75" style="width:451.7pt;height:180pt" o:ole="" o:bordertopcolor="this" o:borderleftcolor="this" o:borderbottomcolor="this" o:borderrightcolor="this">
            <v:imagedata r:id="rId2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2" DrawAspect="Content" ObjectID="_1474202418" r:id="rId24"/>
        </w:object>
      </w:r>
    </w:p>
    <w:p w:rsidR="00924702" w:rsidRPr="00F8093B" w:rsidRDefault="00F8093B" w:rsidP="00370E77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58" w:name="_Toc392081614"/>
      <w:r w:rsidRPr="00F8093B">
        <w:rPr>
          <w:rFonts w:ascii="Arial" w:hAnsi="Arial" w:cs="Arial"/>
          <w:sz w:val="22"/>
          <w:szCs w:val="22"/>
        </w:rPr>
        <w:t xml:space="preserve">Figure </w:t>
      </w:r>
      <w:r w:rsidR="00583DE8" w:rsidRPr="00F8093B">
        <w:rPr>
          <w:rFonts w:ascii="Arial" w:hAnsi="Arial" w:cs="Arial"/>
          <w:sz w:val="22"/>
          <w:szCs w:val="22"/>
        </w:rPr>
        <w:fldChar w:fldCharType="begin"/>
      </w:r>
      <w:r w:rsidRPr="00F8093B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F8093B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9</w:t>
      </w:r>
      <w:r w:rsidR="00583DE8" w:rsidRPr="00F8093B">
        <w:rPr>
          <w:rFonts w:ascii="Arial" w:hAnsi="Arial" w:cs="Arial"/>
          <w:sz w:val="22"/>
          <w:szCs w:val="22"/>
        </w:rPr>
        <w:fldChar w:fldCharType="end"/>
      </w:r>
      <w:r w:rsidRPr="00F8093B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F8093B">
        <w:rPr>
          <w:rFonts w:ascii="Arial" w:hAnsi="Arial" w:cs="Arial"/>
          <w:sz w:val="22"/>
          <w:szCs w:val="22"/>
          <w:lang w:eastAsia="ko-KR"/>
        </w:rPr>
        <w:t>I²C Start and Stop Timing diagram</w:t>
      </w:r>
      <w:bookmarkEnd w:id="58"/>
    </w:p>
    <w:p w:rsidR="00641466" w:rsidRPr="00F637A1" w:rsidRDefault="00641466" w:rsidP="004D2E83">
      <w:pPr>
        <w:pStyle w:val="a5"/>
        <w:ind w:left="3127" w:firstLine="473"/>
        <w:rPr>
          <w:rFonts w:eastAsiaTheme="minorEastAsia" w:cs="Arial"/>
          <w:b w:val="0"/>
          <w:sz w:val="18"/>
          <w:szCs w:val="18"/>
          <w:lang w:eastAsia="ko-KR"/>
        </w:rPr>
      </w:pPr>
    </w:p>
    <w:p w:rsidR="002C3693" w:rsidRPr="00EB6FCA" w:rsidRDefault="002C3693">
      <w:pPr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20"/>
          <w:szCs w:val="20"/>
          <w:lang w:eastAsia="ko-KR"/>
        </w:rPr>
        <w:br w:type="page"/>
      </w:r>
    </w:p>
    <w:p w:rsidR="006A7924" w:rsidRPr="00EB6FCA" w:rsidRDefault="009048D8" w:rsidP="00971E28">
      <w:pPr>
        <w:pStyle w:val="a6"/>
        <w:numPr>
          <w:ilvl w:val="0"/>
          <w:numId w:val="13"/>
        </w:numPr>
        <w:spacing w:line="360" w:lineRule="auto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20"/>
          <w:szCs w:val="20"/>
          <w:lang w:eastAsia="ko-KR"/>
        </w:rPr>
        <w:lastRenderedPageBreak/>
        <w:t>Data</w:t>
      </w:r>
      <w:r w:rsidR="00641116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Transfer</w:t>
      </w:r>
    </w:p>
    <w:p w:rsidR="00843BAF" w:rsidRPr="007373D5" w:rsidRDefault="000A420F" w:rsidP="007373D5">
      <w:pPr>
        <w:spacing w:line="324" w:lineRule="auto"/>
        <w:ind w:firstLine="567"/>
        <w:rPr>
          <w:rFonts w:ascii="Arial" w:hAnsi="Arial" w:cs="Arial"/>
          <w:sz w:val="20"/>
          <w:szCs w:val="20"/>
          <w:lang w:eastAsia="ko-KR"/>
        </w:rPr>
      </w:pPr>
      <w:r w:rsidRPr="007373D5">
        <w:rPr>
          <w:rFonts w:ascii="Arial" w:hAnsi="Arial" w:cs="Arial"/>
          <w:sz w:val="20"/>
          <w:szCs w:val="20"/>
        </w:rPr>
        <w:t xml:space="preserve">One clock </w:t>
      </w:r>
      <w:r w:rsidR="00E30A4E" w:rsidRPr="007373D5">
        <w:rPr>
          <w:rFonts w:ascii="Arial" w:hAnsi="Arial" w:cs="Arial"/>
          <w:sz w:val="20"/>
          <w:szCs w:val="20"/>
          <w:lang w:eastAsia="ko-KR"/>
        </w:rPr>
        <w:t>p</w:t>
      </w:r>
      <w:r w:rsidRPr="007373D5">
        <w:rPr>
          <w:rFonts w:ascii="Arial" w:hAnsi="Arial" w:cs="Arial"/>
          <w:sz w:val="20"/>
          <w:szCs w:val="20"/>
        </w:rPr>
        <w:t>ulse</w:t>
      </w:r>
      <w:r w:rsidR="006A1B74" w:rsidRPr="007373D5">
        <w:rPr>
          <w:rFonts w:ascii="Arial" w:hAnsi="Arial" w:cs="Arial"/>
          <w:sz w:val="20"/>
          <w:szCs w:val="20"/>
        </w:rPr>
        <w:t>(SPC)</w:t>
      </w:r>
      <w:r w:rsidRPr="007373D5">
        <w:rPr>
          <w:rFonts w:ascii="Arial" w:hAnsi="Arial" w:cs="Arial"/>
          <w:sz w:val="20"/>
          <w:szCs w:val="20"/>
        </w:rPr>
        <w:t xml:space="preserve"> is generated for each data bit transferred.</w:t>
      </w:r>
    </w:p>
    <w:p w:rsidR="00632361" w:rsidRPr="007373D5" w:rsidRDefault="006A1B74" w:rsidP="007373D5">
      <w:pPr>
        <w:spacing w:line="324" w:lineRule="auto"/>
        <w:ind w:firstLine="621"/>
        <w:rPr>
          <w:rFonts w:ascii="Arial" w:hAnsi="Arial" w:cs="Arial"/>
          <w:sz w:val="20"/>
          <w:szCs w:val="20"/>
        </w:rPr>
      </w:pPr>
      <w:r w:rsidRPr="007373D5">
        <w:rPr>
          <w:rFonts w:ascii="Arial" w:hAnsi="Arial" w:cs="Arial"/>
          <w:sz w:val="20"/>
          <w:szCs w:val="20"/>
        </w:rPr>
        <w:t xml:space="preserve">The data on the SDA line must be stable during the HIGH period of the </w:t>
      </w:r>
      <w:r w:rsidR="006B6098" w:rsidRPr="007373D5">
        <w:rPr>
          <w:rFonts w:ascii="Arial" w:hAnsi="Arial" w:cs="Arial"/>
          <w:sz w:val="20"/>
          <w:szCs w:val="20"/>
        </w:rPr>
        <w:t xml:space="preserve">Serial </w:t>
      </w:r>
      <w:r w:rsidR="00E30A4E" w:rsidRPr="007373D5">
        <w:rPr>
          <w:rFonts w:ascii="Arial" w:hAnsi="Arial" w:cs="Arial"/>
          <w:sz w:val="20"/>
          <w:szCs w:val="20"/>
          <w:lang w:eastAsia="ko-KR"/>
        </w:rPr>
        <w:t>p</w:t>
      </w:r>
      <w:r w:rsidR="006B6098" w:rsidRPr="007373D5">
        <w:rPr>
          <w:rFonts w:ascii="Arial" w:hAnsi="Arial" w:cs="Arial"/>
          <w:sz w:val="20"/>
          <w:szCs w:val="20"/>
        </w:rPr>
        <w:t xml:space="preserve">ort </w:t>
      </w:r>
      <w:r w:rsidRPr="007373D5">
        <w:rPr>
          <w:rFonts w:ascii="Arial" w:hAnsi="Arial" w:cs="Arial"/>
          <w:sz w:val="20"/>
          <w:szCs w:val="20"/>
        </w:rPr>
        <w:t>clock</w:t>
      </w:r>
      <w:r w:rsidR="007A5E96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7373D5">
        <w:rPr>
          <w:rFonts w:ascii="Arial" w:hAnsi="Arial" w:cs="Arial"/>
          <w:sz w:val="20"/>
          <w:szCs w:val="20"/>
        </w:rPr>
        <w:t>(SPC).</w:t>
      </w:r>
    </w:p>
    <w:p w:rsidR="000A420F" w:rsidRPr="007373D5" w:rsidRDefault="00632361" w:rsidP="007373D5">
      <w:pPr>
        <w:spacing w:line="324" w:lineRule="auto"/>
        <w:ind w:firstLine="621"/>
        <w:rPr>
          <w:rFonts w:ascii="Arial" w:hAnsi="Arial" w:cs="Arial"/>
          <w:sz w:val="20"/>
          <w:szCs w:val="20"/>
          <w:lang w:eastAsia="ko-KR"/>
        </w:rPr>
      </w:pPr>
      <w:r w:rsidRPr="007373D5">
        <w:rPr>
          <w:rFonts w:ascii="Arial" w:hAnsi="Arial" w:cs="Arial"/>
          <w:sz w:val="20"/>
          <w:szCs w:val="20"/>
        </w:rPr>
        <w:t xml:space="preserve">The HIGH or LOW state of the data line can only change when the clock signal on the </w:t>
      </w:r>
      <w:r w:rsidR="006B37C3" w:rsidRPr="007373D5">
        <w:rPr>
          <w:rFonts w:ascii="Arial" w:hAnsi="Arial" w:cs="Arial" w:hint="eastAsia"/>
          <w:sz w:val="20"/>
          <w:szCs w:val="20"/>
          <w:lang w:eastAsia="ko-KR"/>
        </w:rPr>
        <w:t>SPC</w:t>
      </w:r>
      <w:r w:rsidRPr="007373D5">
        <w:rPr>
          <w:rFonts w:ascii="Arial" w:hAnsi="Arial" w:cs="Arial"/>
          <w:sz w:val="20"/>
          <w:szCs w:val="20"/>
        </w:rPr>
        <w:t xml:space="preserve"> line is LOW</w:t>
      </w:r>
      <w:r w:rsidR="00E06BE0" w:rsidRPr="007373D5">
        <w:rPr>
          <w:rFonts w:ascii="Arial" w:hAnsi="Arial" w:cs="Arial"/>
          <w:sz w:val="20"/>
          <w:szCs w:val="20"/>
          <w:lang w:eastAsia="ko-KR"/>
        </w:rPr>
        <w:t>.</w:t>
      </w:r>
    </w:p>
    <w:p w:rsidR="00923A54" w:rsidRPr="007373D5" w:rsidRDefault="00923A54" w:rsidP="007373D5">
      <w:pPr>
        <w:spacing w:line="324" w:lineRule="auto"/>
        <w:ind w:firstLine="621"/>
        <w:rPr>
          <w:rFonts w:ascii="Arial" w:hAnsi="Arial" w:cs="Arial"/>
          <w:sz w:val="20"/>
          <w:szCs w:val="20"/>
          <w:lang w:eastAsia="ko-KR"/>
        </w:rPr>
      </w:pPr>
      <w:r w:rsidRPr="007373D5">
        <w:rPr>
          <w:rFonts w:ascii="Arial" w:hAnsi="Arial" w:cs="Arial"/>
          <w:sz w:val="20"/>
          <w:szCs w:val="20"/>
        </w:rPr>
        <w:t>Data is transferred with the Most Significant Bit (MSB) first</w:t>
      </w:r>
      <w:r w:rsidR="004B14FB" w:rsidRPr="007373D5">
        <w:rPr>
          <w:rFonts w:ascii="Arial" w:hAnsi="Arial" w:cs="Arial"/>
          <w:sz w:val="20"/>
          <w:szCs w:val="20"/>
        </w:rPr>
        <w:t>.</w:t>
      </w:r>
    </w:p>
    <w:p w:rsidR="001D70C0" w:rsidRPr="00EB6FCA" w:rsidRDefault="001D70C0" w:rsidP="001D70C0">
      <w:pPr>
        <w:rPr>
          <w:rFonts w:ascii="Arial" w:hAnsi="Arial" w:cs="Arial"/>
          <w:sz w:val="18"/>
          <w:szCs w:val="18"/>
          <w:lang w:eastAsia="ko-KR"/>
        </w:rPr>
      </w:pPr>
    </w:p>
    <w:p w:rsidR="004A54B4" w:rsidRDefault="002F3B08" w:rsidP="004A54B4">
      <w:pPr>
        <w:pStyle w:val="a5"/>
        <w:keepNext/>
        <w:ind w:left="130" w:firstLineChars="250" w:firstLine="491"/>
      </w:pPr>
      <w:r>
        <w:object w:dxaOrig="8248" w:dyaOrig="3720">
          <v:shape id="_x0000_i1033" type="#_x0000_t75" style="width:459.15pt;height:186.1pt" o:ole="" o:bordertopcolor="this" o:borderleftcolor="this" o:borderbottomcolor="this" o:borderrightcolor="this">
            <v:imagedata r:id="rId2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3" DrawAspect="Content" ObjectID="_1474202419" r:id="rId26"/>
        </w:object>
      </w:r>
    </w:p>
    <w:p w:rsidR="004D2E83" w:rsidRPr="004A54B4" w:rsidRDefault="004A54B4" w:rsidP="00F23D3F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59" w:name="_Toc392081615"/>
      <w:r w:rsidRPr="004A54B4">
        <w:rPr>
          <w:rFonts w:ascii="Arial" w:hAnsi="Arial" w:cs="Arial"/>
          <w:sz w:val="22"/>
          <w:szCs w:val="22"/>
        </w:rPr>
        <w:t xml:space="preserve">Figure </w:t>
      </w:r>
      <w:r w:rsidR="00583DE8" w:rsidRPr="004A54B4">
        <w:rPr>
          <w:rFonts w:ascii="Arial" w:hAnsi="Arial" w:cs="Arial"/>
          <w:sz w:val="22"/>
          <w:szCs w:val="22"/>
        </w:rPr>
        <w:fldChar w:fldCharType="begin"/>
      </w:r>
      <w:r w:rsidRPr="004A54B4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4A54B4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0</w:t>
      </w:r>
      <w:r w:rsidR="00583DE8" w:rsidRPr="004A54B4">
        <w:rPr>
          <w:rFonts w:ascii="Arial" w:hAnsi="Arial" w:cs="Arial"/>
          <w:sz w:val="22"/>
          <w:szCs w:val="22"/>
        </w:rPr>
        <w:fldChar w:fldCharType="end"/>
      </w:r>
      <w:r w:rsidRPr="004A54B4">
        <w:rPr>
          <w:rFonts w:ascii="Arial" w:hAnsi="Arial" w:cs="Arial"/>
          <w:sz w:val="22"/>
          <w:szCs w:val="22"/>
          <w:lang w:eastAsia="ko-KR"/>
        </w:rPr>
        <w:t>.</w:t>
      </w:r>
      <w:r w:rsidR="00F23D3F">
        <w:rPr>
          <w:rFonts w:ascii="Arial" w:hAnsi="Arial" w:cs="Arial" w:hint="eastAsia"/>
          <w:sz w:val="22"/>
          <w:szCs w:val="22"/>
          <w:lang w:eastAsia="ko-KR"/>
        </w:rPr>
        <w:tab/>
      </w:r>
      <w:r w:rsidRPr="004A54B4">
        <w:rPr>
          <w:rFonts w:ascii="Arial" w:hAnsi="Arial" w:cs="Arial"/>
          <w:sz w:val="22"/>
          <w:szCs w:val="22"/>
          <w:lang w:eastAsia="ko-KR"/>
        </w:rPr>
        <w:t>I²C Bit Transfer Diagram</w:t>
      </w:r>
      <w:bookmarkEnd w:id="59"/>
    </w:p>
    <w:p w:rsidR="00EC6C4A" w:rsidRPr="00D35847" w:rsidRDefault="00EC6C4A" w:rsidP="00D35847">
      <w:pPr>
        <w:rPr>
          <w:rFonts w:ascii="Arial" w:hAnsi="Arial" w:cs="Arial"/>
          <w:lang w:eastAsia="ko-KR"/>
        </w:rPr>
      </w:pPr>
    </w:p>
    <w:p w:rsidR="002514B9" w:rsidRPr="00871450" w:rsidRDefault="002514B9" w:rsidP="00971E28">
      <w:pPr>
        <w:pStyle w:val="a6"/>
        <w:numPr>
          <w:ilvl w:val="0"/>
          <w:numId w:val="13"/>
        </w:numPr>
        <w:spacing w:line="360" w:lineRule="auto"/>
        <w:rPr>
          <w:rFonts w:ascii="Arial" w:hAnsi="Arial" w:cs="Arial"/>
          <w:sz w:val="20"/>
          <w:szCs w:val="20"/>
          <w:lang w:eastAsia="ko-KR"/>
        </w:rPr>
      </w:pPr>
      <w:r w:rsidRPr="00871450">
        <w:rPr>
          <w:rFonts w:ascii="Arial" w:hAnsi="Arial" w:cs="Arial"/>
          <w:sz w:val="20"/>
          <w:szCs w:val="20"/>
          <w:lang w:eastAsia="ko-KR"/>
        </w:rPr>
        <w:t>Acknowledge</w:t>
      </w:r>
      <w:r w:rsidR="00603807" w:rsidRPr="00871450">
        <w:rPr>
          <w:rFonts w:ascii="Arial" w:hAnsi="Arial" w:cs="Arial"/>
          <w:sz w:val="20"/>
          <w:szCs w:val="20"/>
          <w:lang w:eastAsia="ko-KR"/>
        </w:rPr>
        <w:t>&amp; Not Acknowledge</w:t>
      </w:r>
    </w:p>
    <w:p w:rsidR="00C61FB8" w:rsidRPr="00871450" w:rsidRDefault="00C61FB8" w:rsidP="00AF1C17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</w:rPr>
        <w:t>The acknowledge takes place after every byte</w:t>
      </w:r>
      <w:r w:rsidR="00EB393E" w:rsidRPr="00871450">
        <w:rPr>
          <w:rFonts w:eastAsiaTheme="minorEastAsia" w:cs="Arial"/>
          <w:sz w:val="20"/>
          <w:szCs w:val="20"/>
          <w:lang w:eastAsia="ko-KR"/>
        </w:rPr>
        <w:t>s</w:t>
      </w:r>
      <w:r w:rsidRPr="00871450">
        <w:rPr>
          <w:rFonts w:eastAsiaTheme="minorEastAsia" w:cs="Arial"/>
          <w:sz w:val="20"/>
          <w:szCs w:val="20"/>
        </w:rPr>
        <w:t>.</w:t>
      </w:r>
    </w:p>
    <w:p w:rsidR="00677849" w:rsidRPr="00871450" w:rsidRDefault="00C61FB8" w:rsidP="00AF1C17">
      <w:pPr>
        <w:pStyle w:val="32"/>
        <w:spacing w:line="324" w:lineRule="auto"/>
        <w:ind w:leftChars="234" w:left="515" w:firstLine="57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</w:rPr>
        <w:t xml:space="preserve">The acknowledge bit allows the receiver </w:t>
      </w:r>
      <w:r w:rsidR="009048D8" w:rsidRPr="00871450">
        <w:rPr>
          <w:rFonts w:eastAsiaTheme="minorEastAsia" w:cs="Arial"/>
          <w:sz w:val="20"/>
          <w:szCs w:val="20"/>
        </w:rPr>
        <w:t>to</w:t>
      </w:r>
      <w:r w:rsidR="001F1708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871450">
        <w:rPr>
          <w:rFonts w:eastAsiaTheme="minorEastAsia" w:cs="Arial"/>
          <w:sz w:val="20"/>
          <w:szCs w:val="20"/>
        </w:rPr>
        <w:t>signal</w:t>
      </w:r>
      <w:r w:rsidRPr="00871450">
        <w:rPr>
          <w:rFonts w:eastAsiaTheme="minorEastAsia" w:cs="Arial"/>
          <w:sz w:val="20"/>
          <w:szCs w:val="20"/>
        </w:rPr>
        <w:t xml:space="preserve"> the transmitter that the byte was successfully received </w:t>
      </w:r>
    </w:p>
    <w:p w:rsidR="00C61FB8" w:rsidRPr="00871450" w:rsidRDefault="009048D8" w:rsidP="0090438F">
      <w:pPr>
        <w:pStyle w:val="32"/>
        <w:spacing w:line="324" w:lineRule="auto"/>
        <w:ind w:firstLineChars="50" w:firstLine="100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</w:rPr>
        <w:t>And</w:t>
      </w:r>
      <w:r w:rsidR="001F1708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871450">
        <w:rPr>
          <w:rFonts w:eastAsiaTheme="minorEastAsia" w:cs="Arial"/>
          <w:sz w:val="20"/>
          <w:szCs w:val="20"/>
          <w:lang w:eastAsia="ko-KR"/>
        </w:rPr>
        <w:t>a</w:t>
      </w:r>
      <w:r w:rsidRPr="00871450">
        <w:rPr>
          <w:rFonts w:eastAsiaTheme="minorEastAsia" w:cs="Arial"/>
          <w:sz w:val="20"/>
          <w:szCs w:val="20"/>
        </w:rPr>
        <w:t>nother</w:t>
      </w:r>
      <w:r w:rsidR="00C61FB8" w:rsidRPr="00871450">
        <w:rPr>
          <w:rFonts w:eastAsiaTheme="minorEastAsia" w:cs="Arial"/>
          <w:sz w:val="20"/>
          <w:szCs w:val="20"/>
        </w:rPr>
        <w:t xml:space="preserve"> byte may </w:t>
      </w:r>
      <w:r w:rsidRPr="00871450">
        <w:rPr>
          <w:rFonts w:eastAsiaTheme="minorEastAsia" w:cs="Arial"/>
          <w:sz w:val="20"/>
          <w:szCs w:val="20"/>
        </w:rPr>
        <w:t>be</w:t>
      </w:r>
      <w:r w:rsidR="001F1708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871450">
        <w:rPr>
          <w:rFonts w:eastAsiaTheme="minorEastAsia" w:cs="Arial"/>
          <w:sz w:val="20"/>
          <w:szCs w:val="20"/>
        </w:rPr>
        <w:t>sent</w:t>
      </w:r>
      <w:r w:rsidR="00C61FB8" w:rsidRPr="00871450">
        <w:rPr>
          <w:rFonts w:eastAsiaTheme="minorEastAsia" w:cs="Arial"/>
          <w:sz w:val="20"/>
          <w:szCs w:val="20"/>
        </w:rPr>
        <w:t xml:space="preserve">. </w:t>
      </w:r>
    </w:p>
    <w:p w:rsidR="00C61FB8" w:rsidRPr="00871450" w:rsidRDefault="00C61FB8" w:rsidP="00AF1C17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</w:rPr>
        <w:t xml:space="preserve">The master generates all clock pulses, including the </w:t>
      </w:r>
      <w:r w:rsidR="00B35B22" w:rsidRPr="00871450">
        <w:rPr>
          <w:rFonts w:eastAsiaTheme="minorEastAsia" w:cs="Arial"/>
          <w:sz w:val="20"/>
          <w:szCs w:val="20"/>
          <w:lang w:eastAsia="ko-KR"/>
        </w:rPr>
        <w:t>A</w:t>
      </w:r>
      <w:r w:rsidRPr="00871450">
        <w:rPr>
          <w:rFonts w:eastAsiaTheme="minorEastAsia" w:cs="Arial"/>
          <w:sz w:val="20"/>
          <w:szCs w:val="20"/>
        </w:rPr>
        <w:t>cknowledge ninth clock pulse</w:t>
      </w:r>
      <w:r w:rsidRPr="00871450">
        <w:rPr>
          <w:rFonts w:eastAsiaTheme="minorEastAsia" w:cs="Arial"/>
          <w:sz w:val="20"/>
          <w:szCs w:val="20"/>
          <w:lang w:eastAsia="ko-KR"/>
        </w:rPr>
        <w:t>.</w:t>
      </w:r>
    </w:p>
    <w:p w:rsidR="00677849" w:rsidRPr="00871450" w:rsidRDefault="00B35B22" w:rsidP="00AF1C17">
      <w:pPr>
        <w:pStyle w:val="32"/>
        <w:spacing w:line="324" w:lineRule="auto"/>
        <w:ind w:leftChars="234" w:left="515" w:firstLine="57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  <w:lang w:eastAsia="ko-KR"/>
        </w:rPr>
        <w:t>T</w:t>
      </w:r>
      <w:r w:rsidR="00C61FB8" w:rsidRPr="00871450">
        <w:rPr>
          <w:rFonts w:eastAsiaTheme="minorEastAsia" w:cs="Arial"/>
          <w:sz w:val="20"/>
          <w:szCs w:val="20"/>
        </w:rPr>
        <w:t xml:space="preserve">he transmitter releases the SDA </w:t>
      </w:r>
      <w:r w:rsidR="009048D8" w:rsidRPr="00871450">
        <w:rPr>
          <w:rFonts w:eastAsiaTheme="minorEastAsia" w:cs="Arial"/>
          <w:sz w:val="20"/>
          <w:szCs w:val="20"/>
        </w:rPr>
        <w:t>line</w:t>
      </w:r>
      <w:r w:rsidR="001F1708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871450">
        <w:rPr>
          <w:rFonts w:eastAsiaTheme="minorEastAsia" w:cs="Arial"/>
          <w:sz w:val="20"/>
          <w:szCs w:val="20"/>
        </w:rPr>
        <w:t>during</w:t>
      </w:r>
      <w:r w:rsidR="00C61FB8" w:rsidRPr="00871450">
        <w:rPr>
          <w:rFonts w:eastAsiaTheme="minorEastAsia" w:cs="Arial"/>
          <w:sz w:val="20"/>
          <w:szCs w:val="20"/>
        </w:rPr>
        <w:t xml:space="preserve"> the acknowledge clock pulse so the receiver can pull the SDA</w:t>
      </w:r>
    </w:p>
    <w:p w:rsidR="002514B9" w:rsidRPr="00871450" w:rsidRDefault="009048D8" w:rsidP="0090438F">
      <w:pPr>
        <w:pStyle w:val="32"/>
        <w:spacing w:line="324" w:lineRule="auto"/>
        <w:ind w:firstLineChars="50" w:firstLine="100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</w:rPr>
        <w:t>Line</w:t>
      </w:r>
      <w:r w:rsidR="00C61FB8" w:rsidRPr="00871450">
        <w:rPr>
          <w:rFonts w:eastAsiaTheme="minorEastAsia" w:cs="Arial"/>
          <w:sz w:val="20"/>
          <w:szCs w:val="20"/>
        </w:rPr>
        <w:t xml:space="preserve"> LOW and </w:t>
      </w:r>
      <w:r w:rsidRPr="00871450">
        <w:rPr>
          <w:rFonts w:eastAsiaTheme="minorEastAsia" w:cs="Arial"/>
          <w:sz w:val="20"/>
          <w:szCs w:val="20"/>
        </w:rPr>
        <w:t>it</w:t>
      </w:r>
      <w:r w:rsidR="001F1708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871450">
        <w:rPr>
          <w:rFonts w:eastAsiaTheme="minorEastAsia" w:cs="Arial"/>
          <w:sz w:val="20"/>
          <w:szCs w:val="20"/>
        </w:rPr>
        <w:t>remains</w:t>
      </w:r>
      <w:r w:rsidR="00C61FB8" w:rsidRPr="00871450">
        <w:rPr>
          <w:rFonts w:eastAsiaTheme="minorEastAsia" w:cs="Arial"/>
          <w:sz w:val="20"/>
          <w:szCs w:val="20"/>
        </w:rPr>
        <w:t xml:space="preserve"> stable LOW during the HIGH period of this clock pulse</w:t>
      </w:r>
      <w:r w:rsidR="002514B9" w:rsidRPr="00871450">
        <w:rPr>
          <w:rFonts w:eastAsiaTheme="minorEastAsia" w:cs="Arial"/>
          <w:sz w:val="20"/>
          <w:szCs w:val="20"/>
        </w:rPr>
        <w:t>.</w:t>
      </w:r>
      <w:r w:rsidR="00B35B22" w:rsidRPr="00871450">
        <w:rPr>
          <w:rFonts w:eastAsiaTheme="minorEastAsia" w:cs="Arial"/>
          <w:sz w:val="20"/>
          <w:szCs w:val="20"/>
          <w:lang w:eastAsia="ko-KR"/>
        </w:rPr>
        <w:t xml:space="preserve"> (Acknowledge signal)</w:t>
      </w:r>
    </w:p>
    <w:p w:rsidR="001D70C0" w:rsidRPr="00D35847" w:rsidRDefault="00B35B22" w:rsidP="00D35847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871450">
        <w:rPr>
          <w:rFonts w:eastAsiaTheme="minorEastAsia" w:cs="Arial"/>
          <w:sz w:val="20"/>
          <w:szCs w:val="20"/>
        </w:rPr>
        <w:t xml:space="preserve">When SDA remains HIGH during this ninth clock pulse, this is defined as the </w:t>
      </w:r>
      <w:r w:rsidR="009048D8" w:rsidRPr="00871450">
        <w:rPr>
          <w:rFonts w:eastAsiaTheme="minorEastAsia" w:cs="Arial"/>
          <w:sz w:val="20"/>
          <w:szCs w:val="20"/>
        </w:rPr>
        <w:t>Not</w:t>
      </w:r>
      <w:r w:rsidR="001F1708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871450">
        <w:rPr>
          <w:rFonts w:eastAsiaTheme="minorEastAsia" w:cs="Arial"/>
          <w:sz w:val="20"/>
          <w:szCs w:val="20"/>
        </w:rPr>
        <w:t>Acknowledge</w:t>
      </w:r>
      <w:r w:rsidRPr="00871450">
        <w:rPr>
          <w:rFonts w:eastAsiaTheme="minorEastAsia" w:cs="Arial"/>
          <w:sz w:val="20"/>
          <w:szCs w:val="20"/>
        </w:rPr>
        <w:t xml:space="preserve"> signal</w:t>
      </w:r>
    </w:p>
    <w:p w:rsidR="001D70C0" w:rsidRDefault="001D70C0" w:rsidP="00AF2303">
      <w:pPr>
        <w:rPr>
          <w:lang w:eastAsia="ko-KR"/>
        </w:rPr>
      </w:pPr>
    </w:p>
    <w:p w:rsidR="00E77577" w:rsidRDefault="00D35847" w:rsidP="00E77577">
      <w:pPr>
        <w:keepNext/>
        <w:ind w:firstLineChars="250" w:firstLine="550"/>
      </w:pPr>
      <w:r>
        <w:object w:dxaOrig="16378" w:dyaOrig="6632">
          <v:shape id="_x0000_i1034" type="#_x0000_t75" style="width:461.2pt;height:159.6pt" o:ole="" o:bordertopcolor="this" o:borderleftcolor="this" o:borderbottomcolor="this" o:borderrightcolor="this">
            <v:imagedata r:id="rId27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4" DrawAspect="Content" ObjectID="_1474202420" r:id="rId28"/>
        </w:object>
      </w:r>
    </w:p>
    <w:p w:rsidR="008743CA" w:rsidRPr="00D35847" w:rsidRDefault="00E77577" w:rsidP="00F23D3F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60" w:name="_Toc392081616"/>
      <w:r w:rsidRPr="00E77577">
        <w:rPr>
          <w:rFonts w:ascii="Arial" w:hAnsi="Arial" w:cs="Arial"/>
          <w:sz w:val="22"/>
          <w:szCs w:val="22"/>
        </w:rPr>
        <w:t xml:space="preserve">Figure </w:t>
      </w:r>
      <w:r w:rsidR="00583DE8" w:rsidRPr="00E77577">
        <w:rPr>
          <w:rFonts w:ascii="Arial" w:hAnsi="Arial" w:cs="Arial"/>
          <w:sz w:val="22"/>
          <w:szCs w:val="22"/>
        </w:rPr>
        <w:fldChar w:fldCharType="begin"/>
      </w:r>
      <w:r w:rsidRPr="00E77577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E77577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1</w:t>
      </w:r>
      <w:r w:rsidR="00583DE8" w:rsidRPr="00E77577">
        <w:rPr>
          <w:rFonts w:ascii="Arial" w:hAnsi="Arial" w:cs="Arial"/>
          <w:sz w:val="22"/>
          <w:szCs w:val="22"/>
        </w:rPr>
        <w:fldChar w:fldCharType="end"/>
      </w:r>
      <w:r w:rsidRPr="00E77577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E77577">
        <w:rPr>
          <w:rFonts w:ascii="Arial" w:hAnsi="Arial" w:cs="Arial"/>
          <w:sz w:val="22"/>
          <w:szCs w:val="22"/>
          <w:lang w:eastAsia="ko-KR"/>
        </w:rPr>
        <w:t>I²C Acknowledgement on SDA</w:t>
      </w:r>
      <w:bookmarkEnd w:id="60"/>
    </w:p>
    <w:p w:rsidR="00484843" w:rsidRDefault="00046C88" w:rsidP="00484843">
      <w:pPr>
        <w:pStyle w:val="a5"/>
        <w:keepNext/>
        <w:ind w:left="130" w:firstLineChars="200" w:firstLine="393"/>
      </w:pPr>
      <w:r>
        <w:object w:dxaOrig="14535" w:dyaOrig="7392">
          <v:shape id="_x0000_i1035" type="#_x0000_t75" style="width:471.4pt;height:211.25pt" o:ole="" o:bordertopcolor="this" o:borderleftcolor="this" o:borderbottomcolor="this" o:borderrightcolor="this">
            <v:imagedata r:id="rId2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35" DrawAspect="Content" ObjectID="_1474202421" r:id="rId30"/>
        </w:object>
      </w:r>
    </w:p>
    <w:p w:rsidR="004D2E83" w:rsidRPr="00484843" w:rsidRDefault="00484843" w:rsidP="00484843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61" w:name="_Toc392081617"/>
      <w:r w:rsidRPr="00484843">
        <w:rPr>
          <w:rFonts w:ascii="Arial" w:hAnsi="Arial" w:cs="Arial"/>
          <w:sz w:val="22"/>
          <w:szCs w:val="22"/>
        </w:rPr>
        <w:t xml:space="preserve">Figure </w:t>
      </w:r>
      <w:r w:rsidR="00583DE8" w:rsidRPr="00484843">
        <w:rPr>
          <w:rFonts w:ascii="Arial" w:hAnsi="Arial" w:cs="Arial"/>
          <w:sz w:val="22"/>
          <w:szCs w:val="22"/>
        </w:rPr>
        <w:fldChar w:fldCharType="begin"/>
      </w:r>
      <w:r w:rsidRPr="00484843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484843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2</w:t>
      </w:r>
      <w:r w:rsidR="00583DE8" w:rsidRPr="00484843">
        <w:rPr>
          <w:rFonts w:ascii="Arial" w:hAnsi="Arial" w:cs="Arial"/>
          <w:sz w:val="22"/>
          <w:szCs w:val="22"/>
        </w:rPr>
        <w:fldChar w:fldCharType="end"/>
      </w:r>
      <w:r w:rsidRPr="00484843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484843">
        <w:rPr>
          <w:rFonts w:ascii="Arial" w:hAnsi="Arial" w:cs="Arial"/>
          <w:sz w:val="22"/>
          <w:szCs w:val="22"/>
          <w:lang w:eastAsia="ko-KR"/>
        </w:rPr>
        <w:t>Timing Diagram for I²C Interface</w:t>
      </w:r>
      <w:bookmarkEnd w:id="61"/>
    </w:p>
    <w:p w:rsidR="002318EC" w:rsidRDefault="002318EC" w:rsidP="000C7802">
      <w:pPr>
        <w:rPr>
          <w:rFonts w:ascii="Arial" w:hAnsi="Arial" w:cs="Arial"/>
          <w:lang w:eastAsia="ko-KR"/>
        </w:rPr>
      </w:pPr>
    </w:p>
    <w:p w:rsidR="006954E3" w:rsidRDefault="006954E3" w:rsidP="000C7802">
      <w:pPr>
        <w:rPr>
          <w:rFonts w:ascii="Arial" w:hAnsi="Arial" w:cs="Arial"/>
          <w:lang w:eastAsia="ko-KR"/>
        </w:rPr>
      </w:pPr>
    </w:p>
    <w:p w:rsidR="00D80E14" w:rsidRPr="00EB6FCA" w:rsidRDefault="00D80E14" w:rsidP="000C7802">
      <w:pPr>
        <w:rPr>
          <w:rFonts w:ascii="Arial" w:hAnsi="Arial" w:cs="Arial"/>
          <w:lang w:eastAsia="ko-KR"/>
        </w:rPr>
      </w:pPr>
    </w:p>
    <w:p w:rsidR="004D2E83" w:rsidRPr="004D2E83" w:rsidRDefault="004D2E83" w:rsidP="004D2E83">
      <w:pPr>
        <w:pStyle w:val="af"/>
        <w:ind w:firstLine="564"/>
        <w:rPr>
          <w:rFonts w:ascii="Arial" w:hAnsi="Arial" w:cs="Arial"/>
          <w:sz w:val="22"/>
          <w:szCs w:val="22"/>
        </w:rPr>
      </w:pPr>
      <w:bookmarkStart w:id="62" w:name="_Toc392081631"/>
      <w:r w:rsidRPr="004D2E83">
        <w:rPr>
          <w:rFonts w:ascii="Arial" w:hAnsi="Arial" w:cs="Arial"/>
          <w:sz w:val="22"/>
          <w:szCs w:val="22"/>
        </w:rPr>
        <w:t xml:space="preserve">Table </w:t>
      </w:r>
      <w:r w:rsidR="00583DE8" w:rsidRPr="004D2E83">
        <w:rPr>
          <w:rFonts w:ascii="Arial" w:hAnsi="Arial" w:cs="Arial"/>
          <w:sz w:val="22"/>
          <w:szCs w:val="22"/>
        </w:rPr>
        <w:fldChar w:fldCharType="begin"/>
      </w:r>
      <w:r w:rsidRPr="004D2E83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4D2E83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10</w:t>
      </w:r>
      <w:r w:rsidR="00583DE8" w:rsidRPr="004D2E83">
        <w:rPr>
          <w:rFonts w:ascii="Arial" w:hAnsi="Arial" w:cs="Arial"/>
          <w:sz w:val="22"/>
          <w:szCs w:val="22"/>
        </w:rPr>
        <w:fldChar w:fldCharType="end"/>
      </w:r>
      <w:r w:rsidRPr="004D2E83">
        <w:rPr>
          <w:rFonts w:ascii="Arial" w:hAnsi="Arial" w:cs="Arial"/>
          <w:sz w:val="22"/>
          <w:szCs w:val="22"/>
          <w:lang w:eastAsia="ko-KR"/>
        </w:rPr>
        <w:t>.</w:t>
      </w:r>
      <w:r w:rsidR="00E16AB1">
        <w:rPr>
          <w:rFonts w:ascii="Arial" w:hAnsi="Arial" w:cs="Arial" w:hint="eastAsia"/>
          <w:sz w:val="22"/>
          <w:szCs w:val="22"/>
          <w:lang w:eastAsia="ko-KR"/>
        </w:rPr>
        <w:tab/>
      </w:r>
      <w:r w:rsidRPr="004D2E83">
        <w:rPr>
          <w:rFonts w:ascii="Arial" w:hAnsi="Arial" w:cs="Arial"/>
          <w:sz w:val="22"/>
          <w:szCs w:val="22"/>
          <w:lang w:eastAsia="ko-KR"/>
        </w:rPr>
        <w:t>I²C Timings</w:t>
      </w:r>
      <w:bookmarkEnd w:id="62"/>
    </w:p>
    <w:tbl>
      <w:tblPr>
        <w:tblStyle w:val="ae"/>
        <w:tblW w:w="0" w:type="auto"/>
        <w:tblInd w:w="675" w:type="dxa"/>
        <w:tblLayout w:type="fixed"/>
        <w:tblLook w:val="04A0"/>
      </w:tblPr>
      <w:tblGrid>
        <w:gridCol w:w="2127"/>
        <w:gridCol w:w="1417"/>
        <w:gridCol w:w="2268"/>
        <w:gridCol w:w="992"/>
        <w:gridCol w:w="1029"/>
        <w:gridCol w:w="814"/>
        <w:gridCol w:w="767"/>
      </w:tblGrid>
      <w:tr w:rsidR="008644E1" w:rsidRPr="00EB6FCA" w:rsidTr="008743CA">
        <w:trPr>
          <w:trHeight w:val="398"/>
        </w:trPr>
        <w:tc>
          <w:tcPr>
            <w:tcW w:w="2127" w:type="dxa"/>
            <w:shd w:val="clear" w:color="auto" w:fill="BFBFBF" w:themeFill="background1" w:themeFillShade="BF"/>
            <w:vAlign w:val="center"/>
          </w:tcPr>
          <w:p w:rsidR="008644E1" w:rsidRPr="008743CA" w:rsidRDefault="008743CA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>
              <w:rPr>
                <w:rFonts w:eastAsiaTheme="minorEastAsia" w:cs="Arial" w:hint="eastAsia"/>
                <w:sz w:val="22"/>
                <w:szCs w:val="22"/>
                <w:lang w:eastAsia="ko-KR"/>
              </w:rPr>
              <w:t>Parameter</w:t>
            </w:r>
          </w:p>
        </w:tc>
        <w:tc>
          <w:tcPr>
            <w:tcW w:w="1417" w:type="dxa"/>
            <w:shd w:val="clear" w:color="auto" w:fill="BFBFBF" w:themeFill="background1" w:themeFillShade="BF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Symbols</w:t>
            </w:r>
          </w:p>
        </w:tc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Con</w:t>
            </w:r>
          </w:p>
        </w:tc>
        <w:tc>
          <w:tcPr>
            <w:tcW w:w="992" w:type="dxa"/>
            <w:shd w:val="clear" w:color="auto" w:fill="BFBFBF" w:themeFill="background1" w:themeFillShade="BF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Min</w:t>
            </w:r>
          </w:p>
        </w:tc>
        <w:tc>
          <w:tcPr>
            <w:tcW w:w="1029" w:type="dxa"/>
            <w:shd w:val="clear" w:color="auto" w:fill="BFBFBF" w:themeFill="background1" w:themeFillShade="BF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Typical</w:t>
            </w:r>
          </w:p>
        </w:tc>
        <w:tc>
          <w:tcPr>
            <w:tcW w:w="814" w:type="dxa"/>
            <w:shd w:val="clear" w:color="auto" w:fill="BFBFBF" w:themeFill="background1" w:themeFillShade="BF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Max</w:t>
            </w:r>
          </w:p>
        </w:tc>
        <w:tc>
          <w:tcPr>
            <w:tcW w:w="767" w:type="dxa"/>
            <w:shd w:val="clear" w:color="auto" w:fill="BFBFBF" w:themeFill="background1" w:themeFillShade="BF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sz w:val="22"/>
                <w:szCs w:val="22"/>
                <w:lang w:eastAsia="ko-KR"/>
              </w:rPr>
            </w:pPr>
            <w:r w:rsidRPr="00971E28">
              <w:rPr>
                <w:rFonts w:eastAsiaTheme="minorEastAsia" w:cs="Arial"/>
                <w:sz w:val="22"/>
                <w:szCs w:val="22"/>
                <w:lang w:eastAsia="ko-KR"/>
              </w:rPr>
              <w:t>Unit</w:t>
            </w:r>
          </w:p>
        </w:tc>
      </w:tr>
      <w:tr w:rsidR="008C6465" w:rsidRPr="00971E28" w:rsidTr="008743CA">
        <w:trPr>
          <w:trHeight w:val="368"/>
        </w:trPr>
        <w:tc>
          <w:tcPr>
            <w:tcW w:w="2127" w:type="dxa"/>
            <w:vAlign w:val="center"/>
          </w:tcPr>
          <w:p w:rsidR="008C6465" w:rsidRPr="00971E28" w:rsidRDefault="00642277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 xml:space="preserve">SPC </w:t>
            </w:r>
            <w:r w:rsidR="008C6465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Clock Frequency</w:t>
            </w:r>
          </w:p>
        </w:tc>
        <w:tc>
          <w:tcPr>
            <w:tcW w:w="1417" w:type="dxa"/>
            <w:vAlign w:val="center"/>
          </w:tcPr>
          <w:p w:rsidR="008C6465" w:rsidRPr="00971E28" w:rsidRDefault="00642277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I</w:t>
            </w:r>
            <w:r w:rsidR="00002288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CF</w:t>
            </w:r>
          </w:p>
        </w:tc>
        <w:tc>
          <w:tcPr>
            <w:tcW w:w="2268" w:type="dxa"/>
            <w:vAlign w:val="center"/>
          </w:tcPr>
          <w:p w:rsidR="008C6465" w:rsidRPr="00971E28" w:rsidRDefault="008C6465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C6465" w:rsidRPr="00971E28" w:rsidRDefault="008C6465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1029" w:type="dxa"/>
            <w:vAlign w:val="center"/>
          </w:tcPr>
          <w:p w:rsidR="008C6465" w:rsidRPr="00971E28" w:rsidRDefault="00744D30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8"/>
                <w:szCs w:val="18"/>
                <w:lang w:eastAsia="ko-KR"/>
              </w:rPr>
              <w:t>400</w:t>
            </w:r>
          </w:p>
        </w:tc>
        <w:tc>
          <w:tcPr>
            <w:tcW w:w="814" w:type="dxa"/>
            <w:vAlign w:val="center"/>
          </w:tcPr>
          <w:p w:rsidR="008C6465" w:rsidRPr="00971E28" w:rsidRDefault="008C6465" w:rsidP="006A13A9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C6465" w:rsidRPr="00971E28" w:rsidRDefault="00744D30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8"/>
                <w:szCs w:val="18"/>
                <w:lang w:eastAsia="ko-KR"/>
              </w:rPr>
              <w:t>K</w:t>
            </w:r>
            <w:r w:rsidR="006A13A9"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Hz</w:t>
            </w:r>
          </w:p>
        </w:tc>
      </w:tr>
      <w:tr w:rsidR="008644E1" w:rsidRPr="00971E28" w:rsidTr="008743CA">
        <w:trPr>
          <w:trHeight w:val="340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tart Setup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tart_Setup_T</w:t>
            </w:r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340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tart Hold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tart_Hold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340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top Setup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top_Setup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6A13A9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355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A Setup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Data_Setup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340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DA Hold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Data_Hold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70</w:t>
            </w: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340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 High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_Hight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6A13A9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340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 Low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SPC_Low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6A13A9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  <w:tr w:rsidR="008644E1" w:rsidRPr="00971E28" w:rsidTr="008743CA">
        <w:trPr>
          <w:trHeight w:val="625"/>
        </w:trPr>
        <w:tc>
          <w:tcPr>
            <w:tcW w:w="212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ew Data Transmit enable time</w:t>
            </w:r>
          </w:p>
        </w:tc>
        <w:tc>
          <w:tcPr>
            <w:tcW w:w="1417" w:type="dxa"/>
            <w:vAlign w:val="center"/>
          </w:tcPr>
          <w:p w:rsidR="008644E1" w:rsidRPr="00971E28" w:rsidRDefault="008644E1" w:rsidP="00971E28">
            <w:pPr>
              <w:pStyle w:val="a5"/>
              <w:ind w:left="0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proofErr w:type="spellStart"/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ew_Trans_T</w:t>
            </w:r>
            <w:proofErr w:type="spellEnd"/>
          </w:p>
        </w:tc>
        <w:tc>
          <w:tcPr>
            <w:tcW w:w="2268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100</w:t>
            </w:r>
          </w:p>
        </w:tc>
        <w:tc>
          <w:tcPr>
            <w:tcW w:w="1029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814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</w:p>
        </w:tc>
        <w:tc>
          <w:tcPr>
            <w:tcW w:w="767" w:type="dxa"/>
            <w:vAlign w:val="center"/>
          </w:tcPr>
          <w:p w:rsidR="008644E1" w:rsidRPr="00971E28" w:rsidRDefault="008644E1" w:rsidP="00D3334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</w:pPr>
            <w:r w:rsidRPr="00971E28">
              <w:rPr>
                <w:rFonts w:eastAsiaTheme="minorEastAsia" w:cs="Arial"/>
                <w:b w:val="0"/>
                <w:sz w:val="18"/>
                <w:szCs w:val="18"/>
                <w:lang w:eastAsia="ko-KR"/>
              </w:rPr>
              <w:t>ns</w:t>
            </w:r>
          </w:p>
        </w:tc>
      </w:tr>
    </w:tbl>
    <w:p w:rsidR="008644E1" w:rsidRPr="00971E28" w:rsidRDefault="008644E1" w:rsidP="008644E1">
      <w:pPr>
        <w:pStyle w:val="a5"/>
        <w:ind w:leftChars="160" w:left="352" w:firstLineChars="150" w:firstLine="270"/>
        <w:rPr>
          <w:rFonts w:eastAsiaTheme="minorEastAsia" w:cs="Arial"/>
          <w:sz w:val="18"/>
          <w:szCs w:val="18"/>
          <w:lang w:eastAsia="ko-KR"/>
        </w:rPr>
      </w:pPr>
    </w:p>
    <w:p w:rsidR="008743CA" w:rsidRDefault="008743CA">
      <w:pPr>
        <w:rPr>
          <w:rFonts w:ascii="Arial" w:hAnsi="Arial" w:cs="Arial"/>
          <w:b/>
          <w:bCs/>
          <w:sz w:val="20"/>
          <w:szCs w:val="20"/>
          <w:lang w:eastAsia="ko-KR"/>
        </w:rPr>
      </w:pPr>
      <w:r>
        <w:rPr>
          <w:rFonts w:cs="Arial"/>
          <w:lang w:eastAsia="ko-KR"/>
        </w:rPr>
        <w:br w:type="page"/>
      </w:r>
    </w:p>
    <w:p w:rsidR="00E85D0C" w:rsidRDefault="00B93252" w:rsidP="00745D3B">
      <w:pPr>
        <w:pStyle w:val="3"/>
        <w:keepNext w:val="0"/>
        <w:rPr>
          <w:rFonts w:ascii="Arial" w:hAnsi="Arial" w:cs="Arial"/>
          <w:lang w:eastAsia="ko-KR"/>
        </w:rPr>
      </w:pPr>
      <w:bookmarkStart w:id="63" w:name="_Toc392081522"/>
      <w:r w:rsidRPr="00EB6FCA">
        <w:rPr>
          <w:rFonts w:ascii="Arial" w:hAnsi="Arial" w:cs="Arial"/>
        </w:rPr>
        <w:lastRenderedPageBreak/>
        <w:t>I²C Write</w:t>
      </w:r>
      <w:bookmarkEnd w:id="63"/>
    </w:p>
    <w:p w:rsidR="00046C88" w:rsidRPr="00046C88" w:rsidRDefault="00046C88" w:rsidP="00971E28">
      <w:pPr>
        <w:spacing w:line="360" w:lineRule="auto"/>
        <w:rPr>
          <w:lang w:eastAsia="ko-KR"/>
        </w:rPr>
      </w:pPr>
    </w:p>
    <w:p w:rsidR="00946760" w:rsidRPr="00BD74FF" w:rsidRDefault="00946760" w:rsidP="00BD74FF">
      <w:pPr>
        <w:pStyle w:val="32"/>
        <w:spacing w:line="324" w:lineRule="auto"/>
        <w:rPr>
          <w:rFonts w:eastAsiaTheme="minorEastAsia" w:cs="Arial"/>
          <w:sz w:val="20"/>
          <w:szCs w:val="20"/>
        </w:rPr>
      </w:pPr>
      <w:r w:rsidRPr="00BD74FF">
        <w:rPr>
          <w:rFonts w:eastAsiaTheme="minorEastAsia" w:cs="Arial"/>
          <w:sz w:val="20"/>
          <w:szCs w:val="20"/>
        </w:rPr>
        <w:t>After the START condition</w:t>
      </w:r>
      <w:r w:rsidR="009F267D" w:rsidRPr="00BD74FF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BD74FF">
        <w:rPr>
          <w:rFonts w:eastAsiaTheme="minorEastAsia" w:cs="Arial"/>
          <w:sz w:val="20"/>
          <w:szCs w:val="20"/>
        </w:rPr>
        <w:t>,</w:t>
      </w:r>
      <w:r w:rsidR="009F267D" w:rsidRPr="00BD74FF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Pr="00BD74FF">
        <w:rPr>
          <w:rFonts w:eastAsiaTheme="minorEastAsia" w:cs="Arial"/>
          <w:sz w:val="20"/>
          <w:szCs w:val="20"/>
        </w:rPr>
        <w:t>a slave address is sent.</w:t>
      </w:r>
    </w:p>
    <w:p w:rsidR="00EE69DE" w:rsidRPr="00BD74FF" w:rsidRDefault="00946760" w:rsidP="00BD74FF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BD74FF">
        <w:rPr>
          <w:rFonts w:eastAsiaTheme="minorEastAsia" w:cs="Arial"/>
          <w:sz w:val="20"/>
          <w:szCs w:val="20"/>
        </w:rPr>
        <w:t>This address is seven bits long followed by an eighth bit which is a data direction bit (R/W)</w:t>
      </w:r>
      <w:r w:rsidR="00EE69DE" w:rsidRPr="00BD74FF">
        <w:rPr>
          <w:rFonts w:eastAsiaTheme="minorEastAsia" w:cs="Arial"/>
          <w:sz w:val="20"/>
          <w:szCs w:val="20"/>
          <w:lang w:eastAsia="ko-KR"/>
        </w:rPr>
        <w:t>:</w:t>
      </w:r>
    </w:p>
    <w:p w:rsidR="00946760" w:rsidRPr="00BD74FF" w:rsidRDefault="00946760" w:rsidP="00BD74FF">
      <w:pPr>
        <w:pStyle w:val="32"/>
        <w:spacing w:line="324" w:lineRule="auto"/>
        <w:ind w:firstLineChars="50" w:firstLine="100"/>
        <w:rPr>
          <w:rFonts w:eastAsiaTheme="minorEastAsia" w:cs="Arial"/>
          <w:sz w:val="20"/>
          <w:szCs w:val="20"/>
          <w:lang w:eastAsia="ko-KR"/>
        </w:rPr>
      </w:pPr>
      <w:r w:rsidRPr="00BD74FF">
        <w:rPr>
          <w:rFonts w:eastAsiaTheme="minorEastAsia" w:cs="Arial"/>
          <w:sz w:val="20"/>
          <w:szCs w:val="20"/>
        </w:rPr>
        <w:t>a ‘zero’ indicates a transmission (WRITE), a ‘one’ indicates a request for data (READ)</w:t>
      </w:r>
    </w:p>
    <w:p w:rsidR="00395C24" w:rsidRPr="00BD74FF" w:rsidRDefault="00395C24" w:rsidP="00BD74FF">
      <w:pPr>
        <w:pStyle w:val="32"/>
        <w:spacing w:line="324" w:lineRule="auto"/>
        <w:rPr>
          <w:rFonts w:eastAsiaTheme="minorEastAsia" w:cs="Arial"/>
          <w:sz w:val="20"/>
          <w:szCs w:val="20"/>
        </w:rPr>
      </w:pPr>
      <w:r w:rsidRPr="00BD74FF">
        <w:rPr>
          <w:rFonts w:eastAsiaTheme="minorEastAsia" w:cs="Arial"/>
          <w:sz w:val="20"/>
          <w:szCs w:val="20"/>
        </w:rPr>
        <w:t>Master-transmitter transmits to slave-receiver. The transfer direction is not changed</w:t>
      </w:r>
    </w:p>
    <w:p w:rsidR="00395C24" w:rsidRPr="00BD74FF" w:rsidRDefault="00395C24" w:rsidP="00BD74FF">
      <w:pPr>
        <w:pStyle w:val="32"/>
        <w:spacing w:line="324" w:lineRule="auto"/>
        <w:rPr>
          <w:rFonts w:eastAsiaTheme="minorEastAsia" w:cs="Arial"/>
          <w:sz w:val="20"/>
          <w:szCs w:val="20"/>
        </w:rPr>
      </w:pPr>
      <w:r w:rsidRPr="00BD74FF">
        <w:rPr>
          <w:rFonts w:eastAsiaTheme="minorEastAsia" w:cs="Arial"/>
          <w:sz w:val="20"/>
          <w:szCs w:val="20"/>
        </w:rPr>
        <w:t>The slave receiver acknowledges each byte.</w:t>
      </w:r>
    </w:p>
    <w:p w:rsidR="00894A6F" w:rsidRPr="00BD74FF" w:rsidRDefault="00894A6F" w:rsidP="00BD74FF">
      <w:pPr>
        <w:pStyle w:val="32"/>
        <w:spacing w:line="324" w:lineRule="auto"/>
        <w:rPr>
          <w:rFonts w:cs="Arial"/>
          <w:sz w:val="20"/>
          <w:szCs w:val="20"/>
          <w:lang w:eastAsia="ko-KR"/>
        </w:rPr>
      </w:pPr>
      <w:r w:rsidRPr="00BD74FF">
        <w:rPr>
          <w:rFonts w:eastAsiaTheme="minorEastAsia" w:cs="Arial"/>
          <w:sz w:val="20"/>
          <w:szCs w:val="20"/>
        </w:rPr>
        <w:t>A data transfer is always terminated by a STOP condition generated by the master.</w:t>
      </w:r>
    </w:p>
    <w:p w:rsidR="00475B49" w:rsidRDefault="00475B49" w:rsidP="009F267D">
      <w:pPr>
        <w:pStyle w:val="a5"/>
        <w:ind w:leftChars="60"/>
        <w:rPr>
          <w:rFonts w:eastAsiaTheme="minorEastAsia" w:cs="Arial"/>
          <w:lang w:eastAsia="ko-KR"/>
        </w:rPr>
      </w:pPr>
    </w:p>
    <w:p w:rsidR="00BD74FF" w:rsidRPr="009F267D" w:rsidRDefault="00BD74FF" w:rsidP="009F267D">
      <w:pPr>
        <w:pStyle w:val="a5"/>
        <w:ind w:leftChars="60"/>
        <w:rPr>
          <w:rFonts w:eastAsiaTheme="minorEastAsia" w:cs="Arial"/>
          <w:lang w:eastAsia="ko-KR"/>
        </w:rPr>
      </w:pPr>
    </w:p>
    <w:p w:rsidR="006954E3" w:rsidRPr="006954E3" w:rsidRDefault="006954E3" w:rsidP="006954E3">
      <w:pPr>
        <w:pStyle w:val="af"/>
        <w:ind w:firstLineChars="377" w:firstLine="829"/>
        <w:rPr>
          <w:rFonts w:ascii="Arial" w:hAnsi="Arial" w:cs="Arial"/>
          <w:sz w:val="22"/>
          <w:szCs w:val="22"/>
        </w:rPr>
      </w:pPr>
      <w:bookmarkStart w:id="64" w:name="_Toc392081632"/>
      <w:r w:rsidRPr="006954E3">
        <w:rPr>
          <w:rFonts w:ascii="Arial" w:hAnsi="Arial" w:cs="Arial"/>
          <w:sz w:val="22"/>
          <w:szCs w:val="22"/>
        </w:rPr>
        <w:t xml:space="preserve">Table </w:t>
      </w:r>
      <w:r w:rsidR="00583DE8" w:rsidRPr="006954E3">
        <w:rPr>
          <w:rFonts w:ascii="Arial" w:hAnsi="Arial" w:cs="Arial"/>
          <w:sz w:val="22"/>
          <w:szCs w:val="22"/>
        </w:rPr>
        <w:fldChar w:fldCharType="begin"/>
      </w:r>
      <w:r w:rsidRPr="006954E3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6954E3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11</w:t>
      </w:r>
      <w:r w:rsidR="00583DE8" w:rsidRPr="006954E3">
        <w:rPr>
          <w:rFonts w:ascii="Arial" w:hAnsi="Arial" w:cs="Arial"/>
          <w:sz w:val="22"/>
          <w:szCs w:val="22"/>
        </w:rPr>
        <w:fldChar w:fldCharType="end"/>
      </w:r>
      <w:r w:rsidRPr="006954E3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6954E3">
        <w:rPr>
          <w:rFonts w:ascii="Arial" w:hAnsi="Arial" w:cs="Arial"/>
          <w:sz w:val="22"/>
          <w:szCs w:val="22"/>
          <w:lang w:eastAsia="ko-KR"/>
        </w:rPr>
        <w:t xml:space="preserve">I²C 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S</w:t>
      </w:r>
      <w:r w:rsidRPr="006954E3">
        <w:rPr>
          <w:rFonts w:ascii="Arial" w:hAnsi="Arial" w:cs="Arial"/>
          <w:sz w:val="22"/>
          <w:szCs w:val="22"/>
          <w:lang w:eastAsia="ko-KR"/>
        </w:rPr>
        <w:t xml:space="preserve">ingle 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W</w:t>
      </w:r>
      <w:r w:rsidRPr="006954E3">
        <w:rPr>
          <w:rFonts w:ascii="Arial" w:hAnsi="Arial" w:cs="Arial"/>
          <w:sz w:val="22"/>
          <w:szCs w:val="22"/>
          <w:lang w:eastAsia="ko-KR"/>
        </w:rPr>
        <w:t>rit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e Operation</w:t>
      </w:r>
      <w:bookmarkEnd w:id="64"/>
    </w:p>
    <w:tbl>
      <w:tblPr>
        <w:tblStyle w:val="ae"/>
        <w:tblW w:w="0" w:type="auto"/>
        <w:tblInd w:w="967" w:type="dxa"/>
        <w:tblLayout w:type="fixed"/>
        <w:tblLook w:val="04A0"/>
      </w:tblPr>
      <w:tblGrid>
        <w:gridCol w:w="861"/>
        <w:gridCol w:w="742"/>
        <w:gridCol w:w="1588"/>
        <w:gridCol w:w="645"/>
        <w:gridCol w:w="1330"/>
        <w:gridCol w:w="921"/>
        <w:gridCol w:w="992"/>
        <w:gridCol w:w="851"/>
        <w:gridCol w:w="850"/>
      </w:tblGrid>
      <w:tr w:rsidR="008779CE" w:rsidRPr="00EB6FCA" w:rsidTr="008743CA">
        <w:trPr>
          <w:trHeight w:val="271"/>
        </w:trPr>
        <w:tc>
          <w:tcPr>
            <w:tcW w:w="861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8779CE" w:rsidRPr="008743CA" w:rsidRDefault="008779CE" w:rsidP="00982CC0">
            <w:pPr>
              <w:pStyle w:val="a6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8743CA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vice</w:t>
            </w:r>
          </w:p>
        </w:tc>
        <w:tc>
          <w:tcPr>
            <w:tcW w:w="7919" w:type="dxa"/>
            <w:gridSpan w:val="8"/>
            <w:shd w:val="clear" w:color="auto" w:fill="BFBFBF" w:themeFill="background1" w:themeFillShade="BF"/>
            <w:vAlign w:val="center"/>
          </w:tcPr>
          <w:p w:rsidR="008779CE" w:rsidRPr="008743CA" w:rsidRDefault="008779CE" w:rsidP="008779CE">
            <w:pPr>
              <w:pStyle w:val="a6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8743CA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Conditions</w:t>
            </w:r>
          </w:p>
        </w:tc>
      </w:tr>
      <w:tr w:rsidR="008A6B67" w:rsidRPr="00EB6FCA" w:rsidTr="0019320D">
        <w:trPr>
          <w:trHeight w:val="293"/>
        </w:trPr>
        <w:tc>
          <w:tcPr>
            <w:tcW w:w="861" w:type="dxa"/>
            <w:shd w:val="clear" w:color="auto" w:fill="D9D9D9" w:themeFill="background1" w:themeFillShade="D9"/>
            <w:vAlign w:val="center"/>
          </w:tcPr>
          <w:p w:rsidR="008A6B67" w:rsidRPr="00EB6FCA" w:rsidRDefault="008A6B67" w:rsidP="00982CC0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Master</w:t>
            </w:r>
          </w:p>
        </w:tc>
        <w:tc>
          <w:tcPr>
            <w:tcW w:w="742" w:type="dxa"/>
            <w:vAlign w:val="center"/>
          </w:tcPr>
          <w:p w:rsidR="008A6B67" w:rsidRPr="008743CA" w:rsidRDefault="008743CA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ART</w:t>
            </w:r>
          </w:p>
        </w:tc>
        <w:tc>
          <w:tcPr>
            <w:tcW w:w="1588" w:type="dxa"/>
            <w:vAlign w:val="center"/>
          </w:tcPr>
          <w:p w:rsidR="008A6B67" w:rsidRPr="00EB6FCA" w:rsidRDefault="008779CE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Slave Address+</w:t>
            </w:r>
            <w:r w:rsidR="00886BAD"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 xml:space="preserve"> W(0)</w:t>
            </w:r>
          </w:p>
        </w:tc>
        <w:tc>
          <w:tcPr>
            <w:tcW w:w="645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330" w:type="dxa"/>
            <w:vAlign w:val="center"/>
          </w:tcPr>
          <w:p w:rsidR="008A6B67" w:rsidRPr="00EB6FCA" w:rsidRDefault="008779CE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egister Address</w:t>
            </w:r>
          </w:p>
        </w:tc>
        <w:tc>
          <w:tcPr>
            <w:tcW w:w="921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8A6B67" w:rsidRPr="00EB6FCA" w:rsidRDefault="008779CE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851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850" w:type="dxa"/>
            <w:vAlign w:val="center"/>
          </w:tcPr>
          <w:p w:rsidR="008A6B67" w:rsidRPr="00EB6FCA" w:rsidRDefault="008743CA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OP</w:t>
            </w:r>
          </w:p>
        </w:tc>
      </w:tr>
      <w:tr w:rsidR="008A6B67" w:rsidRPr="00EB6FCA" w:rsidTr="0019320D">
        <w:trPr>
          <w:trHeight w:val="293"/>
        </w:trPr>
        <w:tc>
          <w:tcPr>
            <w:tcW w:w="861" w:type="dxa"/>
            <w:shd w:val="clear" w:color="auto" w:fill="D9D9D9" w:themeFill="background1" w:themeFillShade="D9"/>
            <w:vAlign w:val="center"/>
          </w:tcPr>
          <w:p w:rsidR="008A6B67" w:rsidRPr="00EB6FCA" w:rsidRDefault="008A6B67" w:rsidP="00982CC0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alve</w:t>
            </w:r>
          </w:p>
        </w:tc>
        <w:tc>
          <w:tcPr>
            <w:tcW w:w="742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588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645" w:type="dxa"/>
            <w:vAlign w:val="center"/>
          </w:tcPr>
          <w:p w:rsidR="008A6B67" w:rsidRPr="00EB6FCA" w:rsidRDefault="008779CE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1330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921" w:type="dxa"/>
            <w:vAlign w:val="center"/>
          </w:tcPr>
          <w:p w:rsidR="008A6B67" w:rsidRPr="00EB6FCA" w:rsidRDefault="008779CE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992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851" w:type="dxa"/>
            <w:vAlign w:val="center"/>
          </w:tcPr>
          <w:p w:rsidR="008A6B67" w:rsidRPr="00EB6FCA" w:rsidRDefault="008779CE" w:rsidP="0019320D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850" w:type="dxa"/>
            <w:vAlign w:val="center"/>
          </w:tcPr>
          <w:p w:rsidR="008A6B67" w:rsidRPr="00EB6FCA" w:rsidRDefault="008A6B67" w:rsidP="0019320D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</w:tr>
    </w:tbl>
    <w:p w:rsidR="00971E28" w:rsidRDefault="00971E28" w:rsidP="00BD74FF">
      <w:pPr>
        <w:spacing w:line="360" w:lineRule="auto"/>
        <w:rPr>
          <w:rFonts w:ascii="Arial" w:hAnsi="Arial" w:cs="Arial"/>
          <w:sz w:val="18"/>
          <w:szCs w:val="18"/>
          <w:lang w:eastAsia="ko-KR"/>
        </w:rPr>
      </w:pPr>
    </w:p>
    <w:p w:rsidR="009F267D" w:rsidRDefault="009F267D" w:rsidP="00BD74FF">
      <w:pPr>
        <w:spacing w:line="360" w:lineRule="auto"/>
        <w:rPr>
          <w:rFonts w:ascii="Arial" w:hAnsi="Arial" w:cs="Arial"/>
          <w:sz w:val="18"/>
          <w:szCs w:val="18"/>
          <w:lang w:eastAsia="ko-KR"/>
        </w:rPr>
      </w:pPr>
    </w:p>
    <w:p w:rsidR="00896131" w:rsidRPr="000251E6" w:rsidRDefault="00020DBB" w:rsidP="00E1045E">
      <w:pPr>
        <w:spacing w:line="324" w:lineRule="auto"/>
        <w:ind w:leftChars="300" w:left="660"/>
        <w:rPr>
          <w:rFonts w:ascii="Arial" w:hAnsi="Arial" w:cs="Arial"/>
          <w:sz w:val="20"/>
          <w:szCs w:val="20"/>
          <w:lang w:eastAsia="ko-KR"/>
        </w:rPr>
      </w:pPr>
      <w:r w:rsidRPr="000251E6">
        <w:rPr>
          <w:rFonts w:ascii="Arial" w:hAnsi="Arial" w:cs="Arial"/>
          <w:sz w:val="20"/>
          <w:szCs w:val="20"/>
        </w:rPr>
        <w:t xml:space="preserve">After </w:t>
      </w:r>
      <w:r w:rsidR="0010598A" w:rsidRPr="000251E6">
        <w:rPr>
          <w:rFonts w:ascii="Arial" w:hAnsi="Arial" w:cs="Arial"/>
          <w:sz w:val="20"/>
          <w:szCs w:val="20"/>
        </w:rPr>
        <w:t>a</w:t>
      </w:r>
      <w:r w:rsidRPr="000251E6">
        <w:rPr>
          <w:rFonts w:ascii="Arial" w:hAnsi="Arial" w:cs="Arial"/>
          <w:sz w:val="20"/>
          <w:szCs w:val="20"/>
        </w:rPr>
        <w:t xml:space="preserve"> start condition</w:t>
      </w:r>
      <w:r w:rsidR="0010598A" w:rsidRPr="000251E6">
        <w:rPr>
          <w:rFonts w:ascii="Arial" w:hAnsi="Arial" w:cs="Arial"/>
          <w:sz w:val="20"/>
          <w:szCs w:val="20"/>
        </w:rPr>
        <w:t>,</w:t>
      </w:r>
      <w:r w:rsidRPr="000251E6">
        <w:rPr>
          <w:rFonts w:ascii="Arial" w:hAnsi="Arial" w:cs="Arial"/>
          <w:sz w:val="20"/>
          <w:szCs w:val="20"/>
        </w:rPr>
        <w:t xml:space="preserve"> a slave address</w:t>
      </w:r>
      <w:r w:rsidR="0010598A" w:rsidRPr="000251E6">
        <w:rPr>
          <w:rFonts w:ascii="Arial" w:hAnsi="Arial" w:cs="Arial"/>
          <w:sz w:val="20"/>
          <w:szCs w:val="20"/>
        </w:rPr>
        <w:t xml:space="preserve">(7bit) + </w:t>
      </w:r>
      <w:r w:rsidR="00A31D19" w:rsidRPr="000251E6">
        <w:rPr>
          <w:rFonts w:ascii="Arial" w:hAnsi="Arial" w:cs="Arial"/>
          <w:sz w:val="20"/>
          <w:szCs w:val="20"/>
        </w:rPr>
        <w:t>W</w:t>
      </w:r>
      <w:r w:rsidR="0010598A" w:rsidRPr="000251E6">
        <w:rPr>
          <w:rFonts w:ascii="Arial" w:hAnsi="Arial" w:cs="Arial"/>
          <w:sz w:val="20"/>
          <w:szCs w:val="20"/>
        </w:rPr>
        <w:t>(</w:t>
      </w:r>
      <w:r w:rsidR="00730940" w:rsidRPr="000251E6">
        <w:rPr>
          <w:rFonts w:ascii="Arial" w:hAnsi="Arial" w:cs="Arial"/>
          <w:sz w:val="20"/>
          <w:szCs w:val="20"/>
          <w:lang w:eastAsia="ko-KR"/>
        </w:rPr>
        <w:t>zero</w:t>
      </w:r>
      <w:r w:rsidR="0010598A" w:rsidRPr="000251E6">
        <w:rPr>
          <w:rFonts w:ascii="Arial" w:hAnsi="Arial" w:cs="Arial"/>
          <w:sz w:val="20"/>
          <w:szCs w:val="20"/>
        </w:rPr>
        <w:t xml:space="preserve">) must </w:t>
      </w:r>
      <w:r w:rsidR="009048D8" w:rsidRPr="000251E6">
        <w:rPr>
          <w:rFonts w:ascii="Arial" w:hAnsi="Arial" w:cs="Arial"/>
          <w:sz w:val="20"/>
          <w:szCs w:val="20"/>
        </w:rPr>
        <w:t>be</w:t>
      </w:r>
      <w:r w:rsidR="000251E6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9048D8" w:rsidRPr="000251E6">
        <w:rPr>
          <w:rFonts w:ascii="Arial" w:hAnsi="Arial" w:cs="Arial"/>
          <w:sz w:val="20"/>
          <w:szCs w:val="20"/>
        </w:rPr>
        <w:t>send</w:t>
      </w:r>
      <w:r w:rsidR="0010598A" w:rsidRPr="000251E6">
        <w:rPr>
          <w:rFonts w:ascii="Arial" w:hAnsi="Arial" w:cs="Arial"/>
          <w:sz w:val="20"/>
          <w:szCs w:val="20"/>
        </w:rPr>
        <w:t>.</w:t>
      </w:r>
    </w:p>
    <w:p w:rsidR="0010598A" w:rsidRPr="000251E6" w:rsidRDefault="0010598A" w:rsidP="00E1045E">
      <w:pPr>
        <w:spacing w:line="324" w:lineRule="auto"/>
        <w:ind w:leftChars="300" w:left="660"/>
        <w:rPr>
          <w:rFonts w:ascii="Arial" w:hAnsi="Arial" w:cs="Arial"/>
          <w:sz w:val="20"/>
          <w:szCs w:val="20"/>
        </w:rPr>
      </w:pPr>
      <w:r w:rsidRPr="000251E6">
        <w:rPr>
          <w:rFonts w:ascii="Arial" w:hAnsi="Arial" w:cs="Arial"/>
          <w:sz w:val="20"/>
          <w:szCs w:val="20"/>
        </w:rPr>
        <w:t xml:space="preserve">If the </w:t>
      </w:r>
      <w:r w:rsidR="00020DBB" w:rsidRPr="000251E6">
        <w:rPr>
          <w:rFonts w:ascii="Arial" w:hAnsi="Arial" w:cs="Arial"/>
          <w:sz w:val="20"/>
          <w:szCs w:val="20"/>
        </w:rPr>
        <w:t xml:space="preserve">slave acknowledge (ACK) has been </w:t>
      </w:r>
      <w:r w:rsidR="009048D8" w:rsidRPr="000251E6">
        <w:rPr>
          <w:rFonts w:ascii="Arial" w:hAnsi="Arial" w:cs="Arial"/>
          <w:sz w:val="20"/>
          <w:szCs w:val="20"/>
        </w:rPr>
        <w:t>returned,</w:t>
      </w:r>
      <w:r w:rsidR="000251E6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9048D8" w:rsidRPr="000251E6">
        <w:rPr>
          <w:rFonts w:ascii="Arial" w:hAnsi="Arial" w:cs="Arial"/>
          <w:sz w:val="20"/>
          <w:szCs w:val="20"/>
        </w:rPr>
        <w:t>and</w:t>
      </w:r>
      <w:r w:rsidRPr="000251E6">
        <w:rPr>
          <w:rFonts w:ascii="Arial" w:hAnsi="Arial" w:cs="Arial"/>
          <w:sz w:val="20"/>
          <w:szCs w:val="20"/>
        </w:rPr>
        <w:t xml:space="preserve"> then Data transfer is enabled.</w:t>
      </w:r>
    </w:p>
    <w:p w:rsidR="00B40C8B" w:rsidRPr="000251E6" w:rsidRDefault="00896131" w:rsidP="00E1045E">
      <w:pPr>
        <w:spacing w:line="324" w:lineRule="auto"/>
        <w:ind w:leftChars="300" w:left="760" w:hangingChars="50" w:hanging="100"/>
        <w:rPr>
          <w:rFonts w:ascii="Arial" w:hAnsi="Arial" w:cs="Arial"/>
          <w:sz w:val="20"/>
          <w:szCs w:val="20"/>
          <w:lang w:eastAsia="ko-KR"/>
        </w:rPr>
      </w:pPr>
      <w:r w:rsidRPr="000251E6">
        <w:rPr>
          <w:rFonts w:ascii="Arial" w:hAnsi="Arial" w:cs="Arial"/>
          <w:sz w:val="20"/>
          <w:szCs w:val="20"/>
          <w:lang w:eastAsia="ko-KR"/>
        </w:rPr>
        <w:t xml:space="preserve">The Master Transmitter is send to slave receiver </w:t>
      </w:r>
      <w:r w:rsidR="0010598A" w:rsidRPr="000251E6">
        <w:rPr>
          <w:rFonts w:ascii="Arial" w:hAnsi="Arial" w:cs="Arial"/>
          <w:sz w:val="20"/>
          <w:szCs w:val="20"/>
        </w:rPr>
        <w:t xml:space="preserve">one </w:t>
      </w:r>
      <w:r w:rsidR="009048D8" w:rsidRPr="000251E6">
        <w:rPr>
          <w:rFonts w:ascii="Arial" w:hAnsi="Arial" w:cs="Arial"/>
          <w:sz w:val="20"/>
          <w:szCs w:val="20"/>
        </w:rPr>
        <w:t>byte (</w:t>
      </w:r>
      <w:r w:rsidR="00AB4E73" w:rsidRPr="000251E6">
        <w:rPr>
          <w:rFonts w:ascii="Arial" w:hAnsi="Arial" w:cs="Arial"/>
          <w:sz w:val="20"/>
          <w:szCs w:val="20"/>
        </w:rPr>
        <w:t>register address)</w:t>
      </w:r>
      <w:r w:rsidRPr="000251E6">
        <w:rPr>
          <w:rFonts w:ascii="Arial" w:hAnsi="Arial" w:cs="Arial"/>
          <w:sz w:val="20"/>
          <w:szCs w:val="20"/>
          <w:lang w:eastAsia="ko-KR"/>
        </w:rPr>
        <w:t>:</w:t>
      </w:r>
      <w:r w:rsidR="00020DBB" w:rsidRPr="000251E6">
        <w:rPr>
          <w:rFonts w:ascii="Arial" w:hAnsi="Arial" w:cs="Arial"/>
          <w:sz w:val="20"/>
          <w:szCs w:val="20"/>
        </w:rPr>
        <w:t xml:space="preserve"> the 7 L</w:t>
      </w:r>
      <w:r w:rsidR="002E510C" w:rsidRPr="000251E6">
        <w:rPr>
          <w:rFonts w:ascii="Arial" w:hAnsi="Arial" w:cs="Arial"/>
          <w:sz w:val="20"/>
          <w:szCs w:val="20"/>
          <w:lang w:eastAsia="ko-KR"/>
        </w:rPr>
        <w:t>SB</w:t>
      </w:r>
      <w:r w:rsidR="00020DBB" w:rsidRPr="000251E6">
        <w:rPr>
          <w:rFonts w:ascii="Arial" w:hAnsi="Arial" w:cs="Arial"/>
          <w:sz w:val="20"/>
          <w:szCs w:val="20"/>
        </w:rPr>
        <w:t xml:space="preserve"> represent </w:t>
      </w:r>
    </w:p>
    <w:p w:rsidR="0063510B" w:rsidRPr="000251E6" w:rsidRDefault="009048D8" w:rsidP="00E1045E">
      <w:pPr>
        <w:spacing w:line="324" w:lineRule="auto"/>
        <w:ind w:firstLine="719"/>
        <w:rPr>
          <w:rFonts w:ascii="Arial" w:hAnsi="Arial" w:cs="Arial"/>
          <w:sz w:val="20"/>
          <w:szCs w:val="20"/>
          <w:lang w:eastAsia="ko-KR"/>
        </w:rPr>
      </w:pPr>
      <w:r w:rsidRPr="000251E6">
        <w:rPr>
          <w:rFonts w:ascii="Arial" w:hAnsi="Arial" w:cs="Arial"/>
          <w:sz w:val="20"/>
          <w:szCs w:val="20"/>
        </w:rPr>
        <w:t>The</w:t>
      </w:r>
      <w:r w:rsidR="00020DBB" w:rsidRPr="000251E6">
        <w:rPr>
          <w:rFonts w:ascii="Arial" w:hAnsi="Arial" w:cs="Arial"/>
          <w:sz w:val="20"/>
          <w:szCs w:val="20"/>
        </w:rPr>
        <w:t xml:space="preserve"> actual register address</w:t>
      </w:r>
      <w:r w:rsidR="0010598A" w:rsidRPr="000251E6">
        <w:rPr>
          <w:rFonts w:ascii="Arial" w:hAnsi="Arial" w:cs="Arial"/>
          <w:sz w:val="20"/>
          <w:szCs w:val="20"/>
        </w:rPr>
        <w:t xml:space="preserve"> and one dummy bit.</w:t>
      </w:r>
    </w:p>
    <w:p w:rsidR="005E017B" w:rsidRPr="000251E6" w:rsidRDefault="005E017B" w:rsidP="00E1045E">
      <w:pPr>
        <w:spacing w:line="360" w:lineRule="auto"/>
        <w:rPr>
          <w:rFonts w:ascii="Arial" w:hAnsi="Arial" w:cs="Arial"/>
          <w:sz w:val="20"/>
          <w:szCs w:val="20"/>
          <w:lang w:eastAsia="ko-KR"/>
        </w:rPr>
      </w:pPr>
    </w:p>
    <w:p w:rsidR="00B40C8B" w:rsidRPr="000251E6" w:rsidRDefault="00AB4E73" w:rsidP="00E1045E">
      <w:pPr>
        <w:spacing w:line="324" w:lineRule="auto"/>
        <w:ind w:leftChars="300" w:left="660"/>
        <w:rPr>
          <w:rFonts w:ascii="Arial" w:hAnsi="Arial" w:cs="Arial"/>
          <w:sz w:val="20"/>
          <w:szCs w:val="20"/>
          <w:lang w:eastAsia="ko-KR"/>
        </w:rPr>
      </w:pPr>
      <w:r w:rsidRPr="000251E6">
        <w:rPr>
          <w:rFonts w:ascii="Arial" w:hAnsi="Arial" w:cs="Arial"/>
          <w:sz w:val="20"/>
          <w:szCs w:val="20"/>
        </w:rPr>
        <w:t xml:space="preserve">After </w:t>
      </w:r>
      <w:r w:rsidR="006E6429" w:rsidRPr="000251E6">
        <w:rPr>
          <w:rFonts w:ascii="Arial" w:hAnsi="Arial" w:cs="Arial"/>
          <w:sz w:val="20"/>
          <w:szCs w:val="20"/>
        </w:rPr>
        <w:t>Register address s</w:t>
      </w:r>
      <w:r w:rsidRPr="000251E6">
        <w:rPr>
          <w:rFonts w:ascii="Arial" w:hAnsi="Arial" w:cs="Arial"/>
          <w:sz w:val="20"/>
          <w:szCs w:val="20"/>
        </w:rPr>
        <w:t xml:space="preserve">lave </w:t>
      </w:r>
      <w:r w:rsidR="009048D8" w:rsidRPr="000251E6">
        <w:rPr>
          <w:rFonts w:ascii="Arial" w:hAnsi="Arial" w:cs="Arial"/>
          <w:sz w:val="20"/>
          <w:szCs w:val="20"/>
        </w:rPr>
        <w:t>acknowledge (</w:t>
      </w:r>
      <w:r w:rsidRPr="000251E6">
        <w:rPr>
          <w:rFonts w:ascii="Arial" w:hAnsi="Arial" w:cs="Arial"/>
          <w:sz w:val="20"/>
          <w:szCs w:val="20"/>
        </w:rPr>
        <w:t xml:space="preserve">ACK), </w:t>
      </w:r>
      <w:r w:rsidR="005F7680" w:rsidRPr="000251E6">
        <w:rPr>
          <w:rFonts w:ascii="Arial" w:hAnsi="Arial" w:cs="Arial"/>
          <w:sz w:val="20"/>
          <w:szCs w:val="20"/>
        </w:rPr>
        <w:t xml:space="preserve">the </w:t>
      </w:r>
      <w:r w:rsidR="00406A5C" w:rsidRPr="000251E6">
        <w:rPr>
          <w:rFonts w:ascii="Arial" w:hAnsi="Arial" w:cs="Arial"/>
          <w:sz w:val="20"/>
          <w:szCs w:val="20"/>
        </w:rPr>
        <w:t xml:space="preserve">Master is send </w:t>
      </w:r>
      <w:r w:rsidR="00896131" w:rsidRPr="000251E6">
        <w:rPr>
          <w:rFonts w:ascii="Arial" w:hAnsi="Arial" w:cs="Arial"/>
          <w:sz w:val="20"/>
          <w:szCs w:val="20"/>
        </w:rPr>
        <w:t>to the slave</w:t>
      </w:r>
      <w:r w:rsidR="004F6BB7" w:rsidRPr="000251E6">
        <w:rPr>
          <w:rFonts w:ascii="Arial" w:hAnsi="Arial" w:cs="Arial"/>
          <w:sz w:val="20"/>
          <w:szCs w:val="20"/>
          <w:lang w:eastAsia="ko-KR"/>
        </w:rPr>
        <w:t xml:space="preserve"> receiver</w:t>
      </w:r>
    </w:p>
    <w:p w:rsidR="00406A5C" w:rsidRPr="000251E6" w:rsidRDefault="00D115C4" w:rsidP="00E1045E">
      <w:pPr>
        <w:spacing w:line="324" w:lineRule="auto"/>
        <w:ind w:leftChars="300" w:left="660" w:firstLineChars="50" w:firstLine="1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o</w:t>
      </w:r>
      <w:r w:rsidR="009048D8" w:rsidRPr="000251E6">
        <w:rPr>
          <w:rFonts w:ascii="Arial" w:hAnsi="Arial" w:cs="Arial"/>
          <w:sz w:val="20"/>
          <w:szCs w:val="20"/>
          <w:lang w:eastAsia="ko-KR"/>
        </w:rPr>
        <w:t>ne</w:t>
      </w:r>
      <w:r w:rsidR="000251E6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9048D8" w:rsidRPr="000251E6">
        <w:rPr>
          <w:rFonts w:ascii="Arial" w:hAnsi="Arial" w:cs="Arial"/>
          <w:sz w:val="20"/>
          <w:szCs w:val="20"/>
          <w:lang w:eastAsia="ko-KR"/>
        </w:rPr>
        <w:t>byte (</w:t>
      </w:r>
      <w:r w:rsidR="00896131" w:rsidRPr="000251E6">
        <w:rPr>
          <w:rFonts w:ascii="Arial" w:hAnsi="Arial" w:cs="Arial"/>
          <w:sz w:val="20"/>
          <w:szCs w:val="20"/>
          <w:lang w:eastAsia="ko-KR"/>
        </w:rPr>
        <w:t>register data)</w:t>
      </w:r>
      <w:r w:rsidR="0054759A" w:rsidRPr="000251E6">
        <w:rPr>
          <w:rFonts w:ascii="Arial" w:hAnsi="Arial" w:cs="Arial"/>
          <w:sz w:val="20"/>
          <w:szCs w:val="20"/>
          <w:lang w:eastAsia="ko-KR"/>
        </w:rPr>
        <w:t>.</w:t>
      </w:r>
    </w:p>
    <w:p w:rsidR="00B40C8B" w:rsidRPr="000251E6" w:rsidRDefault="009048D8" w:rsidP="00E1045E">
      <w:pPr>
        <w:spacing w:line="324" w:lineRule="auto"/>
        <w:ind w:leftChars="300" w:left="660"/>
        <w:rPr>
          <w:rFonts w:ascii="Arial" w:hAnsi="Arial" w:cs="Arial"/>
          <w:sz w:val="20"/>
          <w:szCs w:val="20"/>
        </w:rPr>
      </w:pPr>
      <w:r w:rsidRPr="000251E6">
        <w:rPr>
          <w:rFonts w:ascii="Arial" w:hAnsi="Arial" w:cs="Arial"/>
          <w:sz w:val="20"/>
          <w:szCs w:val="20"/>
          <w:lang w:eastAsia="ko-KR"/>
        </w:rPr>
        <w:t>I</w:t>
      </w:r>
      <w:r w:rsidRPr="000251E6">
        <w:rPr>
          <w:rFonts w:ascii="Arial" w:hAnsi="Arial" w:cs="Arial"/>
          <w:sz w:val="20"/>
          <w:szCs w:val="20"/>
        </w:rPr>
        <w:t>t</w:t>
      </w:r>
      <w:r w:rsidR="000251E6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0251E6">
        <w:rPr>
          <w:rFonts w:ascii="Arial" w:hAnsi="Arial" w:cs="Arial"/>
          <w:sz w:val="20"/>
          <w:szCs w:val="20"/>
        </w:rPr>
        <w:t>will</w:t>
      </w:r>
      <w:r w:rsidR="00406A5C" w:rsidRPr="000251E6">
        <w:rPr>
          <w:rFonts w:ascii="Arial" w:hAnsi="Arial" w:cs="Arial"/>
          <w:sz w:val="20"/>
          <w:szCs w:val="20"/>
        </w:rPr>
        <w:t xml:space="preserve"> be</w:t>
      </w:r>
      <w:r w:rsidR="00AB4E73" w:rsidRPr="000251E6">
        <w:rPr>
          <w:rFonts w:ascii="Arial" w:hAnsi="Arial" w:cs="Arial"/>
          <w:sz w:val="20"/>
          <w:szCs w:val="20"/>
        </w:rPr>
        <w:t xml:space="preserve"> written to the </w:t>
      </w:r>
      <w:r w:rsidR="002629C1" w:rsidRPr="000251E6">
        <w:rPr>
          <w:rFonts w:ascii="Arial" w:hAnsi="Arial" w:cs="Arial"/>
          <w:sz w:val="20"/>
          <w:szCs w:val="20"/>
        </w:rPr>
        <w:t>register.</w:t>
      </w:r>
    </w:p>
    <w:p w:rsidR="00AB4E73" w:rsidRPr="000251E6" w:rsidRDefault="00AB4E73" w:rsidP="00E1045E">
      <w:pPr>
        <w:rPr>
          <w:rFonts w:ascii="Arial" w:hAnsi="Arial" w:cs="Arial"/>
          <w:sz w:val="20"/>
          <w:szCs w:val="20"/>
          <w:lang w:eastAsia="ko-KR"/>
        </w:rPr>
      </w:pPr>
    </w:p>
    <w:p w:rsidR="00313564" w:rsidRPr="000251E6" w:rsidRDefault="00313564" w:rsidP="00E1045E">
      <w:pPr>
        <w:autoSpaceDE w:val="0"/>
        <w:autoSpaceDN w:val="0"/>
        <w:adjustRightInd w:val="0"/>
        <w:spacing w:line="324" w:lineRule="auto"/>
        <w:ind w:leftChars="300" w:left="66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251E6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The 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I2C</w:t>
      </w:r>
      <w:r w:rsidRPr="000251E6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 Multiple write mode also supported.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>After each byte of data is received, the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register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 xml:space="preserve"> address 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is </w:t>
      </w:r>
    </w:p>
    <w:p w:rsidR="00313564" w:rsidRPr="000251E6" w:rsidRDefault="00313564" w:rsidP="00E1045E">
      <w:pPr>
        <w:autoSpaceDE w:val="0"/>
        <w:autoSpaceDN w:val="0"/>
        <w:adjustRightInd w:val="0"/>
        <w:spacing w:line="324" w:lineRule="auto"/>
        <w:ind w:leftChars="300" w:left="66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251E6">
        <w:rPr>
          <w:rFonts w:ascii="Arial" w:hAnsi="Arial" w:cs="Arial"/>
          <w:color w:val="000000" w:themeColor="text1"/>
          <w:sz w:val="20"/>
          <w:szCs w:val="20"/>
        </w:rPr>
        <w:t>internally incremented by one</w:t>
      </w:r>
      <w:r w:rsidRPr="000251E6">
        <w:rPr>
          <w:rFonts w:ascii="Arial" w:hAnsi="Arial" w:cs="Arial"/>
          <w:color w:val="000000" w:themeColor="text1"/>
          <w:sz w:val="20"/>
          <w:szCs w:val="20"/>
          <w:lang w:eastAsia="ko-KR"/>
        </w:rPr>
        <w:t xml:space="preserve">.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>If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a lot of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 xml:space="preserve"> data are transmitted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and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 xml:space="preserve">the 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highest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 xml:space="preserve">address 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reached, the address </w:t>
      </w:r>
    </w:p>
    <w:p w:rsidR="00313564" w:rsidRPr="000251E6" w:rsidRDefault="00313564" w:rsidP="00E1045E">
      <w:pPr>
        <w:autoSpaceDE w:val="0"/>
        <w:autoSpaceDN w:val="0"/>
        <w:adjustRightInd w:val="0"/>
        <w:spacing w:line="324" w:lineRule="auto"/>
        <w:ind w:leftChars="300" w:left="66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will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 xml:space="preserve">roll over 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to lowest address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>and the previously written</w:t>
      </w:r>
      <w:r w:rsidRPr="000251E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0251E6">
        <w:rPr>
          <w:rFonts w:ascii="Arial" w:hAnsi="Arial" w:cs="Arial"/>
          <w:color w:val="000000" w:themeColor="text1"/>
          <w:sz w:val="20"/>
          <w:szCs w:val="20"/>
        </w:rPr>
        <w:t>data will be overwritten.</w:t>
      </w:r>
    </w:p>
    <w:p w:rsidR="00313564" w:rsidRPr="00313564" w:rsidRDefault="00313564" w:rsidP="00E45102">
      <w:pPr>
        <w:rPr>
          <w:rFonts w:ascii="Arial" w:hAnsi="Arial" w:cs="Arial"/>
          <w:sz w:val="18"/>
          <w:szCs w:val="18"/>
          <w:lang w:eastAsia="ko-KR"/>
        </w:rPr>
      </w:pPr>
    </w:p>
    <w:p w:rsidR="0045180C" w:rsidRDefault="0045180C" w:rsidP="0019320D">
      <w:pPr>
        <w:pStyle w:val="a6"/>
        <w:ind w:leftChars="1321" w:left="2906" w:firstLine="473"/>
        <w:rPr>
          <w:rFonts w:ascii="Arial" w:hAnsi="Arial" w:cs="Arial"/>
          <w:b/>
          <w:sz w:val="20"/>
          <w:szCs w:val="20"/>
          <w:lang w:eastAsia="ko-KR"/>
        </w:rPr>
      </w:pPr>
    </w:p>
    <w:p w:rsidR="00011DB4" w:rsidRPr="00011DB4" w:rsidRDefault="00011DB4" w:rsidP="00011DB4">
      <w:pPr>
        <w:pStyle w:val="af"/>
        <w:ind w:firstLineChars="410" w:firstLine="902"/>
        <w:rPr>
          <w:rFonts w:ascii="Arial" w:hAnsi="Arial" w:cs="Arial"/>
          <w:sz w:val="22"/>
          <w:szCs w:val="22"/>
        </w:rPr>
      </w:pPr>
      <w:bookmarkStart w:id="65" w:name="_Toc392081633"/>
      <w:r w:rsidRPr="00011DB4">
        <w:rPr>
          <w:rFonts w:ascii="Arial" w:hAnsi="Arial" w:cs="Arial"/>
          <w:sz w:val="22"/>
          <w:szCs w:val="22"/>
        </w:rPr>
        <w:t xml:space="preserve">Table </w:t>
      </w:r>
      <w:r w:rsidR="00583DE8" w:rsidRPr="00011DB4">
        <w:rPr>
          <w:rFonts w:ascii="Arial" w:hAnsi="Arial" w:cs="Arial"/>
          <w:sz w:val="22"/>
          <w:szCs w:val="22"/>
        </w:rPr>
        <w:fldChar w:fldCharType="begin"/>
      </w:r>
      <w:r w:rsidRPr="00011DB4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011DB4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12</w:t>
      </w:r>
      <w:r w:rsidR="00583DE8" w:rsidRPr="00011DB4">
        <w:rPr>
          <w:rFonts w:ascii="Arial" w:hAnsi="Arial" w:cs="Arial"/>
          <w:sz w:val="22"/>
          <w:szCs w:val="22"/>
        </w:rPr>
        <w:fldChar w:fldCharType="end"/>
      </w:r>
      <w:r w:rsidRPr="00011DB4">
        <w:rPr>
          <w:rFonts w:ascii="Arial" w:hAnsi="Arial" w:cs="Arial"/>
          <w:sz w:val="22"/>
          <w:szCs w:val="22"/>
          <w:lang w:eastAsia="ko-KR"/>
        </w:rPr>
        <w:t>.</w:t>
      </w:r>
      <w:r w:rsidRPr="00011DB4">
        <w:rPr>
          <w:rFonts w:ascii="Arial" w:hAnsi="Arial" w:cs="Arial"/>
          <w:sz w:val="22"/>
          <w:szCs w:val="22"/>
          <w:lang w:eastAsia="ko-KR"/>
        </w:rPr>
        <w:tab/>
        <w:t xml:space="preserve">I²C Multiple 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Write Operation</w:t>
      </w:r>
      <w:bookmarkEnd w:id="65"/>
    </w:p>
    <w:tbl>
      <w:tblPr>
        <w:tblStyle w:val="ae"/>
        <w:tblW w:w="0" w:type="auto"/>
        <w:tblInd w:w="967" w:type="dxa"/>
        <w:tblLook w:val="04A0"/>
      </w:tblPr>
      <w:tblGrid>
        <w:gridCol w:w="861"/>
        <w:gridCol w:w="610"/>
        <w:gridCol w:w="1356"/>
        <w:gridCol w:w="425"/>
        <w:gridCol w:w="1276"/>
        <w:gridCol w:w="567"/>
        <w:gridCol w:w="709"/>
        <w:gridCol w:w="425"/>
        <w:gridCol w:w="856"/>
        <w:gridCol w:w="573"/>
        <w:gridCol w:w="675"/>
      </w:tblGrid>
      <w:tr w:rsidR="00313564" w:rsidRPr="00EB6FCA" w:rsidTr="00C60E78">
        <w:trPr>
          <w:trHeight w:val="271"/>
        </w:trPr>
        <w:tc>
          <w:tcPr>
            <w:tcW w:w="861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313564" w:rsidRPr="00982CC0" w:rsidRDefault="00313564" w:rsidP="00C60E78">
            <w:pPr>
              <w:pStyle w:val="a6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982CC0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vice</w:t>
            </w:r>
          </w:p>
        </w:tc>
        <w:tc>
          <w:tcPr>
            <w:tcW w:w="7370" w:type="dxa"/>
            <w:gridSpan w:val="10"/>
            <w:shd w:val="clear" w:color="auto" w:fill="BFBFBF" w:themeFill="background1" w:themeFillShade="BF"/>
            <w:vAlign w:val="center"/>
          </w:tcPr>
          <w:p w:rsidR="00313564" w:rsidRPr="00982CC0" w:rsidRDefault="00313564" w:rsidP="00C60E78">
            <w:pPr>
              <w:pStyle w:val="a6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982CC0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Conditions</w:t>
            </w:r>
          </w:p>
        </w:tc>
      </w:tr>
      <w:tr w:rsidR="00313564" w:rsidRPr="00EB6FCA" w:rsidTr="00C60E78">
        <w:trPr>
          <w:trHeight w:val="293"/>
        </w:trPr>
        <w:tc>
          <w:tcPr>
            <w:tcW w:w="861" w:type="dxa"/>
            <w:shd w:val="clear" w:color="auto" w:fill="D9D9D9" w:themeFill="background1" w:themeFillShade="D9"/>
            <w:vAlign w:val="center"/>
          </w:tcPr>
          <w:p w:rsidR="00313564" w:rsidRPr="00EB6FCA" w:rsidRDefault="00313564" w:rsidP="00C60E78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Master</w:t>
            </w:r>
          </w:p>
        </w:tc>
        <w:tc>
          <w:tcPr>
            <w:tcW w:w="610" w:type="dxa"/>
            <w:vAlign w:val="center"/>
          </w:tcPr>
          <w:p w:rsidR="00313564" w:rsidRPr="00982CC0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ART</w:t>
            </w:r>
          </w:p>
        </w:tc>
        <w:tc>
          <w:tcPr>
            <w:tcW w:w="1356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Slave Address+W(0)</w:t>
            </w:r>
          </w:p>
        </w:tc>
        <w:tc>
          <w:tcPr>
            <w:tcW w:w="425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276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egister Address</w:t>
            </w:r>
          </w:p>
        </w:tc>
        <w:tc>
          <w:tcPr>
            <w:tcW w:w="567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709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425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856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573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573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OP</w:t>
            </w:r>
          </w:p>
        </w:tc>
      </w:tr>
      <w:tr w:rsidR="00313564" w:rsidRPr="00EB6FCA" w:rsidTr="00C60E78">
        <w:trPr>
          <w:trHeight w:val="293"/>
        </w:trPr>
        <w:tc>
          <w:tcPr>
            <w:tcW w:w="861" w:type="dxa"/>
            <w:shd w:val="clear" w:color="auto" w:fill="D9D9D9" w:themeFill="background1" w:themeFillShade="D9"/>
            <w:vAlign w:val="center"/>
          </w:tcPr>
          <w:p w:rsidR="00313564" w:rsidRPr="00EB6FCA" w:rsidRDefault="00313564" w:rsidP="00C60E78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alve</w:t>
            </w:r>
          </w:p>
        </w:tc>
        <w:tc>
          <w:tcPr>
            <w:tcW w:w="610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356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425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1276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567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709" w:type="dxa"/>
            <w:vAlign w:val="center"/>
          </w:tcPr>
          <w:p w:rsidR="00313564" w:rsidRPr="00EB6FCA" w:rsidRDefault="00313564" w:rsidP="00C60E78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425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856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573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573" w:type="dxa"/>
            <w:vAlign w:val="center"/>
          </w:tcPr>
          <w:p w:rsidR="00313564" w:rsidRPr="00EB6FCA" w:rsidRDefault="00313564" w:rsidP="00C60E78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</w:tr>
    </w:tbl>
    <w:p w:rsidR="00E85D0C" w:rsidRDefault="00E85D0C">
      <w:pPr>
        <w:rPr>
          <w:rFonts w:ascii="Arial" w:hAnsi="Arial" w:cs="Arial"/>
          <w:lang w:eastAsia="ko-KR"/>
        </w:rPr>
      </w:pPr>
    </w:p>
    <w:p w:rsidR="00B40C8B" w:rsidRDefault="00B40C8B">
      <w:pPr>
        <w:rPr>
          <w:rFonts w:ascii="Arial" w:hAnsi="Arial" w:cs="Arial"/>
          <w:lang w:eastAsia="ko-KR"/>
        </w:rPr>
      </w:pPr>
    </w:p>
    <w:p w:rsidR="00B40C8B" w:rsidRDefault="00B40C8B">
      <w:pPr>
        <w:rPr>
          <w:rFonts w:ascii="Arial" w:hAnsi="Arial" w:cs="Arial"/>
          <w:lang w:eastAsia="ko-KR"/>
        </w:rPr>
      </w:pPr>
    </w:p>
    <w:p w:rsidR="0019320D" w:rsidRDefault="0019320D">
      <w:pPr>
        <w:rPr>
          <w:rFonts w:ascii="Arial" w:hAnsi="Arial" w:cs="Arial"/>
          <w:lang w:eastAsia="ko-KR"/>
        </w:rPr>
      </w:pPr>
      <w:r>
        <w:rPr>
          <w:rFonts w:ascii="Arial" w:hAnsi="Arial" w:cs="Arial"/>
          <w:lang w:eastAsia="ko-KR"/>
        </w:rPr>
        <w:br w:type="page"/>
      </w:r>
    </w:p>
    <w:p w:rsidR="00B93252" w:rsidRPr="00EB6FCA" w:rsidRDefault="00B93252" w:rsidP="0019320D">
      <w:pPr>
        <w:pStyle w:val="3"/>
        <w:keepNext w:val="0"/>
        <w:spacing w:line="360" w:lineRule="auto"/>
        <w:rPr>
          <w:rFonts w:ascii="Arial" w:hAnsi="Arial" w:cs="Arial"/>
        </w:rPr>
      </w:pPr>
      <w:bookmarkStart w:id="66" w:name="_Toc392081523"/>
      <w:r w:rsidRPr="00EB6FCA">
        <w:rPr>
          <w:rFonts w:ascii="Arial" w:hAnsi="Arial" w:cs="Arial"/>
        </w:rPr>
        <w:lastRenderedPageBreak/>
        <w:t>I²C Read</w:t>
      </w:r>
      <w:bookmarkEnd w:id="66"/>
    </w:p>
    <w:p w:rsidR="006B2AE3" w:rsidRPr="00F118ED" w:rsidRDefault="005A6D9B" w:rsidP="00F118ED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F118ED">
        <w:rPr>
          <w:rFonts w:eastAsiaTheme="minorEastAsia" w:cs="Arial"/>
          <w:sz w:val="20"/>
          <w:szCs w:val="20"/>
        </w:rPr>
        <w:t xml:space="preserve">A data transfer is always terminated by </w:t>
      </w:r>
      <w:r w:rsidR="009048D8" w:rsidRPr="00F118ED">
        <w:rPr>
          <w:rFonts w:eastAsiaTheme="minorEastAsia" w:cs="Arial"/>
          <w:sz w:val="20"/>
          <w:szCs w:val="20"/>
        </w:rPr>
        <w:t>a</w:t>
      </w:r>
      <w:r w:rsidR="00965705" w:rsidRPr="00F118ED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9048D8" w:rsidRPr="00F118ED">
        <w:rPr>
          <w:rFonts w:eastAsiaTheme="minorEastAsia" w:cs="Arial"/>
          <w:sz w:val="20"/>
          <w:szCs w:val="20"/>
        </w:rPr>
        <w:t>STOP</w:t>
      </w:r>
      <w:r w:rsidRPr="00F118ED">
        <w:rPr>
          <w:rFonts w:eastAsiaTheme="minorEastAsia" w:cs="Arial"/>
          <w:sz w:val="20"/>
          <w:szCs w:val="20"/>
        </w:rPr>
        <w:t xml:space="preserve"> condition generated by the master. </w:t>
      </w:r>
    </w:p>
    <w:p w:rsidR="000B729C" w:rsidRPr="00F118ED" w:rsidRDefault="005A6D9B" w:rsidP="00F118ED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F118ED">
        <w:rPr>
          <w:rFonts w:eastAsiaTheme="minorEastAsia" w:cs="Arial"/>
          <w:sz w:val="20"/>
          <w:szCs w:val="20"/>
        </w:rPr>
        <w:t xml:space="preserve">However, if a master still wishes </w:t>
      </w:r>
      <w:r w:rsidR="009048D8" w:rsidRPr="00F118ED">
        <w:rPr>
          <w:rFonts w:eastAsiaTheme="minorEastAsia" w:cs="Arial"/>
          <w:sz w:val="20"/>
          <w:szCs w:val="20"/>
        </w:rPr>
        <w:t>to</w:t>
      </w:r>
      <w:r w:rsidR="009048D8" w:rsidRPr="00F118ED">
        <w:rPr>
          <w:rFonts w:eastAsiaTheme="minorEastAsia" w:cs="Arial" w:hint="eastAsia"/>
          <w:sz w:val="20"/>
          <w:szCs w:val="20"/>
          <w:lang w:eastAsia="ko-KR"/>
        </w:rPr>
        <w:t xml:space="preserve"> c</w:t>
      </w:r>
      <w:r w:rsidR="009048D8" w:rsidRPr="00F118ED">
        <w:rPr>
          <w:rFonts w:eastAsiaTheme="minorEastAsia" w:cs="Arial"/>
          <w:sz w:val="20"/>
          <w:szCs w:val="20"/>
        </w:rPr>
        <w:t>ommunicate</w:t>
      </w:r>
      <w:r w:rsidRPr="00F118ED">
        <w:rPr>
          <w:rFonts w:eastAsiaTheme="minorEastAsia" w:cs="Arial"/>
          <w:sz w:val="20"/>
          <w:szCs w:val="20"/>
        </w:rPr>
        <w:t xml:space="preserve"> on the bus, it can generate a repeated START condition </w:t>
      </w:r>
    </w:p>
    <w:p w:rsidR="005A6D9B" w:rsidRPr="00F118ED" w:rsidRDefault="005A6D9B" w:rsidP="00F118ED">
      <w:pPr>
        <w:pStyle w:val="32"/>
        <w:spacing w:line="324" w:lineRule="auto"/>
        <w:rPr>
          <w:rFonts w:eastAsiaTheme="minorEastAsia" w:cs="Arial"/>
          <w:sz w:val="20"/>
          <w:szCs w:val="20"/>
          <w:lang w:eastAsia="ko-KR"/>
        </w:rPr>
      </w:pPr>
      <w:r w:rsidRPr="00F118ED">
        <w:rPr>
          <w:rFonts w:eastAsiaTheme="minorEastAsia" w:cs="Arial"/>
          <w:sz w:val="20"/>
          <w:szCs w:val="20"/>
        </w:rPr>
        <w:t>and address</w:t>
      </w:r>
      <w:r w:rsidR="00197A0F" w:rsidRPr="00F118ED">
        <w:rPr>
          <w:rFonts w:eastAsiaTheme="minorEastAsia" w:cs="Arial"/>
          <w:sz w:val="20"/>
          <w:szCs w:val="20"/>
          <w:lang w:eastAsia="ko-KR"/>
        </w:rPr>
        <w:t xml:space="preserve"> a</w:t>
      </w:r>
      <w:r w:rsidRPr="00F118ED">
        <w:rPr>
          <w:rFonts w:eastAsiaTheme="minorEastAsia" w:cs="Arial"/>
          <w:sz w:val="20"/>
          <w:szCs w:val="20"/>
        </w:rPr>
        <w:t>nother slave without first generating a STOP condition</w:t>
      </w:r>
      <w:r w:rsidR="006B2AE3" w:rsidRPr="00F118ED">
        <w:rPr>
          <w:rFonts w:eastAsiaTheme="minorEastAsia" w:cs="Arial"/>
          <w:sz w:val="20"/>
          <w:szCs w:val="20"/>
          <w:lang w:eastAsia="ko-KR"/>
        </w:rPr>
        <w:t>.</w:t>
      </w:r>
    </w:p>
    <w:p w:rsidR="00236A84" w:rsidRPr="00EB6FCA" w:rsidRDefault="00236A84" w:rsidP="00546550">
      <w:pPr>
        <w:pStyle w:val="32"/>
        <w:ind w:leftChars="0" w:left="0"/>
        <w:rPr>
          <w:rFonts w:eastAsiaTheme="minorEastAsia" w:cs="Arial"/>
          <w:lang w:eastAsia="ko-KR"/>
        </w:rPr>
      </w:pPr>
    </w:p>
    <w:p w:rsidR="009E7DC2" w:rsidRPr="00046C88" w:rsidRDefault="009E7DC2" w:rsidP="009E7DC2">
      <w:pPr>
        <w:pStyle w:val="32"/>
        <w:ind w:leftChars="1441" w:left="3170" w:firstLineChars="238" w:firstLine="476"/>
        <w:rPr>
          <w:rFonts w:cs="Arial"/>
          <w:b/>
          <w:sz w:val="20"/>
          <w:szCs w:val="20"/>
          <w:lang w:eastAsia="ko-KR"/>
        </w:rPr>
      </w:pPr>
    </w:p>
    <w:p w:rsidR="00AA0DCB" w:rsidRPr="00AA0DCB" w:rsidRDefault="00AA0DCB" w:rsidP="00AA0DCB">
      <w:pPr>
        <w:pStyle w:val="af"/>
        <w:ind w:firstLineChars="410" w:firstLine="902"/>
        <w:rPr>
          <w:rFonts w:ascii="Arial" w:hAnsi="Arial" w:cs="Arial"/>
          <w:sz w:val="22"/>
          <w:szCs w:val="22"/>
        </w:rPr>
      </w:pPr>
      <w:bookmarkStart w:id="67" w:name="_Toc392081634"/>
      <w:r w:rsidRPr="00AA0DCB">
        <w:rPr>
          <w:rFonts w:ascii="Arial" w:hAnsi="Arial" w:cs="Arial"/>
          <w:sz w:val="22"/>
          <w:szCs w:val="22"/>
        </w:rPr>
        <w:t xml:space="preserve">Table </w:t>
      </w:r>
      <w:r w:rsidR="00583DE8" w:rsidRPr="00AA0DCB">
        <w:rPr>
          <w:rFonts w:ascii="Arial" w:hAnsi="Arial" w:cs="Arial"/>
          <w:sz w:val="22"/>
          <w:szCs w:val="22"/>
        </w:rPr>
        <w:fldChar w:fldCharType="begin"/>
      </w:r>
      <w:r w:rsidRPr="00AA0DCB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AA0DCB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13</w:t>
      </w:r>
      <w:r w:rsidR="00583DE8" w:rsidRPr="00AA0DCB">
        <w:rPr>
          <w:rFonts w:ascii="Arial" w:hAnsi="Arial" w:cs="Arial"/>
          <w:sz w:val="22"/>
          <w:szCs w:val="22"/>
        </w:rPr>
        <w:fldChar w:fldCharType="end"/>
      </w:r>
      <w:r w:rsidRPr="00AA0DCB">
        <w:rPr>
          <w:rFonts w:ascii="Arial" w:hAnsi="Arial" w:cs="Arial"/>
          <w:sz w:val="22"/>
          <w:szCs w:val="22"/>
          <w:lang w:eastAsia="ko-KR"/>
        </w:rPr>
        <w:t>.</w:t>
      </w:r>
      <w:r w:rsidRPr="00AA0DCB">
        <w:rPr>
          <w:rFonts w:ascii="Arial" w:hAnsi="Arial" w:cs="Arial"/>
          <w:sz w:val="22"/>
          <w:szCs w:val="22"/>
          <w:lang w:eastAsia="ko-KR"/>
        </w:rPr>
        <w:tab/>
        <w:t xml:space="preserve">I²C 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S</w:t>
      </w:r>
      <w:r w:rsidRPr="00AA0DCB">
        <w:rPr>
          <w:rFonts w:ascii="Arial" w:hAnsi="Arial" w:cs="Arial"/>
          <w:sz w:val="22"/>
          <w:szCs w:val="22"/>
          <w:lang w:eastAsia="ko-KR"/>
        </w:rPr>
        <w:t xml:space="preserve">ingle 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Read Operation</w:t>
      </w:r>
      <w:bookmarkEnd w:id="67"/>
    </w:p>
    <w:tbl>
      <w:tblPr>
        <w:tblStyle w:val="ae"/>
        <w:tblW w:w="0" w:type="auto"/>
        <w:tblInd w:w="967" w:type="dxa"/>
        <w:tblLayout w:type="fixed"/>
        <w:tblLook w:val="04A0"/>
      </w:tblPr>
      <w:tblGrid>
        <w:gridCol w:w="984"/>
        <w:gridCol w:w="709"/>
        <w:gridCol w:w="1417"/>
        <w:gridCol w:w="471"/>
        <w:gridCol w:w="1426"/>
        <w:gridCol w:w="549"/>
        <w:gridCol w:w="1262"/>
        <w:gridCol w:w="1395"/>
        <w:gridCol w:w="567"/>
      </w:tblGrid>
      <w:tr w:rsidR="00E85D0C" w:rsidRPr="00EB6FCA" w:rsidTr="00FD1624">
        <w:trPr>
          <w:trHeight w:val="271"/>
        </w:trPr>
        <w:tc>
          <w:tcPr>
            <w:tcW w:w="984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E85D0C" w:rsidRPr="0019320D" w:rsidRDefault="00E85D0C" w:rsidP="00FD1624">
            <w:pPr>
              <w:pStyle w:val="a6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19320D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vice</w:t>
            </w:r>
          </w:p>
        </w:tc>
        <w:tc>
          <w:tcPr>
            <w:tcW w:w="7796" w:type="dxa"/>
            <w:gridSpan w:val="8"/>
            <w:shd w:val="clear" w:color="auto" w:fill="BFBFBF" w:themeFill="background1" w:themeFillShade="BF"/>
            <w:vAlign w:val="center"/>
          </w:tcPr>
          <w:p w:rsidR="00E85D0C" w:rsidRPr="0019320D" w:rsidRDefault="00E85D0C" w:rsidP="00D33348">
            <w:pPr>
              <w:pStyle w:val="a6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19320D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Conditions</w:t>
            </w:r>
          </w:p>
        </w:tc>
      </w:tr>
      <w:tr w:rsidR="00E85D0C" w:rsidRPr="00EB6FCA" w:rsidTr="00FD1624">
        <w:trPr>
          <w:trHeight w:val="293"/>
        </w:trPr>
        <w:tc>
          <w:tcPr>
            <w:tcW w:w="984" w:type="dxa"/>
            <w:shd w:val="clear" w:color="auto" w:fill="D9D9D9" w:themeFill="background1" w:themeFillShade="D9"/>
            <w:vAlign w:val="center"/>
          </w:tcPr>
          <w:p w:rsidR="00E85D0C" w:rsidRPr="00EB6FCA" w:rsidRDefault="00E85D0C" w:rsidP="00FD1624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Master</w:t>
            </w:r>
          </w:p>
        </w:tc>
        <w:tc>
          <w:tcPr>
            <w:tcW w:w="709" w:type="dxa"/>
            <w:vAlign w:val="center"/>
          </w:tcPr>
          <w:p w:rsidR="00E85D0C" w:rsidRPr="0019320D" w:rsidRDefault="0019320D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ART</w:t>
            </w:r>
          </w:p>
        </w:tc>
        <w:tc>
          <w:tcPr>
            <w:tcW w:w="1417" w:type="dxa"/>
            <w:vAlign w:val="center"/>
          </w:tcPr>
          <w:p w:rsidR="00E85D0C" w:rsidRPr="00EB6FCA" w:rsidRDefault="00E85D0C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Slave Address+W</w:t>
            </w:r>
            <w:r w:rsidR="00256460"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(0)</w:t>
            </w:r>
          </w:p>
        </w:tc>
        <w:tc>
          <w:tcPr>
            <w:tcW w:w="471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426" w:type="dxa"/>
            <w:vAlign w:val="center"/>
          </w:tcPr>
          <w:p w:rsidR="00E85D0C" w:rsidRPr="00EB6FCA" w:rsidRDefault="00E85D0C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egister Address</w:t>
            </w:r>
          </w:p>
        </w:tc>
        <w:tc>
          <w:tcPr>
            <w:tcW w:w="549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262" w:type="dxa"/>
            <w:vAlign w:val="center"/>
          </w:tcPr>
          <w:p w:rsidR="00E85D0C" w:rsidRPr="00EB6FCA" w:rsidRDefault="00256460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epeated Start</w:t>
            </w:r>
          </w:p>
        </w:tc>
        <w:tc>
          <w:tcPr>
            <w:tcW w:w="1395" w:type="dxa"/>
            <w:vAlign w:val="center"/>
          </w:tcPr>
          <w:p w:rsidR="00E85D0C" w:rsidRPr="00EB6FCA" w:rsidRDefault="00256460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Slave Address+</w:t>
            </w:r>
            <w:r w:rsidR="007A6595"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</w:t>
            </w: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(1)</w:t>
            </w:r>
          </w:p>
        </w:tc>
        <w:tc>
          <w:tcPr>
            <w:tcW w:w="567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</w:tr>
      <w:tr w:rsidR="00E85D0C" w:rsidRPr="00EB6FCA" w:rsidTr="00FD1624">
        <w:trPr>
          <w:trHeight w:val="293"/>
        </w:trPr>
        <w:tc>
          <w:tcPr>
            <w:tcW w:w="984" w:type="dxa"/>
            <w:shd w:val="clear" w:color="auto" w:fill="D9D9D9" w:themeFill="background1" w:themeFillShade="D9"/>
            <w:vAlign w:val="center"/>
          </w:tcPr>
          <w:p w:rsidR="00E85D0C" w:rsidRPr="00EB6FCA" w:rsidRDefault="00E85D0C" w:rsidP="00FD1624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alve</w:t>
            </w:r>
          </w:p>
        </w:tc>
        <w:tc>
          <w:tcPr>
            <w:tcW w:w="709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417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471" w:type="dxa"/>
            <w:vAlign w:val="center"/>
          </w:tcPr>
          <w:p w:rsidR="00E85D0C" w:rsidRPr="00EB6FCA" w:rsidRDefault="00E85D0C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1426" w:type="dxa"/>
            <w:vAlign w:val="center"/>
          </w:tcPr>
          <w:p w:rsidR="00E85D0C" w:rsidRPr="00EB6FCA" w:rsidRDefault="00583DE8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583DE8">
              <w:rPr>
                <w:rFonts w:cs="Arial"/>
                <w:noProof/>
                <w:sz w:val="18"/>
                <w:szCs w:val="18"/>
                <w:lang w:eastAsia="ko-KR"/>
              </w:rPr>
              <w:pict>
                <v:shape id="위로 굽은 화살표 31" o:spid="_x0000_s1094" style="position:absolute;left:0;text-align:left;margin-left:36.35pt;margin-top:6.15pt;width:28.5pt;height:66.9pt;rotation:90;z-index:25166284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coordsize="361950,8496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" path="m,759143r226219,l226219,90488r-45244,l271463,r90487,90488l316706,90488r,759142l,849630,,759143xe" fillcolor="#d8d8d8 [2732]" strokecolor="black [3213]" strokeweight="1pt">
                  <v:path arrowok="t" o:connecttype="custom" o:connectlocs="0,759143;226219,759143;226219,90488;180975,90488;271463,0;361950,90488;316706,90488;316706,849630;0,849630;0,759143" o:connectangles="0,0,0,0,0,0,0,0,0,0"/>
                  <w10:wrap anchorx="page"/>
                </v:shape>
              </w:pict>
            </w:r>
          </w:p>
        </w:tc>
        <w:tc>
          <w:tcPr>
            <w:tcW w:w="549" w:type="dxa"/>
            <w:vAlign w:val="center"/>
          </w:tcPr>
          <w:p w:rsidR="00E85D0C" w:rsidRPr="00EB6FCA" w:rsidRDefault="00E85D0C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1262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395" w:type="dxa"/>
            <w:vAlign w:val="center"/>
          </w:tcPr>
          <w:p w:rsidR="00E85D0C" w:rsidRPr="00EB6FCA" w:rsidRDefault="00E85D0C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567" w:type="dxa"/>
            <w:vAlign w:val="center"/>
          </w:tcPr>
          <w:p w:rsidR="00E85D0C" w:rsidRPr="00EB6FCA" w:rsidRDefault="00256460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</w:tr>
    </w:tbl>
    <w:tbl>
      <w:tblPr>
        <w:tblStyle w:val="ae"/>
        <w:tblpPr w:leftFromText="142" w:rightFromText="142" w:vertAnchor="text" w:horzAnchor="page" w:tblpX="7185" w:tblpY="176"/>
        <w:tblW w:w="0" w:type="auto"/>
        <w:tblLook w:val="04A0"/>
      </w:tblPr>
      <w:tblGrid>
        <w:gridCol w:w="1101"/>
        <w:gridCol w:w="1134"/>
        <w:gridCol w:w="992"/>
      </w:tblGrid>
      <w:tr w:rsidR="00FD1624" w:rsidRPr="00EB6FCA" w:rsidTr="00FD1624">
        <w:trPr>
          <w:trHeight w:val="271"/>
        </w:trPr>
        <w:tc>
          <w:tcPr>
            <w:tcW w:w="3227" w:type="dxa"/>
            <w:gridSpan w:val="3"/>
            <w:shd w:val="clear" w:color="auto" w:fill="BFBFBF" w:themeFill="background1" w:themeFillShade="BF"/>
            <w:vAlign w:val="center"/>
          </w:tcPr>
          <w:p w:rsidR="00FD1624" w:rsidRPr="00FD1624" w:rsidRDefault="00FD1624" w:rsidP="00FD1624">
            <w:pPr>
              <w:pStyle w:val="a6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D1624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Conditions</w:t>
            </w:r>
          </w:p>
        </w:tc>
      </w:tr>
      <w:tr w:rsidR="00FD1624" w:rsidRPr="00EB6FCA" w:rsidTr="00FD1624">
        <w:trPr>
          <w:trHeight w:val="293"/>
        </w:trPr>
        <w:tc>
          <w:tcPr>
            <w:tcW w:w="1101" w:type="dxa"/>
            <w:shd w:val="clear" w:color="auto" w:fill="FFFFFF" w:themeFill="background1"/>
            <w:vAlign w:val="center"/>
          </w:tcPr>
          <w:p w:rsidR="00FD1624" w:rsidRPr="00EB6FCA" w:rsidRDefault="00FD1624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FD1624" w:rsidRPr="00EB6FCA" w:rsidRDefault="00FD1624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No Ack</w:t>
            </w:r>
          </w:p>
        </w:tc>
        <w:tc>
          <w:tcPr>
            <w:tcW w:w="992" w:type="dxa"/>
            <w:vAlign w:val="center"/>
          </w:tcPr>
          <w:p w:rsidR="00FD1624" w:rsidRPr="00EB6FCA" w:rsidRDefault="00FD1624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OP</w:t>
            </w:r>
          </w:p>
        </w:tc>
      </w:tr>
      <w:tr w:rsidR="00FD1624" w:rsidRPr="00EB6FCA" w:rsidTr="00FD1624">
        <w:trPr>
          <w:trHeight w:val="293"/>
        </w:trPr>
        <w:tc>
          <w:tcPr>
            <w:tcW w:w="1101" w:type="dxa"/>
            <w:shd w:val="clear" w:color="auto" w:fill="FFFFFF" w:themeFill="background1"/>
            <w:vAlign w:val="center"/>
          </w:tcPr>
          <w:p w:rsidR="00FD1624" w:rsidRPr="00EB6FCA" w:rsidRDefault="00FD1624" w:rsidP="00FD1624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1134" w:type="dxa"/>
            <w:vAlign w:val="center"/>
          </w:tcPr>
          <w:p w:rsidR="00FD1624" w:rsidRPr="00EB6FCA" w:rsidRDefault="00FD1624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992" w:type="dxa"/>
            <w:vAlign w:val="center"/>
          </w:tcPr>
          <w:p w:rsidR="00FD1624" w:rsidRPr="00EB6FCA" w:rsidRDefault="00FD1624" w:rsidP="00FD1624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</w:tr>
    </w:tbl>
    <w:p w:rsidR="00046C88" w:rsidRPr="00EB6FCA" w:rsidRDefault="00046C88" w:rsidP="00FD1624">
      <w:pPr>
        <w:pStyle w:val="a5"/>
        <w:ind w:left="0"/>
        <w:rPr>
          <w:rFonts w:eastAsiaTheme="minorEastAsia" w:cs="Arial"/>
          <w:b w:val="0"/>
          <w:sz w:val="18"/>
          <w:szCs w:val="18"/>
          <w:lang w:eastAsia="ko-KR"/>
        </w:rPr>
      </w:pPr>
    </w:p>
    <w:p w:rsidR="00FD24E9" w:rsidRPr="00EB6FCA" w:rsidRDefault="00FD24E9" w:rsidP="00FD1624">
      <w:pPr>
        <w:pStyle w:val="a5"/>
        <w:ind w:left="0"/>
        <w:rPr>
          <w:rFonts w:eastAsiaTheme="minorEastAsia" w:cs="Arial"/>
          <w:b w:val="0"/>
          <w:sz w:val="18"/>
          <w:szCs w:val="18"/>
          <w:lang w:eastAsia="ko-KR"/>
        </w:rPr>
      </w:pPr>
    </w:p>
    <w:p w:rsidR="00FD24E9" w:rsidRPr="00EB6FCA" w:rsidRDefault="00FD24E9" w:rsidP="00FD1624">
      <w:pPr>
        <w:pStyle w:val="a5"/>
        <w:ind w:leftChars="260" w:left="572"/>
        <w:rPr>
          <w:rFonts w:eastAsiaTheme="minorEastAsia" w:cs="Arial"/>
          <w:b w:val="0"/>
          <w:sz w:val="18"/>
          <w:szCs w:val="18"/>
          <w:lang w:eastAsia="ko-KR"/>
        </w:rPr>
      </w:pPr>
    </w:p>
    <w:p w:rsidR="00FD24E9" w:rsidRPr="00EB6FCA" w:rsidRDefault="00FD24E9" w:rsidP="00E85D0C">
      <w:pPr>
        <w:pStyle w:val="a5"/>
        <w:ind w:leftChars="360" w:left="792"/>
        <w:rPr>
          <w:rFonts w:eastAsiaTheme="minorEastAsia" w:cs="Arial"/>
          <w:b w:val="0"/>
          <w:sz w:val="18"/>
          <w:szCs w:val="18"/>
          <w:lang w:eastAsia="ko-KR"/>
        </w:rPr>
      </w:pPr>
    </w:p>
    <w:p w:rsidR="00FD1624" w:rsidRDefault="00FD1624" w:rsidP="00FD1624">
      <w:pPr>
        <w:pStyle w:val="a5"/>
        <w:ind w:leftChars="1341" w:left="2950" w:firstLine="649"/>
        <w:rPr>
          <w:rFonts w:eastAsiaTheme="minorEastAsia" w:cs="Arial"/>
          <w:lang w:eastAsia="ko-KR"/>
        </w:rPr>
      </w:pPr>
    </w:p>
    <w:p w:rsidR="00FD1624" w:rsidRPr="00FD1624" w:rsidRDefault="00FD1624" w:rsidP="00FD1624">
      <w:pPr>
        <w:pStyle w:val="a5"/>
        <w:ind w:leftChars="1341" w:left="2950" w:firstLine="649"/>
        <w:rPr>
          <w:rFonts w:eastAsiaTheme="minorEastAsia" w:cs="Arial"/>
          <w:sz w:val="18"/>
          <w:szCs w:val="18"/>
          <w:lang w:eastAsia="ko-KR"/>
        </w:rPr>
      </w:pPr>
    </w:p>
    <w:p w:rsidR="00046C88" w:rsidRPr="00046C88" w:rsidRDefault="00046C88" w:rsidP="00046C88">
      <w:pPr>
        <w:rPr>
          <w:lang w:eastAsia="ko-KR"/>
        </w:rPr>
      </w:pPr>
    </w:p>
    <w:p w:rsidR="00856A75" w:rsidRPr="005C76A6" w:rsidRDefault="00856A75" w:rsidP="00F118ED">
      <w:pPr>
        <w:pStyle w:val="32"/>
        <w:spacing w:line="360" w:lineRule="auto"/>
        <w:rPr>
          <w:rFonts w:eastAsiaTheme="minorEastAsia" w:cs="Arial"/>
          <w:sz w:val="20"/>
          <w:szCs w:val="20"/>
        </w:rPr>
      </w:pPr>
      <w:r w:rsidRPr="005C76A6">
        <w:rPr>
          <w:rFonts w:eastAsiaTheme="minorEastAsia" w:cs="Arial"/>
          <w:sz w:val="20"/>
          <w:szCs w:val="20"/>
        </w:rPr>
        <w:t xml:space="preserve">After a start condition, a slave address(7bit) + W(zero) must be send.  </w:t>
      </w:r>
    </w:p>
    <w:p w:rsidR="00856A75" w:rsidRPr="005C76A6" w:rsidRDefault="00856A75" w:rsidP="00F118ED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>If the slave acknowledge (ACK) has been returned, and then Data transfer is enabled</w:t>
      </w:r>
      <w:r w:rsidR="006D1F84" w:rsidRPr="005C76A6">
        <w:rPr>
          <w:rFonts w:eastAsiaTheme="minorEastAsia" w:cs="Arial"/>
          <w:sz w:val="20"/>
          <w:szCs w:val="20"/>
          <w:lang w:eastAsia="ko-KR"/>
        </w:rPr>
        <w:t>.</w:t>
      </w:r>
    </w:p>
    <w:p w:rsidR="002146CA" w:rsidRPr="005C76A6" w:rsidRDefault="00856A75" w:rsidP="00F118ED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>Master reads slave(SLAVE+R) immediately after first byte(Repeated START)</w:t>
      </w:r>
      <w:r w:rsidR="006D1F84" w:rsidRPr="005C76A6">
        <w:rPr>
          <w:rFonts w:eastAsiaTheme="minorEastAsia" w:cs="Arial"/>
          <w:sz w:val="20"/>
          <w:szCs w:val="20"/>
          <w:lang w:eastAsia="ko-KR"/>
        </w:rPr>
        <w:t>.</w:t>
      </w:r>
    </w:p>
    <w:p w:rsidR="002C5994" w:rsidRPr="005C76A6" w:rsidRDefault="00856A75" w:rsidP="00F118ED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 xml:space="preserve">At the moment of the first acknowledge, the master-transmitter becomes a master-receiver and </w:t>
      </w:r>
    </w:p>
    <w:p w:rsidR="00856A75" w:rsidRPr="005C76A6" w:rsidRDefault="00856A75" w:rsidP="005C76A6">
      <w:pPr>
        <w:pStyle w:val="32"/>
        <w:spacing w:line="360" w:lineRule="auto"/>
        <w:ind w:firstLineChars="50" w:firstLine="100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 xml:space="preserve">the slave-receiver becomes a slave-transmitter. </w:t>
      </w:r>
    </w:p>
    <w:p w:rsidR="002146CA" w:rsidRPr="005C76A6" w:rsidRDefault="00856A75" w:rsidP="00F118ED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 xml:space="preserve">This first acknowledge is still generated by the slave. </w:t>
      </w:r>
    </w:p>
    <w:p w:rsidR="00856A75" w:rsidRPr="005C76A6" w:rsidRDefault="00856A75" w:rsidP="00F118ED">
      <w:pPr>
        <w:pStyle w:val="32"/>
        <w:spacing w:line="360" w:lineRule="auto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 xml:space="preserve">The master generates subsequent acknowledges. </w:t>
      </w:r>
    </w:p>
    <w:p w:rsidR="00856A75" w:rsidRPr="005C76A6" w:rsidRDefault="00856A75" w:rsidP="005C76A6">
      <w:pPr>
        <w:pStyle w:val="32"/>
        <w:spacing w:line="360" w:lineRule="auto"/>
        <w:ind w:left="672" w:hangingChars="50" w:hanging="100"/>
        <w:rPr>
          <w:rFonts w:eastAsiaTheme="minorEastAsia" w:cs="Arial"/>
          <w:sz w:val="20"/>
          <w:szCs w:val="20"/>
          <w:lang w:eastAsia="ko-KR"/>
        </w:rPr>
      </w:pPr>
      <w:r w:rsidRPr="005C76A6">
        <w:rPr>
          <w:rFonts w:eastAsiaTheme="minorEastAsia" w:cs="Arial"/>
          <w:sz w:val="20"/>
          <w:szCs w:val="20"/>
        </w:rPr>
        <w:t>The STOP condition is generated by the master</w:t>
      </w:r>
      <w:r w:rsidR="006D1F84" w:rsidRPr="005C76A6">
        <w:rPr>
          <w:rFonts w:eastAsiaTheme="minorEastAsia" w:cs="Arial"/>
          <w:sz w:val="20"/>
          <w:szCs w:val="20"/>
          <w:lang w:eastAsia="ko-KR"/>
        </w:rPr>
        <w:t xml:space="preserve">, </w:t>
      </w:r>
      <w:r w:rsidRPr="005C76A6">
        <w:rPr>
          <w:rFonts w:eastAsiaTheme="minorEastAsia" w:cs="Arial"/>
          <w:sz w:val="20"/>
          <w:szCs w:val="20"/>
        </w:rPr>
        <w:t>which send a not-acknowledge just before the STOP condition</w:t>
      </w:r>
      <w:r w:rsidR="006D1F84" w:rsidRPr="005C76A6">
        <w:rPr>
          <w:rFonts w:eastAsiaTheme="minorEastAsia" w:cs="Arial"/>
          <w:sz w:val="20"/>
          <w:szCs w:val="20"/>
          <w:lang w:eastAsia="ko-KR"/>
        </w:rPr>
        <w:t>.</w:t>
      </w:r>
    </w:p>
    <w:p w:rsidR="00D90C35" w:rsidRDefault="00D90C35">
      <w:pPr>
        <w:rPr>
          <w:rFonts w:ascii="Arial" w:hAnsi="Arial" w:cs="Arial"/>
          <w:lang w:eastAsia="ko-KR"/>
        </w:rPr>
      </w:pPr>
    </w:p>
    <w:p w:rsidR="00513D58" w:rsidRPr="00650D92" w:rsidRDefault="00513D58" w:rsidP="00F118ED">
      <w:pPr>
        <w:pStyle w:val="32"/>
        <w:ind w:leftChars="0" w:left="0"/>
        <w:rPr>
          <w:rFonts w:cs="Arial"/>
          <w:b/>
          <w:sz w:val="20"/>
          <w:szCs w:val="20"/>
          <w:lang w:eastAsia="ko-KR"/>
        </w:rPr>
      </w:pPr>
    </w:p>
    <w:p w:rsidR="007066D2" w:rsidRPr="007066D2" w:rsidRDefault="007066D2" w:rsidP="007066D2">
      <w:pPr>
        <w:pStyle w:val="af"/>
        <w:ind w:firstLineChars="410" w:firstLine="902"/>
        <w:rPr>
          <w:rFonts w:ascii="Arial" w:hAnsi="Arial" w:cs="Arial"/>
          <w:sz w:val="22"/>
          <w:szCs w:val="22"/>
        </w:rPr>
      </w:pPr>
      <w:bookmarkStart w:id="68" w:name="_Toc392081635"/>
      <w:r w:rsidRPr="007066D2">
        <w:rPr>
          <w:rFonts w:ascii="Arial" w:hAnsi="Arial" w:cs="Arial"/>
          <w:sz w:val="22"/>
          <w:szCs w:val="22"/>
        </w:rPr>
        <w:t xml:space="preserve">Table </w:t>
      </w:r>
      <w:r w:rsidR="00583DE8" w:rsidRPr="007066D2">
        <w:rPr>
          <w:rFonts w:ascii="Arial" w:hAnsi="Arial" w:cs="Arial"/>
          <w:sz w:val="22"/>
          <w:szCs w:val="22"/>
        </w:rPr>
        <w:fldChar w:fldCharType="begin"/>
      </w:r>
      <w:r w:rsidRPr="007066D2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7066D2">
        <w:rPr>
          <w:rFonts w:ascii="Arial" w:hAnsi="Arial" w:cs="Arial"/>
          <w:sz w:val="22"/>
          <w:szCs w:val="22"/>
        </w:rPr>
        <w:fldChar w:fldCharType="separate"/>
      </w:r>
      <w:r w:rsidR="00731820">
        <w:rPr>
          <w:rFonts w:ascii="Arial" w:hAnsi="Arial" w:cs="Arial"/>
          <w:noProof/>
          <w:sz w:val="22"/>
          <w:szCs w:val="22"/>
        </w:rPr>
        <w:t>14</w:t>
      </w:r>
      <w:r w:rsidR="00583DE8" w:rsidRPr="007066D2">
        <w:rPr>
          <w:rFonts w:ascii="Arial" w:hAnsi="Arial" w:cs="Arial"/>
          <w:sz w:val="22"/>
          <w:szCs w:val="22"/>
        </w:rPr>
        <w:fldChar w:fldCharType="end"/>
      </w:r>
      <w:r w:rsidRPr="007066D2">
        <w:rPr>
          <w:rFonts w:ascii="Arial" w:hAnsi="Arial" w:cs="Arial"/>
          <w:sz w:val="22"/>
          <w:szCs w:val="22"/>
          <w:lang w:eastAsia="ko-KR"/>
        </w:rPr>
        <w:t>.</w:t>
      </w:r>
      <w:r w:rsidRPr="007066D2">
        <w:rPr>
          <w:rFonts w:ascii="Arial" w:hAnsi="Arial" w:cs="Arial"/>
          <w:sz w:val="22"/>
          <w:szCs w:val="22"/>
          <w:lang w:eastAsia="ko-KR"/>
        </w:rPr>
        <w:tab/>
        <w:t xml:space="preserve">I²C Multiple </w:t>
      </w:r>
      <w:r w:rsidR="00061520">
        <w:rPr>
          <w:rFonts w:ascii="Arial" w:hAnsi="Arial" w:cs="Arial" w:hint="eastAsia"/>
          <w:sz w:val="22"/>
          <w:szCs w:val="22"/>
          <w:lang w:eastAsia="ko-KR"/>
        </w:rPr>
        <w:t>Read Operation</w:t>
      </w:r>
      <w:bookmarkEnd w:id="68"/>
    </w:p>
    <w:tbl>
      <w:tblPr>
        <w:tblStyle w:val="ae"/>
        <w:tblW w:w="0" w:type="auto"/>
        <w:tblInd w:w="967" w:type="dxa"/>
        <w:tblLook w:val="04A0"/>
      </w:tblPr>
      <w:tblGrid>
        <w:gridCol w:w="861"/>
        <w:gridCol w:w="610"/>
        <w:gridCol w:w="1588"/>
        <w:gridCol w:w="549"/>
        <w:gridCol w:w="1426"/>
        <w:gridCol w:w="549"/>
        <w:gridCol w:w="1262"/>
        <w:gridCol w:w="1679"/>
        <w:gridCol w:w="867"/>
      </w:tblGrid>
      <w:tr w:rsidR="007A6595" w:rsidRPr="00EB6FCA" w:rsidTr="007066D2">
        <w:trPr>
          <w:trHeight w:val="271"/>
        </w:trPr>
        <w:tc>
          <w:tcPr>
            <w:tcW w:w="861" w:type="dxa"/>
            <w:tcBorders>
              <w:bottom w:val="single" w:sz="4" w:space="0" w:color="auto"/>
            </w:tcBorders>
            <w:shd w:val="clear" w:color="auto" w:fill="BFBFBF" w:themeFill="background1" w:themeFillShade="BF"/>
            <w:vAlign w:val="center"/>
          </w:tcPr>
          <w:p w:rsidR="007A6595" w:rsidRPr="00D634FC" w:rsidRDefault="007A6595" w:rsidP="00A16D4C">
            <w:pPr>
              <w:pStyle w:val="a6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D634FC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vice</w:t>
            </w:r>
          </w:p>
        </w:tc>
        <w:tc>
          <w:tcPr>
            <w:tcW w:w="8530" w:type="dxa"/>
            <w:gridSpan w:val="8"/>
            <w:shd w:val="clear" w:color="auto" w:fill="BFBFBF" w:themeFill="background1" w:themeFillShade="BF"/>
            <w:vAlign w:val="center"/>
          </w:tcPr>
          <w:p w:rsidR="007A6595" w:rsidRPr="00D634FC" w:rsidRDefault="007A6595" w:rsidP="00D33348">
            <w:pPr>
              <w:pStyle w:val="a6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D634FC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Conditions</w:t>
            </w:r>
          </w:p>
        </w:tc>
      </w:tr>
      <w:tr w:rsidR="007A6595" w:rsidRPr="00EB6FCA" w:rsidTr="007066D2">
        <w:trPr>
          <w:trHeight w:val="293"/>
        </w:trPr>
        <w:tc>
          <w:tcPr>
            <w:tcW w:w="861" w:type="dxa"/>
            <w:shd w:val="clear" w:color="auto" w:fill="D9D9D9" w:themeFill="background1" w:themeFillShade="D9"/>
            <w:vAlign w:val="center"/>
          </w:tcPr>
          <w:p w:rsidR="007A6595" w:rsidRPr="00EB6FCA" w:rsidRDefault="007A6595" w:rsidP="00A16D4C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Master</w:t>
            </w:r>
          </w:p>
        </w:tc>
        <w:tc>
          <w:tcPr>
            <w:tcW w:w="610" w:type="dxa"/>
            <w:vAlign w:val="center"/>
          </w:tcPr>
          <w:p w:rsidR="007A6595" w:rsidRPr="00D634FC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ART</w:t>
            </w:r>
          </w:p>
        </w:tc>
        <w:tc>
          <w:tcPr>
            <w:tcW w:w="1588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Slave Address+W(0)</w:t>
            </w:r>
          </w:p>
        </w:tc>
        <w:tc>
          <w:tcPr>
            <w:tcW w:w="549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426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egister Address</w:t>
            </w:r>
          </w:p>
        </w:tc>
        <w:tc>
          <w:tcPr>
            <w:tcW w:w="549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262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Repeated Start</w:t>
            </w:r>
          </w:p>
        </w:tc>
        <w:tc>
          <w:tcPr>
            <w:tcW w:w="1679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Slave Address+R(1)</w:t>
            </w:r>
          </w:p>
        </w:tc>
        <w:tc>
          <w:tcPr>
            <w:tcW w:w="867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</w:tr>
      <w:tr w:rsidR="007A6595" w:rsidRPr="00EB6FCA" w:rsidTr="007066D2">
        <w:trPr>
          <w:trHeight w:val="293"/>
        </w:trPr>
        <w:tc>
          <w:tcPr>
            <w:tcW w:w="861" w:type="dxa"/>
            <w:shd w:val="clear" w:color="auto" w:fill="D9D9D9" w:themeFill="background1" w:themeFillShade="D9"/>
            <w:vAlign w:val="center"/>
          </w:tcPr>
          <w:p w:rsidR="007A6595" w:rsidRPr="00EB6FCA" w:rsidRDefault="00583DE8" w:rsidP="00A16D4C">
            <w:pPr>
              <w:pStyle w:val="a6"/>
              <w:rPr>
                <w:rFonts w:ascii="Arial" w:hAnsi="Arial" w:cs="Arial"/>
                <w:b/>
                <w:sz w:val="18"/>
                <w:szCs w:val="18"/>
                <w:lang w:eastAsia="ko-KR"/>
              </w:rPr>
            </w:pPr>
            <w:r w:rsidRPr="00583DE8">
              <w:rPr>
                <w:rFonts w:cs="Arial"/>
                <w:noProof/>
                <w:sz w:val="18"/>
                <w:szCs w:val="18"/>
                <w:lang w:eastAsia="ko-KR"/>
              </w:rPr>
              <w:pict>
                <v:shape id="위로 굽은 화살표 26" o:spid="_x0000_s1093" style="position:absolute;margin-left:38.5pt;margin-top:9.7pt;width:28.5pt;height:66.9pt;rotation:90;z-index:251661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middle" coordsize="361950,8496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" path="m,759143r226219,l226219,90488r-45244,l271463,r90487,90488l316706,90488r,759142l,849630,,759143xe" fillcolor="#d8d8d8 [2732]" strokecolor="black [3213]" strokeweight="1pt">
                  <v:path arrowok="t" o:connecttype="custom" o:connectlocs="0,759143;226219,759143;226219,90488;180975,90488;271463,0;361950,90488;316706,90488;316706,849630;0,849630;0,759143" o:connectangles="0,0,0,0,0,0,0,0,0,0"/>
                  <w10:wrap anchorx="page"/>
                </v:shape>
              </w:pict>
            </w:r>
            <w:r w:rsidR="007A6595" w:rsidRPr="00EB6FCA">
              <w:rPr>
                <w:rFonts w:ascii="Arial" w:hAnsi="Arial" w:cs="Arial"/>
                <w:b/>
                <w:sz w:val="18"/>
                <w:szCs w:val="18"/>
                <w:lang w:eastAsia="ko-KR"/>
              </w:rPr>
              <w:t>Salve</w:t>
            </w:r>
          </w:p>
        </w:tc>
        <w:tc>
          <w:tcPr>
            <w:tcW w:w="610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588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549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1426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549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  <w:tc>
          <w:tcPr>
            <w:tcW w:w="1262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679" w:type="dxa"/>
            <w:vAlign w:val="center"/>
          </w:tcPr>
          <w:p w:rsidR="007A6595" w:rsidRPr="00EB6FCA" w:rsidRDefault="007A6595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867" w:type="dxa"/>
            <w:vAlign w:val="center"/>
          </w:tcPr>
          <w:p w:rsidR="007A6595" w:rsidRPr="00EB6FCA" w:rsidRDefault="007A6595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Ack</w:t>
            </w:r>
          </w:p>
        </w:tc>
      </w:tr>
    </w:tbl>
    <w:tbl>
      <w:tblPr>
        <w:tblStyle w:val="ae"/>
        <w:tblpPr w:leftFromText="142" w:rightFromText="142" w:vertAnchor="text" w:horzAnchor="page" w:tblpX="3510" w:tblpY="403"/>
        <w:tblW w:w="0" w:type="auto"/>
        <w:tblInd w:w="220" w:type="dxa"/>
        <w:tblLook w:val="04A0"/>
      </w:tblPr>
      <w:tblGrid>
        <w:gridCol w:w="817"/>
        <w:gridCol w:w="1134"/>
        <w:gridCol w:w="840"/>
        <w:gridCol w:w="1134"/>
        <w:gridCol w:w="1134"/>
        <w:gridCol w:w="1134"/>
        <w:gridCol w:w="1134"/>
      </w:tblGrid>
      <w:tr w:rsidR="00D634FC" w:rsidRPr="00EB6FCA" w:rsidTr="00D634FC">
        <w:trPr>
          <w:trHeight w:val="271"/>
        </w:trPr>
        <w:tc>
          <w:tcPr>
            <w:tcW w:w="7327" w:type="dxa"/>
            <w:gridSpan w:val="7"/>
            <w:shd w:val="clear" w:color="auto" w:fill="BFBFBF" w:themeFill="background1" w:themeFillShade="BF"/>
            <w:vAlign w:val="center"/>
          </w:tcPr>
          <w:p w:rsidR="00D634FC" w:rsidRPr="00D634FC" w:rsidRDefault="00D634FC" w:rsidP="00D634FC">
            <w:pPr>
              <w:pStyle w:val="a6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D634FC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Conditions</w:t>
            </w:r>
          </w:p>
        </w:tc>
      </w:tr>
      <w:tr w:rsidR="00D634FC" w:rsidRPr="00EB6FCA" w:rsidTr="00D634FC">
        <w:trPr>
          <w:trHeight w:val="293"/>
        </w:trPr>
        <w:tc>
          <w:tcPr>
            <w:tcW w:w="817" w:type="dxa"/>
            <w:shd w:val="clear" w:color="auto" w:fill="FFFFFF" w:themeFill="background1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Master Ack</w:t>
            </w:r>
          </w:p>
        </w:tc>
        <w:tc>
          <w:tcPr>
            <w:tcW w:w="840" w:type="dxa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Master Ack</w:t>
            </w: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No Ack</w:t>
            </w: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>
              <w:rPr>
                <w:rFonts w:eastAsiaTheme="minorEastAsia" w:cs="Arial" w:hint="eastAsia"/>
                <w:b w:val="0"/>
                <w:sz w:val="12"/>
                <w:szCs w:val="12"/>
                <w:lang w:eastAsia="ko-KR"/>
              </w:rPr>
              <w:t>STOP</w:t>
            </w:r>
          </w:p>
        </w:tc>
      </w:tr>
      <w:tr w:rsidR="00D634FC" w:rsidRPr="00EB6FCA" w:rsidTr="00D634FC">
        <w:trPr>
          <w:trHeight w:val="293"/>
        </w:trPr>
        <w:tc>
          <w:tcPr>
            <w:tcW w:w="817" w:type="dxa"/>
            <w:shd w:val="clear" w:color="auto" w:fill="FFFFFF" w:themeFill="background1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840" w:type="dxa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ind w:left="0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  <w:r w:rsidRPr="00EB6FCA"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  <w:t>Data</w:t>
            </w: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  <w:tc>
          <w:tcPr>
            <w:tcW w:w="1134" w:type="dxa"/>
            <w:vAlign w:val="center"/>
          </w:tcPr>
          <w:p w:rsidR="00D634FC" w:rsidRPr="00EB6FCA" w:rsidRDefault="00D634FC" w:rsidP="00D634FC">
            <w:pPr>
              <w:pStyle w:val="a5"/>
              <w:jc w:val="center"/>
              <w:rPr>
                <w:rFonts w:eastAsiaTheme="minorEastAsia" w:cs="Arial"/>
                <w:b w:val="0"/>
                <w:sz w:val="12"/>
                <w:szCs w:val="12"/>
                <w:lang w:eastAsia="ko-KR"/>
              </w:rPr>
            </w:pPr>
          </w:p>
        </w:tc>
      </w:tr>
    </w:tbl>
    <w:p w:rsidR="00437CDD" w:rsidRPr="00EB6FCA" w:rsidRDefault="00437CDD" w:rsidP="00D634FC">
      <w:pPr>
        <w:pStyle w:val="a5"/>
        <w:ind w:leftChars="460" w:left="1012"/>
        <w:rPr>
          <w:rFonts w:eastAsiaTheme="minorEastAsia" w:cs="Arial"/>
          <w:b w:val="0"/>
          <w:sz w:val="18"/>
          <w:szCs w:val="18"/>
          <w:lang w:eastAsia="ko-KR"/>
        </w:rPr>
      </w:pPr>
    </w:p>
    <w:p w:rsidR="007A6595" w:rsidRPr="00EB6FCA" w:rsidRDefault="00D634FC" w:rsidP="00D634FC">
      <w:pPr>
        <w:pStyle w:val="a5"/>
        <w:ind w:leftChars="460" w:left="1012"/>
        <w:rPr>
          <w:rFonts w:eastAsiaTheme="minorEastAsia" w:cs="Arial"/>
          <w:b w:val="0"/>
          <w:sz w:val="18"/>
          <w:szCs w:val="18"/>
          <w:lang w:eastAsia="ko-KR"/>
        </w:rPr>
      </w:pPr>
      <w:r>
        <w:rPr>
          <w:rFonts w:eastAsiaTheme="minorEastAsia" w:cs="Arial" w:hint="eastAsia"/>
          <w:b w:val="0"/>
          <w:sz w:val="18"/>
          <w:szCs w:val="18"/>
          <w:lang w:eastAsia="ko-KR"/>
        </w:rPr>
        <w:tab/>
      </w:r>
    </w:p>
    <w:p w:rsidR="00E85D0C" w:rsidRPr="00EB6FCA" w:rsidRDefault="00E85D0C" w:rsidP="00D634FC">
      <w:pPr>
        <w:pStyle w:val="a6"/>
        <w:ind w:leftChars="540" w:left="1188"/>
        <w:rPr>
          <w:rFonts w:ascii="Arial" w:hAnsi="Arial" w:cs="Arial"/>
          <w:lang w:eastAsia="ko-KR"/>
        </w:rPr>
      </w:pPr>
    </w:p>
    <w:p w:rsidR="00E85D0C" w:rsidRDefault="00E85D0C" w:rsidP="00C43210">
      <w:pPr>
        <w:pStyle w:val="a6"/>
        <w:ind w:left="967"/>
        <w:rPr>
          <w:rFonts w:ascii="Arial" w:hAnsi="Arial" w:cs="Arial"/>
          <w:lang w:eastAsia="ko-KR"/>
        </w:rPr>
      </w:pPr>
    </w:p>
    <w:p w:rsidR="00D634FC" w:rsidRDefault="00D634FC" w:rsidP="00E45102">
      <w:pPr>
        <w:pStyle w:val="a6"/>
        <w:spacing w:line="360" w:lineRule="auto"/>
        <w:ind w:left="967"/>
        <w:rPr>
          <w:rFonts w:cs="Arial"/>
          <w:b/>
          <w:sz w:val="20"/>
          <w:szCs w:val="20"/>
          <w:lang w:eastAsia="ko-KR"/>
        </w:rPr>
      </w:pPr>
    </w:p>
    <w:p w:rsidR="0055720E" w:rsidRDefault="0055720E" w:rsidP="00E45102">
      <w:pPr>
        <w:spacing w:line="360" w:lineRule="auto"/>
        <w:ind w:leftChars="400" w:left="880"/>
        <w:rPr>
          <w:rFonts w:ascii="Arial" w:hAnsi="Arial" w:cs="Arial"/>
          <w:sz w:val="18"/>
          <w:szCs w:val="18"/>
          <w:lang w:eastAsia="ko-KR"/>
        </w:rPr>
      </w:pPr>
    </w:p>
    <w:p w:rsidR="003E46F5" w:rsidRPr="00EB6FCA" w:rsidRDefault="003E46F5" w:rsidP="00E45102">
      <w:pPr>
        <w:spacing w:line="360" w:lineRule="auto"/>
        <w:ind w:leftChars="400" w:left="880"/>
        <w:rPr>
          <w:rFonts w:ascii="Arial" w:hAnsi="Arial" w:cs="Arial"/>
          <w:sz w:val="18"/>
          <w:szCs w:val="18"/>
          <w:lang w:eastAsia="ko-KR"/>
        </w:rPr>
      </w:pPr>
    </w:p>
    <w:p w:rsidR="00F55729" w:rsidRPr="00F23EDE" w:rsidRDefault="00F55729" w:rsidP="00BA0196">
      <w:pPr>
        <w:pStyle w:val="32"/>
        <w:spacing w:line="324" w:lineRule="auto"/>
        <w:ind w:leftChars="360" w:left="792"/>
        <w:rPr>
          <w:rFonts w:eastAsiaTheme="minorEastAsia" w:cs="Arial"/>
          <w:sz w:val="20"/>
          <w:szCs w:val="20"/>
        </w:rPr>
      </w:pPr>
      <w:r w:rsidRPr="00F23EDE">
        <w:rPr>
          <w:rFonts w:eastAsiaTheme="minorEastAsia" w:cs="Arial"/>
          <w:sz w:val="20"/>
          <w:szCs w:val="20"/>
        </w:rPr>
        <w:t xml:space="preserve">After </w:t>
      </w:r>
      <w:r w:rsidR="00F67011" w:rsidRPr="00F23EDE">
        <w:rPr>
          <w:rFonts w:eastAsiaTheme="minorEastAsia" w:cs="Arial"/>
          <w:sz w:val="20"/>
          <w:szCs w:val="20"/>
        </w:rPr>
        <w:t xml:space="preserve">Repeated START </w:t>
      </w:r>
      <w:r w:rsidRPr="00F23EDE">
        <w:rPr>
          <w:rFonts w:eastAsiaTheme="minorEastAsia" w:cs="Arial"/>
          <w:sz w:val="20"/>
          <w:szCs w:val="20"/>
        </w:rPr>
        <w:t xml:space="preserve">and slave </w:t>
      </w:r>
      <w:r w:rsidR="00250052" w:rsidRPr="00F23EDE">
        <w:rPr>
          <w:rFonts w:eastAsiaTheme="minorEastAsia" w:cs="Arial"/>
          <w:sz w:val="20"/>
          <w:szCs w:val="20"/>
          <w:lang w:eastAsia="ko-KR"/>
        </w:rPr>
        <w:t>a</w:t>
      </w:r>
      <w:r w:rsidRPr="00F23EDE">
        <w:rPr>
          <w:rFonts w:eastAsiaTheme="minorEastAsia" w:cs="Arial"/>
          <w:sz w:val="20"/>
          <w:szCs w:val="20"/>
        </w:rPr>
        <w:t>ddress+</w:t>
      </w:r>
      <w:r w:rsidR="00250052" w:rsidRPr="00F23EDE">
        <w:rPr>
          <w:rFonts w:eastAsiaTheme="minorEastAsia" w:cs="Arial"/>
          <w:sz w:val="20"/>
          <w:szCs w:val="20"/>
          <w:lang w:eastAsia="ko-KR"/>
        </w:rPr>
        <w:t xml:space="preserve"> R (one)</w:t>
      </w:r>
      <w:r w:rsidR="0018246C">
        <w:rPr>
          <w:rFonts w:eastAsiaTheme="minorEastAsia" w:cs="Arial" w:hint="eastAsia"/>
          <w:sz w:val="20"/>
          <w:szCs w:val="20"/>
          <w:lang w:eastAsia="ko-KR"/>
        </w:rPr>
        <w:t xml:space="preserve"> </w:t>
      </w:r>
      <w:r w:rsidR="00250052" w:rsidRPr="00F23EDE">
        <w:rPr>
          <w:rFonts w:eastAsiaTheme="minorEastAsia" w:cs="Arial"/>
          <w:sz w:val="20"/>
          <w:szCs w:val="20"/>
          <w:lang w:eastAsia="ko-KR"/>
        </w:rPr>
        <w:t>a</w:t>
      </w:r>
      <w:r w:rsidR="00F67011" w:rsidRPr="00F23EDE">
        <w:rPr>
          <w:rFonts w:eastAsiaTheme="minorEastAsia" w:cs="Arial"/>
          <w:sz w:val="20"/>
          <w:szCs w:val="20"/>
        </w:rPr>
        <w:t>ck</w:t>
      </w:r>
      <w:r w:rsidRPr="00F23EDE">
        <w:rPr>
          <w:rFonts w:eastAsiaTheme="minorEastAsia" w:cs="Arial"/>
          <w:sz w:val="20"/>
          <w:szCs w:val="20"/>
        </w:rPr>
        <w:t xml:space="preserve">nowledge, </w:t>
      </w:r>
      <w:r w:rsidR="00250052" w:rsidRPr="00F23EDE">
        <w:rPr>
          <w:rFonts w:eastAsiaTheme="minorEastAsia" w:cs="Arial"/>
          <w:sz w:val="20"/>
          <w:szCs w:val="20"/>
          <w:lang w:eastAsia="ko-KR"/>
        </w:rPr>
        <w:t>a</w:t>
      </w:r>
      <w:r w:rsidRPr="00F23EDE">
        <w:rPr>
          <w:rFonts w:eastAsiaTheme="minorEastAsia" w:cs="Arial"/>
          <w:sz w:val="20"/>
          <w:szCs w:val="20"/>
        </w:rPr>
        <w:t>ddress is automatically incremented</w:t>
      </w:r>
      <w:r w:rsidR="005E017B" w:rsidRPr="00F23EDE">
        <w:rPr>
          <w:rFonts w:eastAsiaTheme="minorEastAsia" w:cs="Arial"/>
          <w:sz w:val="20"/>
          <w:szCs w:val="20"/>
          <w:lang w:eastAsia="ko-KR"/>
        </w:rPr>
        <w:t>.</w:t>
      </w:r>
    </w:p>
    <w:p w:rsidR="002C5994" w:rsidRPr="00F23EDE" w:rsidRDefault="00F55729" w:rsidP="00BA0196">
      <w:pPr>
        <w:pStyle w:val="32"/>
        <w:spacing w:line="324" w:lineRule="auto"/>
        <w:ind w:leftChars="360" w:left="892" w:hangingChars="50" w:hanging="100"/>
        <w:rPr>
          <w:rFonts w:eastAsiaTheme="minorEastAsia" w:cs="Arial"/>
          <w:sz w:val="20"/>
          <w:szCs w:val="20"/>
          <w:lang w:eastAsia="ko-KR"/>
        </w:rPr>
      </w:pPr>
      <w:r w:rsidRPr="00F23EDE">
        <w:rPr>
          <w:rFonts w:eastAsiaTheme="minorEastAsia" w:cs="Arial"/>
          <w:sz w:val="20"/>
          <w:szCs w:val="20"/>
        </w:rPr>
        <w:t>If Master is Read data</w:t>
      </w:r>
      <w:r w:rsidR="00266871" w:rsidRPr="00F23EDE">
        <w:rPr>
          <w:rFonts w:eastAsiaTheme="minorEastAsia" w:cs="Arial"/>
          <w:sz w:val="20"/>
          <w:szCs w:val="20"/>
        </w:rPr>
        <w:t xml:space="preserve"> from SDA Line</w:t>
      </w:r>
      <w:r w:rsidRPr="00F23EDE">
        <w:rPr>
          <w:rFonts w:eastAsiaTheme="minorEastAsia" w:cs="Arial"/>
          <w:sz w:val="20"/>
          <w:szCs w:val="20"/>
        </w:rPr>
        <w:t xml:space="preserve"> and Send Master Acknowledge to the slave, </w:t>
      </w:r>
      <w:r w:rsidR="0079517C" w:rsidRPr="00F23EDE">
        <w:rPr>
          <w:rFonts w:eastAsiaTheme="minorEastAsia" w:cs="Arial"/>
          <w:sz w:val="20"/>
          <w:szCs w:val="20"/>
        </w:rPr>
        <w:t xml:space="preserve">then </w:t>
      </w:r>
      <w:r w:rsidRPr="00F23EDE">
        <w:rPr>
          <w:rFonts w:eastAsiaTheme="minorEastAsia" w:cs="Arial"/>
          <w:sz w:val="20"/>
          <w:szCs w:val="20"/>
        </w:rPr>
        <w:t xml:space="preserve">slave </w:t>
      </w:r>
      <w:r w:rsidR="0079517C" w:rsidRPr="00F23EDE">
        <w:rPr>
          <w:rFonts w:eastAsiaTheme="minorEastAsia" w:cs="Arial"/>
          <w:sz w:val="20"/>
          <w:szCs w:val="20"/>
        </w:rPr>
        <w:t xml:space="preserve">automatically </w:t>
      </w:r>
    </w:p>
    <w:p w:rsidR="00230ACD" w:rsidRPr="00557C41" w:rsidRDefault="00F55729" w:rsidP="0058138F">
      <w:pPr>
        <w:pStyle w:val="32"/>
        <w:spacing w:line="324" w:lineRule="auto"/>
        <w:ind w:leftChars="338" w:left="744" w:firstLine="147"/>
        <w:rPr>
          <w:rFonts w:eastAsiaTheme="minorEastAsia" w:cs="Arial"/>
          <w:sz w:val="20"/>
          <w:szCs w:val="20"/>
          <w:lang w:eastAsia="ko-KR"/>
        </w:rPr>
      </w:pPr>
      <w:r w:rsidRPr="00F23EDE">
        <w:rPr>
          <w:rFonts w:eastAsiaTheme="minorEastAsia" w:cs="Arial"/>
          <w:sz w:val="20"/>
          <w:szCs w:val="20"/>
        </w:rPr>
        <w:t xml:space="preserve">send to </w:t>
      </w:r>
      <w:r w:rsidR="0079517C" w:rsidRPr="00F23EDE">
        <w:rPr>
          <w:rFonts w:eastAsiaTheme="minorEastAsia" w:cs="Arial"/>
          <w:sz w:val="20"/>
          <w:szCs w:val="20"/>
        </w:rPr>
        <w:t>n</w:t>
      </w:r>
      <w:r w:rsidRPr="00F23EDE">
        <w:rPr>
          <w:rFonts w:eastAsiaTheme="minorEastAsia" w:cs="Arial"/>
          <w:sz w:val="20"/>
          <w:szCs w:val="20"/>
        </w:rPr>
        <w:t xml:space="preserve">ext </w:t>
      </w:r>
      <w:r w:rsidR="008D041B" w:rsidRPr="00F23EDE">
        <w:rPr>
          <w:rFonts w:eastAsiaTheme="minorEastAsia" w:cs="Arial"/>
          <w:sz w:val="20"/>
          <w:szCs w:val="20"/>
        </w:rPr>
        <w:t xml:space="preserve">register </w:t>
      </w:r>
      <w:r w:rsidRPr="00F23EDE">
        <w:rPr>
          <w:rFonts w:eastAsiaTheme="minorEastAsia" w:cs="Arial"/>
          <w:sz w:val="20"/>
          <w:szCs w:val="20"/>
        </w:rPr>
        <w:t xml:space="preserve">address data On SDA Line. </w:t>
      </w:r>
    </w:p>
    <w:p w:rsidR="00773E77" w:rsidRPr="00915511" w:rsidRDefault="00773E77" w:rsidP="00915511"/>
    <w:p w:rsidR="00773E77" w:rsidRPr="00EB6FCA" w:rsidRDefault="00F9411E" w:rsidP="00E5449B">
      <w:pPr>
        <w:pStyle w:val="1"/>
        <w:ind w:left="426" w:hanging="284"/>
        <w:rPr>
          <w:rFonts w:cs="Arial"/>
          <w:lang w:eastAsia="ko-KR"/>
        </w:rPr>
      </w:pPr>
      <w:bookmarkStart w:id="69" w:name="_Toc351724449"/>
      <w:bookmarkStart w:id="70" w:name="_Toc351984071"/>
      <w:bookmarkStart w:id="71" w:name="_Toc392081524"/>
      <w:r w:rsidRPr="00EB6FCA">
        <w:rPr>
          <w:rFonts w:cs="Arial"/>
        </w:rPr>
        <w:lastRenderedPageBreak/>
        <w:t>Register Map</w:t>
      </w:r>
      <w:bookmarkEnd w:id="69"/>
      <w:bookmarkEnd w:id="70"/>
      <w:bookmarkEnd w:id="71"/>
    </w:p>
    <w:p w:rsidR="00B87C06" w:rsidRPr="00EB6FCA" w:rsidRDefault="00B87C06" w:rsidP="00B87C06">
      <w:pPr>
        <w:rPr>
          <w:rFonts w:ascii="Arial" w:hAnsi="Arial" w:cs="Arial"/>
          <w:lang w:eastAsia="ko-KR"/>
        </w:rPr>
      </w:pPr>
    </w:p>
    <w:p w:rsidR="00B87C06" w:rsidRPr="00EB6FCA" w:rsidRDefault="00400B3F" w:rsidP="00B87C06">
      <w:pPr>
        <w:pStyle w:val="20"/>
        <w:rPr>
          <w:rFonts w:cs="Arial"/>
          <w:lang w:eastAsia="ko-KR"/>
        </w:rPr>
      </w:pPr>
      <w:bookmarkStart w:id="72" w:name="_Toc392081525"/>
      <w:r w:rsidRPr="00EB6FCA">
        <w:rPr>
          <w:rFonts w:cs="Arial"/>
          <w:lang w:eastAsia="ko-KR"/>
        </w:rPr>
        <w:t>List of the Registers</w:t>
      </w:r>
      <w:bookmarkEnd w:id="72"/>
    </w:p>
    <w:p w:rsidR="006D0005" w:rsidRPr="00AC7708" w:rsidRDefault="00DA3378" w:rsidP="00AC7708">
      <w:pPr>
        <w:spacing w:line="324" w:lineRule="auto"/>
        <w:ind w:leftChars="100" w:left="220"/>
        <w:rPr>
          <w:rFonts w:ascii="Arial" w:hAnsi="Arial" w:cs="Arial"/>
          <w:sz w:val="20"/>
          <w:szCs w:val="20"/>
          <w:lang w:eastAsia="ko-KR"/>
        </w:rPr>
      </w:pPr>
      <w:r w:rsidRPr="00AC7708">
        <w:rPr>
          <w:rFonts w:ascii="Arial" w:hAnsi="Arial" w:cs="Arial"/>
          <w:sz w:val="20"/>
          <w:szCs w:val="20"/>
        </w:rPr>
        <w:t>The table given below provides a listing of the 8 bit registers embedded in the device and the related address.</w:t>
      </w:r>
    </w:p>
    <w:p w:rsidR="00A05689" w:rsidRPr="00AC7708" w:rsidRDefault="00A05689" w:rsidP="00AC7708">
      <w:pPr>
        <w:pStyle w:val="32"/>
        <w:spacing w:line="324" w:lineRule="auto"/>
        <w:ind w:leftChars="100" w:left="220"/>
        <w:rPr>
          <w:rFonts w:eastAsiaTheme="minorEastAsia" w:cs="Arial"/>
          <w:color w:val="548DD4" w:themeColor="text2" w:themeTint="99"/>
          <w:sz w:val="20"/>
          <w:szCs w:val="20"/>
          <w:lang w:eastAsia="ko-KR"/>
        </w:rPr>
      </w:pPr>
      <w:r w:rsidRPr="00AC7708">
        <w:rPr>
          <w:rFonts w:eastAsiaTheme="minorEastAsia" w:cs="Arial"/>
          <w:color w:val="548DD4" w:themeColor="text2" w:themeTint="99"/>
          <w:sz w:val="20"/>
          <w:szCs w:val="20"/>
        </w:rPr>
        <w:t>I²C Write Address of SGA100</w:t>
      </w:r>
      <w:r w:rsidRPr="00AC7708">
        <w:rPr>
          <w:rFonts w:eastAsiaTheme="minorEastAsia" w:cs="Arial" w:hint="eastAsia"/>
          <w:color w:val="548DD4" w:themeColor="text2" w:themeTint="99"/>
          <w:sz w:val="20"/>
          <w:szCs w:val="20"/>
          <w:lang w:eastAsia="ko-KR"/>
        </w:rPr>
        <w:t xml:space="preserve"> </w:t>
      </w:r>
      <w:r w:rsidRPr="00AC7708">
        <w:rPr>
          <w:rFonts w:eastAsiaTheme="minorEastAsia" w:cs="Arial"/>
          <w:color w:val="548DD4" w:themeColor="text2" w:themeTint="99"/>
          <w:sz w:val="20"/>
          <w:szCs w:val="20"/>
        </w:rPr>
        <w:t>is 11001000(0x</w:t>
      </w:r>
      <w:r w:rsidRPr="00AC7708">
        <w:rPr>
          <w:rFonts w:eastAsiaTheme="minorEastAsia" w:cs="Arial" w:hint="eastAsia"/>
          <w:color w:val="548DD4" w:themeColor="text2" w:themeTint="99"/>
          <w:sz w:val="20"/>
          <w:szCs w:val="20"/>
          <w:lang w:eastAsia="ko-KR"/>
        </w:rPr>
        <w:t>C</w:t>
      </w:r>
      <w:r w:rsidRPr="00AC7708">
        <w:rPr>
          <w:rFonts w:eastAsiaTheme="minorEastAsia" w:cs="Arial"/>
          <w:color w:val="548DD4" w:themeColor="text2" w:themeTint="99"/>
          <w:sz w:val="20"/>
          <w:szCs w:val="20"/>
        </w:rPr>
        <w:t>8), Read Address is 11001001(0x</w:t>
      </w:r>
      <w:r w:rsidRPr="00AC7708">
        <w:rPr>
          <w:rFonts w:eastAsiaTheme="minorEastAsia" w:cs="Arial" w:hint="eastAsia"/>
          <w:color w:val="548DD4" w:themeColor="text2" w:themeTint="99"/>
          <w:sz w:val="20"/>
          <w:szCs w:val="20"/>
          <w:lang w:eastAsia="ko-KR"/>
        </w:rPr>
        <w:t>C</w:t>
      </w:r>
      <w:r w:rsidRPr="00AC7708">
        <w:rPr>
          <w:rFonts w:eastAsiaTheme="minorEastAsia" w:cs="Arial"/>
          <w:color w:val="548DD4" w:themeColor="text2" w:themeTint="99"/>
          <w:sz w:val="20"/>
          <w:szCs w:val="20"/>
        </w:rPr>
        <w:t>9)</w:t>
      </w:r>
    </w:p>
    <w:p w:rsidR="007066D2" w:rsidRPr="00A05689" w:rsidRDefault="007066D2" w:rsidP="008E5D2F">
      <w:pPr>
        <w:spacing w:line="279" w:lineRule="exact"/>
        <w:ind w:leftChars="50" w:left="110" w:firstLineChars="150" w:firstLine="270"/>
        <w:rPr>
          <w:rFonts w:ascii="Arial" w:eastAsia="굴림" w:hAnsi="Arial" w:cs="Arial"/>
          <w:sz w:val="18"/>
          <w:szCs w:val="18"/>
          <w:lang w:eastAsia="ko-KR"/>
        </w:rPr>
      </w:pPr>
    </w:p>
    <w:p w:rsidR="00052BB9" w:rsidRPr="00B55235" w:rsidRDefault="00052BB9" w:rsidP="00052BB9">
      <w:pPr>
        <w:pStyle w:val="af"/>
        <w:ind w:firstLineChars="150" w:firstLine="330"/>
        <w:rPr>
          <w:rFonts w:ascii="Arial" w:hAnsi="Arial" w:cs="Arial"/>
          <w:sz w:val="22"/>
          <w:szCs w:val="22"/>
        </w:rPr>
      </w:pPr>
      <w:bookmarkStart w:id="73" w:name="_Toc392081636"/>
      <w:r w:rsidRPr="007066D2">
        <w:rPr>
          <w:rFonts w:ascii="Arial" w:hAnsi="Arial" w:cs="Arial"/>
          <w:sz w:val="22"/>
          <w:szCs w:val="22"/>
        </w:rPr>
        <w:t xml:space="preserve">Table </w:t>
      </w:r>
      <w:r w:rsidR="00583DE8" w:rsidRPr="007066D2">
        <w:rPr>
          <w:rFonts w:ascii="Arial" w:hAnsi="Arial" w:cs="Arial"/>
          <w:sz w:val="22"/>
          <w:szCs w:val="22"/>
        </w:rPr>
        <w:fldChar w:fldCharType="begin"/>
      </w:r>
      <w:r w:rsidRPr="007066D2">
        <w:rPr>
          <w:rFonts w:ascii="Arial" w:hAnsi="Arial" w:cs="Arial"/>
          <w:sz w:val="22"/>
          <w:szCs w:val="22"/>
        </w:rPr>
        <w:instrText xml:space="preserve"> SEQ Table \* ARABIC </w:instrText>
      </w:r>
      <w:r w:rsidR="00583DE8" w:rsidRPr="007066D2">
        <w:rPr>
          <w:rFonts w:ascii="Arial" w:hAnsi="Arial" w:cs="Arial"/>
          <w:sz w:val="22"/>
          <w:szCs w:val="22"/>
        </w:rPr>
        <w:fldChar w:fldCharType="separate"/>
      </w:r>
      <w:r>
        <w:rPr>
          <w:rFonts w:ascii="Arial" w:hAnsi="Arial" w:cs="Arial"/>
          <w:noProof/>
          <w:sz w:val="22"/>
          <w:szCs w:val="22"/>
        </w:rPr>
        <w:t>15</w:t>
      </w:r>
      <w:r w:rsidR="00583DE8" w:rsidRPr="007066D2">
        <w:rPr>
          <w:rFonts w:ascii="Arial" w:hAnsi="Arial" w:cs="Arial"/>
          <w:sz w:val="22"/>
          <w:szCs w:val="22"/>
        </w:rPr>
        <w:fldChar w:fldCharType="end"/>
      </w:r>
      <w:r w:rsidRPr="007066D2">
        <w:rPr>
          <w:rFonts w:ascii="Arial" w:hAnsi="Arial" w:cs="Arial"/>
          <w:sz w:val="22"/>
          <w:szCs w:val="22"/>
          <w:lang w:eastAsia="ko-KR"/>
        </w:rPr>
        <w:t>.Register Address Map</w:t>
      </w:r>
      <w:bookmarkEnd w:id="73"/>
    </w:p>
    <w:p w:rsidR="00052BB9" w:rsidRDefault="00052BB9" w:rsidP="00052BB9">
      <w:pPr>
        <w:rPr>
          <w:rFonts w:ascii="Arial" w:hAnsi="Arial" w:cs="Arial"/>
        </w:rPr>
      </w:pPr>
    </w:p>
    <w:tbl>
      <w:tblPr>
        <w:tblStyle w:val="ae"/>
        <w:tblW w:w="0" w:type="auto"/>
        <w:tblInd w:w="392" w:type="dxa"/>
        <w:tblLook w:val="04A0"/>
      </w:tblPr>
      <w:tblGrid>
        <w:gridCol w:w="1134"/>
        <w:gridCol w:w="2538"/>
        <w:gridCol w:w="4691"/>
        <w:gridCol w:w="707"/>
        <w:gridCol w:w="994"/>
      </w:tblGrid>
      <w:tr w:rsidR="00774654" w:rsidTr="00787E2A">
        <w:trPr>
          <w:trHeight w:val="468"/>
        </w:trPr>
        <w:tc>
          <w:tcPr>
            <w:tcW w:w="1134" w:type="dxa"/>
            <w:shd w:val="clear" w:color="auto" w:fill="BFBFBF" w:themeFill="background1" w:themeFillShade="BF"/>
            <w:vAlign w:val="center"/>
          </w:tcPr>
          <w:p w:rsidR="00774654" w:rsidRPr="00746D5F" w:rsidRDefault="00774654" w:rsidP="00624291">
            <w:pPr>
              <w:spacing w:line="279" w:lineRule="exact"/>
              <w:jc w:val="center"/>
              <w:rPr>
                <w:rFonts w:ascii="Arial" w:eastAsia="굴림" w:hAnsi="Arial" w:cs="Arial"/>
                <w:b/>
                <w:sz w:val="20"/>
                <w:szCs w:val="20"/>
                <w:lang w:eastAsia="ko-KR"/>
              </w:rPr>
            </w:pPr>
            <w:r w:rsidRPr="00746D5F">
              <w:rPr>
                <w:rFonts w:ascii="Arial" w:eastAsia="굴림" w:hAnsi="Arial" w:cs="Arial" w:hint="eastAsia"/>
                <w:b/>
                <w:sz w:val="20"/>
                <w:szCs w:val="20"/>
                <w:lang w:eastAsia="ko-KR"/>
              </w:rPr>
              <w:t>Address</w:t>
            </w:r>
          </w:p>
        </w:tc>
        <w:tc>
          <w:tcPr>
            <w:tcW w:w="2538" w:type="dxa"/>
            <w:shd w:val="clear" w:color="auto" w:fill="BFBFBF" w:themeFill="background1" w:themeFillShade="BF"/>
            <w:vAlign w:val="center"/>
          </w:tcPr>
          <w:p w:rsidR="00774654" w:rsidRPr="00746D5F" w:rsidRDefault="00774654" w:rsidP="00624291">
            <w:pPr>
              <w:spacing w:line="279" w:lineRule="exact"/>
              <w:jc w:val="center"/>
              <w:rPr>
                <w:rFonts w:ascii="Arial" w:eastAsia="굴림" w:hAnsi="Arial" w:cs="Arial"/>
                <w:b/>
                <w:sz w:val="20"/>
                <w:szCs w:val="20"/>
                <w:lang w:eastAsia="ko-KR"/>
              </w:rPr>
            </w:pPr>
            <w:r w:rsidRPr="00746D5F">
              <w:rPr>
                <w:rFonts w:ascii="Arial" w:eastAsia="굴림" w:hAnsi="Arial" w:cs="Arial" w:hint="eastAsia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4691" w:type="dxa"/>
            <w:shd w:val="clear" w:color="auto" w:fill="BFBFBF" w:themeFill="background1" w:themeFillShade="BF"/>
            <w:vAlign w:val="center"/>
          </w:tcPr>
          <w:p w:rsidR="00774654" w:rsidRPr="00746D5F" w:rsidRDefault="00774654" w:rsidP="00624291">
            <w:pPr>
              <w:spacing w:line="279" w:lineRule="exact"/>
              <w:jc w:val="center"/>
              <w:rPr>
                <w:rFonts w:ascii="Arial" w:eastAsia="굴림" w:hAnsi="Arial" w:cs="Arial"/>
                <w:b/>
                <w:sz w:val="20"/>
                <w:szCs w:val="20"/>
                <w:lang w:eastAsia="ko-KR"/>
              </w:rPr>
            </w:pPr>
            <w:r w:rsidRPr="00746D5F">
              <w:rPr>
                <w:rFonts w:ascii="Arial" w:eastAsia="굴림" w:hAnsi="Arial" w:cs="Arial" w:hint="eastAsia"/>
                <w:b/>
                <w:sz w:val="20"/>
                <w:szCs w:val="20"/>
                <w:lang w:eastAsia="ko-KR"/>
              </w:rPr>
              <w:t>Description</w:t>
            </w:r>
          </w:p>
        </w:tc>
        <w:tc>
          <w:tcPr>
            <w:tcW w:w="707" w:type="dxa"/>
            <w:shd w:val="clear" w:color="auto" w:fill="BFBFBF" w:themeFill="background1" w:themeFillShade="BF"/>
            <w:vAlign w:val="center"/>
          </w:tcPr>
          <w:p w:rsidR="00774654" w:rsidRPr="00746D5F" w:rsidRDefault="00774654" w:rsidP="00624291">
            <w:pPr>
              <w:spacing w:line="279" w:lineRule="exact"/>
              <w:jc w:val="center"/>
              <w:rPr>
                <w:rFonts w:ascii="Arial" w:eastAsia="굴림" w:hAnsi="Arial" w:cs="Arial"/>
                <w:b/>
                <w:sz w:val="20"/>
                <w:szCs w:val="20"/>
                <w:lang w:eastAsia="ko-KR"/>
              </w:rPr>
            </w:pPr>
            <w:r w:rsidRPr="00746D5F">
              <w:rPr>
                <w:rFonts w:ascii="Arial" w:eastAsia="굴림" w:hAnsi="Arial" w:cs="Arial" w:hint="eastAsia"/>
                <w:b/>
                <w:sz w:val="20"/>
                <w:szCs w:val="20"/>
                <w:lang w:eastAsia="ko-KR"/>
              </w:rPr>
              <w:t>Type</w:t>
            </w:r>
          </w:p>
        </w:tc>
        <w:tc>
          <w:tcPr>
            <w:tcW w:w="994" w:type="dxa"/>
            <w:shd w:val="clear" w:color="auto" w:fill="BFBFBF" w:themeFill="background1" w:themeFillShade="BF"/>
            <w:vAlign w:val="center"/>
          </w:tcPr>
          <w:p w:rsidR="00774654" w:rsidRPr="00746D5F" w:rsidRDefault="00774654" w:rsidP="00624291">
            <w:pPr>
              <w:spacing w:line="279" w:lineRule="exact"/>
              <w:jc w:val="center"/>
              <w:rPr>
                <w:rFonts w:ascii="Arial" w:eastAsia="굴림" w:hAnsi="Arial" w:cs="Arial"/>
                <w:b/>
                <w:sz w:val="20"/>
                <w:szCs w:val="20"/>
                <w:lang w:eastAsia="ko-KR"/>
              </w:rPr>
            </w:pPr>
            <w:r w:rsidRPr="00746D5F">
              <w:rPr>
                <w:rFonts w:ascii="Arial" w:eastAsia="굴림" w:hAnsi="Arial" w:cs="Arial" w:hint="eastAsia"/>
                <w:b/>
                <w:sz w:val="20"/>
                <w:szCs w:val="20"/>
                <w:lang w:eastAsia="ko-KR"/>
              </w:rPr>
              <w:t>Default</w:t>
            </w:r>
          </w:p>
        </w:tc>
      </w:tr>
      <w:tr w:rsidR="00FE5E86" w:rsidTr="00787E2A">
        <w:trPr>
          <w:trHeight w:val="424"/>
        </w:trPr>
        <w:tc>
          <w:tcPr>
            <w:tcW w:w="1134" w:type="dxa"/>
            <w:vAlign w:val="center"/>
          </w:tcPr>
          <w:p w:rsidR="00FE5E86" w:rsidRPr="002D490E" w:rsidRDefault="00FE5E86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1h</w:t>
            </w:r>
          </w:p>
        </w:tc>
        <w:tc>
          <w:tcPr>
            <w:tcW w:w="2538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EV_ID</w:t>
            </w:r>
          </w:p>
        </w:tc>
        <w:tc>
          <w:tcPr>
            <w:tcW w:w="4691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evice ID</w:t>
            </w:r>
          </w:p>
        </w:tc>
        <w:tc>
          <w:tcPr>
            <w:tcW w:w="707" w:type="dxa"/>
            <w:vAlign w:val="center"/>
          </w:tcPr>
          <w:p w:rsidR="00FE5E86" w:rsidRPr="002D490E" w:rsidRDefault="00FE5E86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FE5E86" w:rsidRPr="002D490E" w:rsidRDefault="00FE5E86" w:rsidP="00315994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</w:t>
            </w:r>
            <w:r w:rsidR="00315994">
              <w:rPr>
                <w:rFonts w:ascii="Arial" w:hAnsi="Arial" w:cs="Arial" w:hint="eastAsia"/>
                <w:sz w:val="16"/>
                <w:szCs w:val="16"/>
                <w:lang w:eastAsia="ko-KR"/>
              </w:rPr>
              <w:t>A0</w:t>
            </w:r>
          </w:p>
        </w:tc>
      </w:tr>
      <w:tr w:rsidR="00FE5E86" w:rsidTr="00787E2A">
        <w:trPr>
          <w:trHeight w:val="416"/>
        </w:trPr>
        <w:tc>
          <w:tcPr>
            <w:tcW w:w="1134" w:type="dxa"/>
            <w:vAlign w:val="center"/>
          </w:tcPr>
          <w:p w:rsidR="00FE5E86" w:rsidRPr="002D490E" w:rsidRDefault="00FE5E86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2h</w:t>
            </w:r>
          </w:p>
        </w:tc>
        <w:tc>
          <w:tcPr>
            <w:tcW w:w="2538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STATUS</w:t>
            </w:r>
          </w:p>
        </w:tc>
        <w:tc>
          <w:tcPr>
            <w:tcW w:w="4691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Device </w:t>
            </w:r>
            <w:r w:rsidRPr="002D490E">
              <w:rPr>
                <w:rFonts w:ascii="Arial" w:hAnsi="Arial" w:cs="Arial"/>
                <w:sz w:val="16"/>
                <w:szCs w:val="16"/>
              </w:rPr>
              <w:t>Status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vAlign w:val="center"/>
          </w:tcPr>
          <w:p w:rsidR="00FE5E86" w:rsidRPr="002D490E" w:rsidRDefault="00FE5E8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FE5E86" w:rsidRPr="002D490E" w:rsidRDefault="00FE5E86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FE5E86" w:rsidTr="00787E2A">
        <w:trPr>
          <w:trHeight w:val="421"/>
        </w:trPr>
        <w:tc>
          <w:tcPr>
            <w:tcW w:w="1134" w:type="dxa"/>
            <w:vAlign w:val="center"/>
          </w:tcPr>
          <w:p w:rsidR="00FE5E86" w:rsidRPr="002D490E" w:rsidRDefault="00FE5E86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3h</w:t>
            </w:r>
          </w:p>
        </w:tc>
        <w:tc>
          <w:tcPr>
            <w:tcW w:w="2538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CTR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_REG1</w:t>
            </w:r>
          </w:p>
        </w:tc>
        <w:tc>
          <w:tcPr>
            <w:tcW w:w="4691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 xml:space="preserve">Control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egister 1</w:t>
            </w:r>
          </w:p>
        </w:tc>
        <w:tc>
          <w:tcPr>
            <w:tcW w:w="707" w:type="dxa"/>
            <w:vAlign w:val="center"/>
          </w:tcPr>
          <w:p w:rsidR="00FE5E86" w:rsidRPr="002D490E" w:rsidRDefault="00FE5E8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FE5E86" w:rsidRPr="00EC57DD" w:rsidRDefault="00FE5E86" w:rsidP="00EC57DD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EC57DD">
              <w:rPr>
                <w:rFonts w:ascii="Arial" w:hAnsi="Arial" w:cs="Arial" w:hint="eastAsia"/>
                <w:sz w:val="16"/>
                <w:szCs w:val="16"/>
                <w:lang w:eastAsia="ko-KR"/>
              </w:rPr>
              <w:t>0x</w:t>
            </w:r>
            <w:r w:rsidR="00EC57DD" w:rsidRPr="00EC57DD">
              <w:rPr>
                <w:rFonts w:ascii="Arial" w:hAnsi="Arial" w:cs="Arial" w:hint="eastAsia"/>
                <w:sz w:val="16"/>
                <w:szCs w:val="16"/>
                <w:lang w:eastAsia="ko-KR"/>
              </w:rPr>
              <w:t>61</w:t>
            </w:r>
          </w:p>
        </w:tc>
      </w:tr>
      <w:tr w:rsidR="00FE5E86" w:rsidTr="00787E2A">
        <w:trPr>
          <w:trHeight w:val="414"/>
        </w:trPr>
        <w:tc>
          <w:tcPr>
            <w:tcW w:w="1134" w:type="dxa"/>
            <w:vAlign w:val="center"/>
          </w:tcPr>
          <w:p w:rsidR="00FE5E86" w:rsidRPr="002D490E" w:rsidRDefault="00FE5E86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4h</w:t>
            </w:r>
          </w:p>
        </w:tc>
        <w:tc>
          <w:tcPr>
            <w:tcW w:w="2538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C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RL_REG2</w:t>
            </w:r>
          </w:p>
        </w:tc>
        <w:tc>
          <w:tcPr>
            <w:tcW w:w="4691" w:type="dxa"/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ontrol Register 2</w:t>
            </w:r>
          </w:p>
        </w:tc>
        <w:tc>
          <w:tcPr>
            <w:tcW w:w="707" w:type="dxa"/>
            <w:vAlign w:val="center"/>
          </w:tcPr>
          <w:p w:rsidR="00FE5E86" w:rsidRPr="002D490E" w:rsidRDefault="00FE5E8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FE5E86" w:rsidRPr="002D490E" w:rsidRDefault="00FE5E86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FC</w:t>
            </w:r>
          </w:p>
        </w:tc>
      </w:tr>
      <w:tr w:rsidR="00FE5E86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FE5E86" w:rsidRPr="002D490E" w:rsidRDefault="00FE5E86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5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TRL_REG3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vAlign w:val="center"/>
          </w:tcPr>
          <w:p w:rsidR="00FE5E86" w:rsidRPr="002D490E" w:rsidRDefault="00FE5E8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 xml:space="preserve">Control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egister 3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FE5E86" w:rsidRPr="002D490E" w:rsidRDefault="00FE5E8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FE5E86" w:rsidRPr="00D45DE4" w:rsidRDefault="00FE5E86" w:rsidP="00310407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D45DE4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</w:t>
            </w:r>
            <w:r w:rsidR="00310407" w:rsidRPr="00D45DE4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A</w:t>
            </w:r>
          </w:p>
        </w:tc>
      </w:tr>
      <w:tr w:rsidR="00774654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1804E3" w:rsidP="001804E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6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774654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OTP_CTRL 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774654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Control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774654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FE495F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4</w:t>
            </w:r>
          </w:p>
        </w:tc>
      </w:tr>
      <w:tr w:rsidR="00774654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1804E3" w:rsidP="001804E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7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Default="00774654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ANUAL_BN_SELECT  CTRL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774654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anual Bank Control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774654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774654" w:rsidRPr="002D490E" w:rsidRDefault="004B72C4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8A04BD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1804E3" w:rsidP="001804E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8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Default="008A04BD" w:rsidP="00CC63A4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TEST CTRL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Test Control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8A04BD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1804E3" w:rsidP="001804E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9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Default="008A04BD" w:rsidP="00CC63A4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TEST ADDRESS CTRL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Test Address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8A04BD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1804E3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A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Default="008A04BD" w:rsidP="00CC63A4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OTP TEST </w:t>
            </w:r>
            <w:r w:rsidR="00911A19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DATA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TRL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Default="008A04BD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Test Data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8A04BD" w:rsidTr="00B94CD7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1804E3" w:rsidP="001804E3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B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Default="008A04BD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Bank Status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Default="008A04BD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TP Bank Usage Status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A04BD" w:rsidRPr="002D490E" w:rsidRDefault="008A04BD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223406" w:rsidTr="007F76DE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223406" w:rsidRPr="00EA7BF1" w:rsidRDefault="00223406" w:rsidP="001804E3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C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223406" w:rsidRPr="00EA7BF1" w:rsidRDefault="00223406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TP PGM CYCLE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223406" w:rsidRPr="00EA7BF1" w:rsidRDefault="00223406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TP Program Cycle Control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223406" w:rsidRPr="00EA7BF1" w:rsidRDefault="00223406" w:rsidP="005E183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223406" w:rsidRPr="00EA7BF1" w:rsidRDefault="00223406" w:rsidP="005E183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A0</w:t>
            </w:r>
          </w:p>
        </w:tc>
      </w:tr>
      <w:tr w:rsidR="007F76DE" w:rsidTr="007F76DE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7F76DE" w:rsidRPr="00EA7BF1" w:rsidRDefault="007F76DE" w:rsidP="001804E3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Dh~0E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7F76DE" w:rsidRPr="00EA7BF1" w:rsidRDefault="007F76DE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7F76DE" w:rsidRPr="00EA7BF1" w:rsidRDefault="007F76DE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T.B.D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7F76DE" w:rsidRPr="00EA7BF1" w:rsidRDefault="007F76DE" w:rsidP="005E183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7F76DE" w:rsidRPr="00EA7BF1" w:rsidRDefault="007F76DE" w:rsidP="005E183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</w:tr>
      <w:tr w:rsidR="00844766" w:rsidTr="007F76DE">
        <w:trPr>
          <w:trHeight w:val="420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4476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</w:t>
            </w:r>
            <w:r w:rsidR="000C0F64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F</w:t>
            </w:r>
            <w:r w:rsidR="0084476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44766" w:rsidRDefault="00D42AA4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TMODE_CTRL 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44766" w:rsidRDefault="007F76DE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est Mode Control</w:t>
            </w:r>
            <w:r w:rsidR="00D42AA4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Register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44766" w:rsidRDefault="007F76DE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844766" w:rsidRDefault="006A4FA9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307916" w:rsidTr="00787E2A">
        <w:trPr>
          <w:trHeight w:val="412"/>
        </w:trPr>
        <w:tc>
          <w:tcPr>
            <w:tcW w:w="1134" w:type="dxa"/>
            <w:shd w:val="clear" w:color="auto" w:fill="auto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shd w:val="clear" w:color="auto" w:fill="auto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1_CTRL</w:t>
            </w:r>
          </w:p>
        </w:tc>
        <w:tc>
          <w:tcPr>
            <w:tcW w:w="4691" w:type="dxa"/>
            <w:shd w:val="clear" w:color="auto" w:fill="auto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errupt 1   Control</w:t>
            </w:r>
          </w:p>
        </w:tc>
        <w:tc>
          <w:tcPr>
            <w:tcW w:w="707" w:type="dxa"/>
            <w:shd w:val="clear" w:color="auto" w:fill="auto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uto"/>
            <w:vAlign w:val="center"/>
          </w:tcPr>
          <w:p w:rsidR="00307916" w:rsidRPr="002D490E" w:rsidRDefault="00307916" w:rsidP="0017614F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1A</w:t>
            </w:r>
          </w:p>
        </w:tc>
      </w:tr>
      <w:tr w:rsidR="00307916" w:rsidTr="00787E2A">
        <w:trPr>
          <w:trHeight w:val="417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1_MAP_FUNC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errupt1 Function Mapping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307916" w:rsidRPr="002D490E" w:rsidRDefault="00307916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307916" w:rsidTr="00787E2A">
        <w:trPr>
          <w:trHeight w:val="410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2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XH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High Bytes of  X- Axis Acceleration Data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-</w:t>
            </w:r>
          </w:p>
        </w:tc>
      </w:tr>
      <w:tr w:rsidR="00307916" w:rsidTr="00787E2A">
        <w:trPr>
          <w:trHeight w:val="416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3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XL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ow Bytes of  X- Axis Acceleration Data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-</w:t>
            </w:r>
          </w:p>
        </w:tc>
      </w:tr>
      <w:tr w:rsidR="00307916" w:rsidTr="00787E2A">
        <w:trPr>
          <w:trHeight w:val="408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4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YH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High Bytes of  Y- Axis Acceleration Data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-</w:t>
            </w:r>
          </w:p>
        </w:tc>
      </w:tr>
      <w:tr w:rsidR="00307916" w:rsidTr="00787E2A">
        <w:trPr>
          <w:trHeight w:val="413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5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YL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ow Bytes of  Y- Axis Acceleration Data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-</w:t>
            </w:r>
          </w:p>
        </w:tc>
      </w:tr>
      <w:tr w:rsidR="00307916" w:rsidTr="00787E2A">
        <w:trPr>
          <w:trHeight w:val="420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6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ZH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High Bytes of  Z- Axis Acceleration Data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-</w:t>
            </w:r>
          </w:p>
        </w:tc>
      </w:tr>
      <w:tr w:rsidR="00307916" w:rsidTr="00787E2A">
        <w:trPr>
          <w:trHeight w:val="412"/>
        </w:trPr>
        <w:tc>
          <w:tcPr>
            <w:tcW w:w="1134" w:type="dxa"/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7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ZL</w:t>
            </w:r>
          </w:p>
        </w:tc>
        <w:tc>
          <w:tcPr>
            <w:tcW w:w="4691" w:type="dxa"/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ow Bytes of  Z- Axis Acceleration Data</w:t>
            </w:r>
          </w:p>
        </w:tc>
        <w:tc>
          <w:tcPr>
            <w:tcW w:w="707" w:type="dxa"/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307916" w:rsidRPr="002D490E" w:rsidRDefault="00B3198A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307916" w:rsidTr="00787E2A">
        <w:trPr>
          <w:trHeight w:val="418"/>
        </w:trPr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307916" w:rsidRPr="00EA7BF1" w:rsidRDefault="00307916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lastRenderedPageBreak/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8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OUT_DATA_TEMP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vAlign w:val="center"/>
          </w:tcPr>
          <w:p w:rsidR="00307916" w:rsidRPr="002D490E" w:rsidRDefault="00307916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8bit  Temperature Data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307916" w:rsidRPr="002D490E" w:rsidRDefault="00307916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307916" w:rsidRPr="002D490E" w:rsidRDefault="00B3198A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792E6F" w:rsidTr="00787E2A">
        <w:trPr>
          <w:trHeight w:val="430"/>
        </w:trPr>
        <w:tc>
          <w:tcPr>
            <w:tcW w:w="1134" w:type="dxa"/>
            <w:vAlign w:val="center"/>
          </w:tcPr>
          <w:p w:rsidR="00792E6F" w:rsidRPr="00EA7BF1" w:rsidRDefault="00792E6F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9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R_GAIN _X_CTRL</w:t>
            </w:r>
          </w:p>
        </w:tc>
        <w:tc>
          <w:tcPr>
            <w:tcW w:w="4691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User set gain on X-axis(x0-x2). </w:t>
            </w:r>
          </w:p>
        </w:tc>
        <w:tc>
          <w:tcPr>
            <w:tcW w:w="707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80</w:t>
            </w:r>
          </w:p>
        </w:tc>
      </w:tr>
      <w:tr w:rsidR="00792E6F" w:rsidTr="00787E2A">
        <w:trPr>
          <w:trHeight w:val="408"/>
        </w:trPr>
        <w:tc>
          <w:tcPr>
            <w:tcW w:w="1134" w:type="dxa"/>
            <w:vAlign w:val="center"/>
          </w:tcPr>
          <w:p w:rsidR="00792E6F" w:rsidRPr="00EA7BF1" w:rsidRDefault="00792E6F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A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R_GAIN _Y_CTRL</w:t>
            </w:r>
          </w:p>
        </w:tc>
        <w:tc>
          <w:tcPr>
            <w:tcW w:w="4691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User set gain on Y-axis(x0-x2). </w:t>
            </w:r>
          </w:p>
        </w:tc>
        <w:tc>
          <w:tcPr>
            <w:tcW w:w="707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80</w:t>
            </w:r>
          </w:p>
        </w:tc>
      </w:tr>
      <w:tr w:rsidR="00792E6F" w:rsidTr="00787E2A">
        <w:trPr>
          <w:trHeight w:val="414"/>
        </w:trPr>
        <w:tc>
          <w:tcPr>
            <w:tcW w:w="1134" w:type="dxa"/>
            <w:vAlign w:val="center"/>
          </w:tcPr>
          <w:p w:rsidR="00792E6F" w:rsidRPr="00EA7BF1" w:rsidRDefault="00792E6F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B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R_GAIN _Z_CTRL</w:t>
            </w:r>
          </w:p>
        </w:tc>
        <w:tc>
          <w:tcPr>
            <w:tcW w:w="4691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User set gain on Z-axis(x0-x2). </w:t>
            </w:r>
          </w:p>
        </w:tc>
        <w:tc>
          <w:tcPr>
            <w:tcW w:w="707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80</w:t>
            </w:r>
          </w:p>
        </w:tc>
      </w:tr>
      <w:tr w:rsidR="00792E6F" w:rsidTr="00787E2A">
        <w:trPr>
          <w:trHeight w:val="419"/>
        </w:trPr>
        <w:tc>
          <w:tcPr>
            <w:tcW w:w="1134" w:type="dxa"/>
            <w:vAlign w:val="center"/>
          </w:tcPr>
          <w:p w:rsidR="00792E6F" w:rsidRPr="00EA7BF1" w:rsidRDefault="00792E6F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C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R _OFS_X_CTRL</w:t>
            </w:r>
          </w:p>
        </w:tc>
        <w:tc>
          <w:tcPr>
            <w:tcW w:w="4691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er set offset on X-axis.(x64)</w:t>
            </w:r>
          </w:p>
        </w:tc>
        <w:tc>
          <w:tcPr>
            <w:tcW w:w="707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00</w:t>
            </w:r>
          </w:p>
        </w:tc>
      </w:tr>
      <w:tr w:rsidR="00792E6F" w:rsidTr="00787E2A">
        <w:trPr>
          <w:trHeight w:val="412"/>
        </w:trPr>
        <w:tc>
          <w:tcPr>
            <w:tcW w:w="1134" w:type="dxa"/>
            <w:vAlign w:val="center"/>
          </w:tcPr>
          <w:p w:rsidR="00792E6F" w:rsidRPr="00EA7BF1" w:rsidRDefault="00792E6F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D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R _OFS_Y_CTRL</w:t>
            </w:r>
          </w:p>
        </w:tc>
        <w:tc>
          <w:tcPr>
            <w:tcW w:w="4691" w:type="dxa"/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er set offset on Y-axis.( x64)</w:t>
            </w:r>
          </w:p>
        </w:tc>
        <w:tc>
          <w:tcPr>
            <w:tcW w:w="707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00</w:t>
            </w:r>
          </w:p>
        </w:tc>
      </w:tr>
      <w:tr w:rsidR="00792E6F" w:rsidTr="00B94CD7">
        <w:trPr>
          <w:trHeight w:val="418"/>
        </w:trPr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792E6F" w:rsidRPr="00EA7BF1" w:rsidRDefault="00792E6F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</w:t>
            </w:r>
            <w:r w:rsidR="00223406"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E</w:t>
            </w: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R _OFS_Z_CTRL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vAlign w:val="center"/>
          </w:tcPr>
          <w:p w:rsidR="00792E6F" w:rsidRPr="002D490E" w:rsidRDefault="00792E6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User set offset on Z-axis. (x64)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792E6F" w:rsidRPr="002D490E" w:rsidRDefault="00792E6F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00</w:t>
            </w:r>
          </w:p>
        </w:tc>
      </w:tr>
      <w:tr w:rsidR="00C60E78" w:rsidTr="00B94CD7">
        <w:trPr>
          <w:trHeight w:val="418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085CBF" w:rsidRDefault="00C60E78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085CBF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1F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085CBF" w:rsidRDefault="00C60E78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085CBF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TEST_CTRL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085CBF" w:rsidRDefault="00C60E78" w:rsidP="00D07448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085CBF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FFSET Enable Control (Reserved)</w:t>
            </w:r>
            <w:r w:rsidR="009E4EFA" w:rsidRPr="00085CBF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085CBF" w:rsidRDefault="00C60E78" w:rsidP="00C60E78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085CBF">
              <w:rPr>
                <w:rFonts w:ascii="Arial" w:hAnsi="Arial" w:cs="Arial"/>
                <w:color w:val="000000" w:themeColor="text1"/>
                <w:sz w:val="16"/>
                <w:szCs w:val="16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085CBF" w:rsidRDefault="00C60E78" w:rsidP="00C60E78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085CBF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Tr="00787E2A">
        <w:trPr>
          <w:trHeight w:val="418"/>
        </w:trPr>
        <w:tc>
          <w:tcPr>
            <w:tcW w:w="1134" w:type="dxa"/>
            <w:shd w:val="clear" w:color="auto" w:fill="8DB3E2" w:themeFill="text2" w:themeFillTint="66"/>
            <w:vAlign w:val="center"/>
          </w:tcPr>
          <w:p w:rsidR="00C60E78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20h~32h</w:t>
            </w:r>
          </w:p>
        </w:tc>
        <w:tc>
          <w:tcPr>
            <w:tcW w:w="2538" w:type="dxa"/>
            <w:shd w:val="clear" w:color="auto" w:fill="8DB3E2" w:themeFill="text2" w:themeFillTint="66"/>
            <w:vAlign w:val="center"/>
          </w:tcPr>
          <w:p w:rsidR="00C60E78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4691" w:type="dxa"/>
            <w:shd w:val="clear" w:color="auto" w:fill="8DB3E2" w:themeFill="text2" w:themeFillTint="66"/>
            <w:vAlign w:val="center"/>
          </w:tcPr>
          <w:p w:rsidR="00C60E78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.B.D</w:t>
            </w:r>
          </w:p>
        </w:tc>
        <w:tc>
          <w:tcPr>
            <w:tcW w:w="707" w:type="dxa"/>
            <w:shd w:val="clear" w:color="auto" w:fill="8DB3E2" w:themeFill="text2" w:themeFillTint="6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4" w:type="dxa"/>
            <w:shd w:val="clear" w:color="auto" w:fill="8DB3E2" w:themeFill="text2" w:themeFillTint="6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60E78" w:rsidTr="00787E2A">
        <w:trPr>
          <w:trHeight w:val="424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3h</w:t>
            </w:r>
          </w:p>
        </w:tc>
        <w:tc>
          <w:tcPr>
            <w:tcW w:w="2538" w:type="dxa"/>
            <w:vAlign w:val="center"/>
          </w:tcPr>
          <w:p w:rsidR="00C60E78" w:rsidRPr="002B42A3" w:rsidRDefault="00C60E78" w:rsidP="00624291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_</w:t>
            </w:r>
            <w:r w:rsidRPr="002B42A3">
              <w:rPr>
                <w:rFonts w:ascii="Arial" w:hAnsi="Arial" w:cs="Arial"/>
                <w:sz w:val="16"/>
                <w:szCs w:val="16"/>
              </w:rPr>
              <w:t>FILTER_</w:t>
            </w:r>
            <w:r w:rsidRPr="002B42A3">
              <w:rPr>
                <w:rFonts w:ascii="Arial" w:hAnsi="Arial" w:cs="Arial"/>
                <w:sz w:val="16"/>
                <w:szCs w:val="16"/>
                <w:lang w:eastAsia="ko-KR"/>
              </w:rPr>
              <w:t>CTRL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Digital filter </w:t>
            </w:r>
            <w:r>
              <w:rPr>
                <w:rFonts w:ascii="Arial" w:hAnsi="Arial" w:cs="Arial"/>
                <w:sz w:val="16"/>
                <w:szCs w:val="16"/>
                <w:lang w:eastAsia="ko-KR"/>
              </w:rPr>
              <w:t>control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00</w:t>
            </w:r>
          </w:p>
        </w:tc>
      </w:tr>
      <w:tr w:rsidR="00C60E78" w:rsidTr="00787E2A">
        <w:trPr>
          <w:trHeight w:val="401"/>
        </w:trPr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4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vAlign w:val="center"/>
          </w:tcPr>
          <w:p w:rsidR="00C60E78" w:rsidRPr="002B42A3" w:rsidRDefault="00C60E78" w:rsidP="00624291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_FUNC_CTRL1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IFO/NDR Interrupt Control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0x00</w:t>
            </w:r>
          </w:p>
        </w:tc>
      </w:tr>
      <w:tr w:rsidR="00C60E78" w:rsidTr="00787E2A">
        <w:trPr>
          <w:trHeight w:val="422"/>
        </w:trPr>
        <w:tc>
          <w:tcPr>
            <w:tcW w:w="1134" w:type="dxa"/>
            <w:shd w:val="clear" w:color="auto" w:fill="auto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5h</w:t>
            </w:r>
          </w:p>
        </w:tc>
        <w:tc>
          <w:tcPr>
            <w:tcW w:w="2538" w:type="dxa"/>
            <w:shd w:val="clear" w:color="auto" w:fill="auto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_FUNC_CTRL2</w:t>
            </w:r>
          </w:p>
        </w:tc>
        <w:tc>
          <w:tcPr>
            <w:tcW w:w="4691" w:type="dxa"/>
            <w:shd w:val="clear" w:color="auto" w:fill="auto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 Interrupt Control</w:t>
            </w:r>
          </w:p>
        </w:tc>
        <w:tc>
          <w:tcPr>
            <w:tcW w:w="707" w:type="dxa"/>
            <w:shd w:val="clear" w:color="auto" w:fill="auto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uto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80</w:t>
            </w:r>
          </w:p>
        </w:tc>
      </w:tr>
      <w:tr w:rsidR="00C60E78" w:rsidTr="00787E2A">
        <w:trPr>
          <w:trHeight w:val="414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6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_FUNC_CTRL3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ap/Double Tap Interrupt Control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C60E78" w:rsidTr="00787E2A">
        <w:trPr>
          <w:trHeight w:val="420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7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IFO_CTRL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FIFO Control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C60E78" w:rsidTr="00787E2A">
        <w:trPr>
          <w:trHeight w:val="411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8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IFO_DATA_STATUS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FIFO Stored level status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C60E78" w:rsidTr="00787E2A">
        <w:trPr>
          <w:trHeight w:val="418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9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_FUNC_CTRL1_STATUS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IFO /NDR Interrupt Status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-</w:t>
            </w:r>
          </w:p>
        </w:tc>
      </w:tr>
      <w:tr w:rsidR="00C60E78" w:rsidTr="00787E2A">
        <w:trPr>
          <w:trHeight w:val="457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A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_CTRL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Motion Detection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Mode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Control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C60E78" w:rsidTr="00787E2A">
        <w:trPr>
          <w:trHeight w:val="420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B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_STATUS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 xml:space="preserve">Motion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Interrupt 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status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C60E78" w:rsidTr="00787E2A">
        <w:trPr>
          <w:trHeight w:val="411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C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_HIGH_TH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High Event Threshold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BE</w:t>
            </w:r>
          </w:p>
        </w:tc>
      </w:tr>
      <w:tr w:rsidR="00C60E78" w:rsidTr="00787E2A">
        <w:trPr>
          <w:trHeight w:val="418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D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_HIGH</w:t>
            </w:r>
            <w:r w:rsidRPr="002D490E">
              <w:rPr>
                <w:rFonts w:ascii="Arial" w:hAnsi="Arial" w:cs="Arial"/>
                <w:sz w:val="16"/>
                <w:szCs w:val="16"/>
              </w:rPr>
              <w:t>_DUR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High Event Duration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F412D4" w:rsidRDefault="00C60E78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F412D4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2</w:t>
            </w:r>
          </w:p>
        </w:tc>
      </w:tr>
      <w:tr w:rsidR="00C60E78" w:rsidTr="00787E2A">
        <w:trPr>
          <w:trHeight w:val="424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E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_LOW</w:t>
            </w:r>
            <w:r w:rsidRPr="002D490E">
              <w:rPr>
                <w:rFonts w:ascii="Arial" w:hAnsi="Arial" w:cs="Arial"/>
                <w:sz w:val="16"/>
                <w:szCs w:val="16"/>
              </w:rPr>
              <w:t>_TH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Low Event Threshold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F412D4" w:rsidRDefault="00C60E78" w:rsidP="005E183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F412D4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2D</w:t>
            </w:r>
          </w:p>
        </w:tc>
      </w:tr>
      <w:tr w:rsidR="00C60E78" w:rsidTr="00787E2A">
        <w:trPr>
          <w:trHeight w:val="402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3F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OTION_LOW</w:t>
            </w:r>
            <w:r w:rsidRPr="002D490E">
              <w:rPr>
                <w:rFonts w:ascii="Arial" w:hAnsi="Arial" w:cs="Arial"/>
                <w:sz w:val="16"/>
                <w:szCs w:val="16"/>
              </w:rPr>
              <w:t>_DUR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Low Event Duration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F412D4" w:rsidRDefault="00C60E78" w:rsidP="00223406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F412D4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2</w:t>
            </w:r>
          </w:p>
        </w:tc>
      </w:tr>
      <w:tr w:rsidR="00C60E78" w:rsidTr="00787E2A">
        <w:trPr>
          <w:trHeight w:val="413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0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TAP_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INT_STATUS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ap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/</w:t>
            </w:r>
            <w:proofErr w:type="spellStart"/>
            <w:r>
              <w:rPr>
                <w:rFonts w:ascii="Arial" w:hAnsi="Arial" w:cs="Arial"/>
                <w:sz w:val="16"/>
                <w:szCs w:val="16"/>
                <w:lang w:eastAsia="ko-KR"/>
              </w:rPr>
              <w:t>Dtap</w:t>
            </w:r>
            <w:proofErr w:type="spellEnd"/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Interrupt status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-</w:t>
            </w:r>
          </w:p>
        </w:tc>
      </w:tr>
      <w:tr w:rsidR="00C60E78" w:rsidTr="00787E2A">
        <w:trPr>
          <w:trHeight w:val="420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1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TAP_TH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Tap Detection Threshold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40</w:t>
            </w:r>
          </w:p>
        </w:tc>
      </w:tr>
      <w:tr w:rsidR="00C60E78" w:rsidTr="00787E2A">
        <w:trPr>
          <w:trHeight w:val="412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2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TAP_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UR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Tap Detection Time Limit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7</w:t>
            </w:r>
          </w:p>
        </w:tc>
      </w:tr>
      <w:tr w:rsidR="00C60E78" w:rsidTr="00787E2A">
        <w:trPr>
          <w:trHeight w:val="417"/>
        </w:trPr>
        <w:tc>
          <w:tcPr>
            <w:tcW w:w="1134" w:type="dxa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3h</w:t>
            </w:r>
          </w:p>
        </w:tc>
        <w:tc>
          <w:tcPr>
            <w:tcW w:w="2538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</w:t>
            </w:r>
            <w:r w:rsidRPr="002D490E">
              <w:rPr>
                <w:rFonts w:ascii="Arial" w:hAnsi="Arial" w:cs="Arial"/>
                <w:sz w:val="16"/>
                <w:szCs w:val="16"/>
              </w:rPr>
              <w:t>TAP_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IME</w:t>
            </w:r>
            <w:r w:rsidRPr="002D490E">
              <w:rPr>
                <w:rFonts w:ascii="Arial" w:hAnsi="Arial" w:cs="Arial"/>
                <w:sz w:val="16"/>
                <w:szCs w:val="16"/>
              </w:rPr>
              <w:t>WIN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OW_DUR</w:t>
            </w:r>
          </w:p>
        </w:tc>
        <w:tc>
          <w:tcPr>
            <w:tcW w:w="4691" w:type="dxa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Double 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Tap Detection Window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Duration </w:t>
            </w:r>
          </w:p>
        </w:tc>
        <w:tc>
          <w:tcPr>
            <w:tcW w:w="707" w:type="dxa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vAlign w:val="center"/>
          </w:tcPr>
          <w:p w:rsidR="00C60E78" w:rsidRPr="002D490E" w:rsidRDefault="00C60E78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28</w:t>
            </w:r>
          </w:p>
        </w:tc>
      </w:tr>
      <w:tr w:rsidR="00C60E78" w:rsidTr="00787E2A">
        <w:trPr>
          <w:trHeight w:val="409"/>
        </w:trPr>
        <w:tc>
          <w:tcPr>
            <w:tcW w:w="1134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4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TAP_LATENCY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_DUR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 xml:space="preserve">Tap Detection Latency 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vAlign w:val="center"/>
          </w:tcPr>
          <w:p w:rsidR="00C60E78" w:rsidRPr="002D490E" w:rsidRDefault="00C60E78" w:rsidP="005E183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5</w:t>
            </w:r>
          </w:p>
        </w:tc>
      </w:tr>
      <w:tr w:rsidR="00C60E78" w:rsidTr="00B94CD7">
        <w:trPr>
          <w:trHeight w:val="409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C60E78" w:rsidRDefault="00C60E78" w:rsidP="00585C00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5h~4B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C60E78" w:rsidRDefault="00C60E78" w:rsidP="00310407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C60E78" w:rsidRDefault="00C60E78" w:rsidP="00310407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.B.D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60E78" w:rsidTr="00B94CD7">
        <w:trPr>
          <w:trHeight w:val="416"/>
        </w:trPr>
        <w:tc>
          <w:tcPr>
            <w:tcW w:w="1134" w:type="dxa"/>
            <w:shd w:val="clear" w:color="auto" w:fill="E5B8B7" w:themeFill="accent2" w:themeFillTint="66"/>
            <w:vAlign w:val="center"/>
          </w:tcPr>
          <w:p w:rsidR="00C60E78" w:rsidRPr="002D490E" w:rsidRDefault="00C60E78" w:rsidP="00585C00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Ch</w:t>
            </w:r>
          </w:p>
        </w:tc>
        <w:tc>
          <w:tcPr>
            <w:tcW w:w="2538" w:type="dxa"/>
            <w:shd w:val="clear" w:color="auto" w:fill="E5B8B7" w:themeFill="accent2" w:themeFillTint="6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AFE_WT_MODE</w:t>
            </w:r>
          </w:p>
        </w:tc>
        <w:tc>
          <w:tcPr>
            <w:tcW w:w="4691" w:type="dxa"/>
            <w:shd w:val="clear" w:color="auto" w:fill="E5B8B7" w:themeFill="accent2" w:themeFillTint="6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AFE Wafer Level Test Mode Selection</w:t>
            </w:r>
          </w:p>
        </w:tc>
        <w:tc>
          <w:tcPr>
            <w:tcW w:w="707" w:type="dxa"/>
            <w:shd w:val="clear" w:color="auto" w:fill="E5B8B7" w:themeFill="accent2" w:themeFillTint="6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E5B8B7" w:themeFill="accent2" w:themeFillTint="66"/>
            <w:vAlign w:val="center"/>
          </w:tcPr>
          <w:p w:rsidR="00C60E78" w:rsidRPr="002D490E" w:rsidRDefault="00C60E78" w:rsidP="003E4F4C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0</w:t>
            </w:r>
          </w:p>
        </w:tc>
      </w:tr>
      <w:tr w:rsidR="00C60E78" w:rsidTr="00B94CD7">
        <w:trPr>
          <w:trHeight w:val="416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C60E78" w:rsidP="00585C00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lastRenderedPageBreak/>
              <w:t>4D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MI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Main Bias Current Control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4</w:t>
            </w:r>
          </w:p>
        </w:tc>
      </w:tr>
      <w:tr w:rsidR="000A2F0F" w:rsidTr="00BA44FF">
        <w:trPr>
          <w:trHeight w:val="416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0A2F0F" w:rsidRDefault="000A2F0F" w:rsidP="00585C00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E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0A2F0F" w:rsidRDefault="000A2F0F" w:rsidP="000A2F0F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EST_DREGISTER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0A2F0F" w:rsidRDefault="000A2F0F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Register file Test Control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0A2F0F" w:rsidRDefault="000A2F0F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0A2F0F" w:rsidRDefault="009032B9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0x0</w:t>
            </w:r>
          </w:p>
        </w:tc>
      </w:tr>
      <w:tr w:rsidR="00C60E78" w:rsidTr="00BA44FF">
        <w:trPr>
          <w:trHeight w:val="416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C60E78" w:rsidP="00C60E78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4F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16750E" w:rsidP="00C60E78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EST_DREGISTER_STATUS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Default="0016750E" w:rsidP="00C60E78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Register Test Status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2D490E" w:rsidRDefault="0016750E" w:rsidP="00C60E78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E5B8B7" w:themeFill="accent2" w:themeFillTint="66"/>
            <w:vAlign w:val="center"/>
          </w:tcPr>
          <w:p w:rsidR="00C60E78" w:rsidRPr="002D490E" w:rsidRDefault="00C60E78" w:rsidP="00C60E7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0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92675E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P_ OT_PX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/>
                <w:sz w:val="16"/>
                <w:szCs w:val="16"/>
                <w:lang w:eastAsia="ko-KR"/>
              </w:rPr>
              <w:t>X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channel  positive capacitor offset trimming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evel(0~310fF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1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P_ OT_NX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/>
                <w:sz w:val="16"/>
                <w:szCs w:val="16"/>
                <w:lang w:eastAsia="ko-KR"/>
              </w:rPr>
              <w:t>X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channel  negative capacitor offset trimming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evel(0~310fF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2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P_ OT_PY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Y channel  positive capacitor offset trimming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evel(0~310fF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3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P_ OT_NY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Y channel  negative capacitor offset trimming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evel(0~310fF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4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P_ OT_PZ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Z channel  positive capacitor offset trimming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evel(0~310fF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5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CP_ OT_NZ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Z channel  negative capacitor offset trimming</w:t>
            </w:r>
            <w:r w:rsidRPr="002D490E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level(0~310fF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6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PGA _GT_XY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X/Y channel  PGA Gain Trimming (2~4.5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66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7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PGA _GT_Z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424DA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Z channel  PGA Gain Trimming</w:t>
            </w:r>
            <w:r w:rsidR="00424DA1">
              <w:rPr>
                <w:rFonts w:ascii="Arial" w:hAnsi="Arial" w:cs="Arial" w:hint="eastAsia"/>
                <w:sz w:val="16"/>
                <w:szCs w:val="16"/>
                <w:lang w:eastAsia="ko-KR"/>
              </w:rPr>
              <w:t>(2~4.5)</w:t>
            </w:r>
            <w:r w:rsidR="0037071E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And PGA Mode Select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6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787E2A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58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TOSC3_VBGR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SC1 Temp. Compensation, Band Gap Reference Trimming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EA7BF1">
              <w:rPr>
                <w:rFonts w:ascii="Arial" w:hAnsi="Arial" w:cs="Arial"/>
                <w:color w:val="000000" w:themeColor="text1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E77504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78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EA3B4C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59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DVP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.9V Reference Trimming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EA7BF1">
              <w:rPr>
                <w:rFonts w:ascii="Arial" w:hAnsi="Arial" w:cs="Arial"/>
                <w:color w:val="000000" w:themeColor="text1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1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Default="00C60E78" w:rsidP="00EA3B4C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A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C60E78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SEN_DC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C60E78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emperature Offset  trimming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C60E78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C60E78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2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B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OSC1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1.6Mhz OSC Clock trimming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3F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C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TOSC2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25khz OSC Clock trimming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1F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D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DFACT_GT_X 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 Gain Fine- trimming for X- Axis(x0~x4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4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E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FACT_GT_Y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 Gain Fine- trimming for Y- Axis(x0~x4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4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5F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FACT_GT_Z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 Gain Fine- trimming for Z- Axis(x0~x4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4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60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Default="00C60E78" w:rsidP="00310407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FACT_OFS_XYZ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Default="00C60E78" w:rsidP="00310407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Offset trimming direction control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310407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7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61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FACT_OT_X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 Offset Fine- trimming for X- Axis(scale: x64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62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FACT_OT_Y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 Offset Fine- trimming for Y- Axis(scale: x64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63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FACT_OT_Z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Factory  Offset Fine- trimming for Z- Axis(scale: x64)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2D490E">
              <w:rPr>
                <w:rFonts w:ascii="Arial" w:hAnsi="Arial" w:cs="Arial"/>
                <w:sz w:val="16"/>
                <w:szCs w:val="16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787E2A">
        <w:trPr>
          <w:trHeight w:val="409"/>
        </w:trPr>
        <w:tc>
          <w:tcPr>
            <w:tcW w:w="1134" w:type="dxa"/>
            <w:shd w:val="clear" w:color="auto" w:fill="A6A6A6" w:themeFill="background1" w:themeFillShade="A6"/>
            <w:vAlign w:val="center"/>
          </w:tcPr>
          <w:p w:rsidR="00C60E78" w:rsidRDefault="00C60E78" w:rsidP="00787E2A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64h</w:t>
            </w:r>
          </w:p>
        </w:tc>
        <w:tc>
          <w:tcPr>
            <w:tcW w:w="2538" w:type="dxa"/>
            <w:shd w:val="clear" w:color="auto" w:fill="A6A6A6" w:themeFill="background1" w:themeFillShade="A6"/>
            <w:vAlign w:val="center"/>
          </w:tcPr>
          <w:p w:rsidR="00C60E78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SIGN_CONTROL</w:t>
            </w:r>
          </w:p>
        </w:tc>
        <w:tc>
          <w:tcPr>
            <w:tcW w:w="4691" w:type="dxa"/>
            <w:shd w:val="clear" w:color="auto" w:fill="A6A6A6" w:themeFill="background1" w:themeFillShade="A6"/>
            <w:vAlign w:val="center"/>
          </w:tcPr>
          <w:p w:rsidR="00C60E78" w:rsidRDefault="00C60E78" w:rsidP="00624291">
            <w:pPr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Digital Axis Signal Control</w:t>
            </w:r>
          </w:p>
        </w:tc>
        <w:tc>
          <w:tcPr>
            <w:tcW w:w="707" w:type="dxa"/>
            <w:shd w:val="clear" w:color="auto" w:fill="A6A6A6" w:themeFill="background1" w:themeFillShade="A6"/>
            <w:vAlign w:val="center"/>
          </w:tcPr>
          <w:p w:rsidR="00C60E78" w:rsidRPr="002D490E" w:rsidRDefault="00C60E78" w:rsidP="00624291">
            <w:pPr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0</w:t>
            </w:r>
          </w:p>
        </w:tc>
      </w:tr>
      <w:tr w:rsidR="00C60E78" w:rsidRPr="002D490E" w:rsidTr="00930EF6">
        <w:trPr>
          <w:trHeight w:val="409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C60E78" w:rsidRPr="00EA7BF1" w:rsidRDefault="00C60E78" w:rsidP="00787E2A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65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C60E78" w:rsidRPr="00EA7BF1" w:rsidRDefault="00C60E78" w:rsidP="00EC57DD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TP_PM</w:t>
            </w: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C60E78" w:rsidRPr="00EA7BF1" w:rsidRDefault="00C60E78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EA7BF1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TP Power Mode Control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C60E78" w:rsidRPr="00F95AA6" w:rsidRDefault="00C60E78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F95AA6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RW</w:t>
            </w: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A6A6A6" w:themeFill="background1" w:themeFillShade="A6"/>
            <w:vAlign w:val="center"/>
          </w:tcPr>
          <w:p w:rsidR="00C60E78" w:rsidRPr="00B85085" w:rsidRDefault="00C60E78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 w:rsidRPr="00B85085"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0x01</w:t>
            </w:r>
          </w:p>
        </w:tc>
      </w:tr>
      <w:tr w:rsidR="00930EF6" w:rsidRPr="002D490E" w:rsidTr="00930EF6">
        <w:trPr>
          <w:trHeight w:val="409"/>
        </w:trPr>
        <w:tc>
          <w:tcPr>
            <w:tcW w:w="113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930EF6" w:rsidRPr="00EA7BF1" w:rsidRDefault="00930EF6" w:rsidP="00787E2A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66h~6Fh</w:t>
            </w:r>
          </w:p>
        </w:tc>
        <w:tc>
          <w:tcPr>
            <w:tcW w:w="2538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930EF6" w:rsidRPr="00EA7BF1" w:rsidRDefault="00930EF6" w:rsidP="00EC57DD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  <w:tc>
          <w:tcPr>
            <w:tcW w:w="4691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930EF6" w:rsidRPr="00EA7BF1" w:rsidRDefault="00930EF6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T.B.D</w:t>
            </w:r>
          </w:p>
        </w:tc>
        <w:tc>
          <w:tcPr>
            <w:tcW w:w="707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930EF6" w:rsidRPr="00F95AA6" w:rsidRDefault="00930EF6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  <w:tc>
          <w:tcPr>
            <w:tcW w:w="994" w:type="dxa"/>
            <w:tcBorders>
              <w:bottom w:val="single" w:sz="4" w:space="0" w:color="auto"/>
            </w:tcBorders>
            <w:shd w:val="clear" w:color="auto" w:fill="8DB3E2" w:themeFill="text2" w:themeFillTint="66"/>
            <w:vAlign w:val="center"/>
          </w:tcPr>
          <w:p w:rsidR="00930EF6" w:rsidRPr="00B85085" w:rsidRDefault="00930EF6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</w:tr>
      <w:tr w:rsidR="00930EF6" w:rsidRPr="002D490E" w:rsidTr="00930EF6">
        <w:trPr>
          <w:trHeight w:val="409"/>
        </w:trPr>
        <w:tc>
          <w:tcPr>
            <w:tcW w:w="1134" w:type="dxa"/>
            <w:shd w:val="clear" w:color="auto" w:fill="E5B8B7" w:themeFill="accent2" w:themeFillTint="66"/>
            <w:vAlign w:val="center"/>
          </w:tcPr>
          <w:p w:rsidR="00930EF6" w:rsidRPr="00EA7BF1" w:rsidRDefault="00930EF6" w:rsidP="00787E2A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70h</w:t>
            </w:r>
          </w:p>
        </w:tc>
        <w:tc>
          <w:tcPr>
            <w:tcW w:w="2538" w:type="dxa"/>
            <w:shd w:val="clear" w:color="auto" w:fill="E5B8B7" w:themeFill="accent2" w:themeFillTint="66"/>
            <w:vAlign w:val="center"/>
          </w:tcPr>
          <w:p w:rsidR="00930EF6" w:rsidRPr="00EA7BF1" w:rsidRDefault="00930EF6" w:rsidP="00EC57DD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FFSET_DATA_MSB</w:t>
            </w:r>
          </w:p>
        </w:tc>
        <w:tc>
          <w:tcPr>
            <w:tcW w:w="4691" w:type="dxa"/>
            <w:shd w:val="clear" w:color="auto" w:fill="E5B8B7" w:themeFill="accent2" w:themeFillTint="66"/>
            <w:vAlign w:val="center"/>
          </w:tcPr>
          <w:p w:rsidR="00930EF6" w:rsidRPr="00EA7BF1" w:rsidRDefault="00930EF6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ffset Data MSB Status</w:t>
            </w:r>
          </w:p>
        </w:tc>
        <w:tc>
          <w:tcPr>
            <w:tcW w:w="707" w:type="dxa"/>
            <w:shd w:val="clear" w:color="auto" w:fill="E5B8B7" w:themeFill="accent2" w:themeFillTint="66"/>
            <w:vAlign w:val="center"/>
          </w:tcPr>
          <w:p w:rsidR="00930EF6" w:rsidRPr="00F95AA6" w:rsidRDefault="00930EF6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R</w:t>
            </w:r>
          </w:p>
        </w:tc>
        <w:tc>
          <w:tcPr>
            <w:tcW w:w="994" w:type="dxa"/>
            <w:shd w:val="clear" w:color="auto" w:fill="E5B8B7" w:themeFill="accent2" w:themeFillTint="66"/>
            <w:vAlign w:val="center"/>
          </w:tcPr>
          <w:p w:rsidR="00930EF6" w:rsidRPr="00B85085" w:rsidRDefault="00930EF6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</w:tr>
      <w:tr w:rsidR="00930EF6" w:rsidRPr="002D490E" w:rsidTr="00930EF6">
        <w:trPr>
          <w:trHeight w:val="409"/>
        </w:trPr>
        <w:tc>
          <w:tcPr>
            <w:tcW w:w="1134" w:type="dxa"/>
            <w:shd w:val="clear" w:color="auto" w:fill="E5B8B7" w:themeFill="accent2" w:themeFillTint="66"/>
            <w:vAlign w:val="center"/>
          </w:tcPr>
          <w:p w:rsidR="00930EF6" w:rsidRPr="00EA7BF1" w:rsidRDefault="00930EF6" w:rsidP="00787E2A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71h</w:t>
            </w:r>
          </w:p>
        </w:tc>
        <w:tc>
          <w:tcPr>
            <w:tcW w:w="2538" w:type="dxa"/>
            <w:shd w:val="clear" w:color="auto" w:fill="E5B8B7" w:themeFill="accent2" w:themeFillTint="66"/>
            <w:vAlign w:val="center"/>
          </w:tcPr>
          <w:p w:rsidR="00930EF6" w:rsidRPr="00EA7BF1" w:rsidRDefault="00930EF6" w:rsidP="00EC57DD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FFSET_DATA_LSB</w:t>
            </w:r>
          </w:p>
        </w:tc>
        <w:tc>
          <w:tcPr>
            <w:tcW w:w="4691" w:type="dxa"/>
            <w:shd w:val="clear" w:color="auto" w:fill="E5B8B7" w:themeFill="accent2" w:themeFillTint="66"/>
            <w:vAlign w:val="center"/>
          </w:tcPr>
          <w:p w:rsidR="00930EF6" w:rsidRPr="00EA7BF1" w:rsidRDefault="00930EF6" w:rsidP="00624291">
            <w:pPr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Offset Data LSB Status</w:t>
            </w:r>
          </w:p>
        </w:tc>
        <w:tc>
          <w:tcPr>
            <w:tcW w:w="707" w:type="dxa"/>
            <w:shd w:val="clear" w:color="auto" w:fill="E5B8B7" w:themeFill="accent2" w:themeFillTint="66"/>
            <w:vAlign w:val="center"/>
          </w:tcPr>
          <w:p w:rsidR="00930EF6" w:rsidRPr="00F95AA6" w:rsidRDefault="00930EF6" w:rsidP="00624291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color w:val="000000" w:themeColor="text1"/>
                <w:sz w:val="16"/>
                <w:szCs w:val="16"/>
                <w:lang w:eastAsia="ko-KR"/>
              </w:rPr>
              <w:t>R</w:t>
            </w:r>
          </w:p>
        </w:tc>
        <w:tc>
          <w:tcPr>
            <w:tcW w:w="994" w:type="dxa"/>
            <w:shd w:val="clear" w:color="auto" w:fill="E5B8B7" w:themeFill="accent2" w:themeFillTint="66"/>
            <w:vAlign w:val="center"/>
          </w:tcPr>
          <w:p w:rsidR="00930EF6" w:rsidRPr="00B85085" w:rsidRDefault="00930EF6" w:rsidP="002F1A75">
            <w:pPr>
              <w:jc w:val="center"/>
              <w:rPr>
                <w:rFonts w:ascii="Arial" w:hAnsi="Arial" w:cs="Arial"/>
                <w:color w:val="000000" w:themeColor="text1"/>
                <w:sz w:val="16"/>
                <w:szCs w:val="16"/>
                <w:lang w:eastAsia="ko-KR"/>
              </w:rPr>
            </w:pPr>
          </w:p>
        </w:tc>
      </w:tr>
    </w:tbl>
    <w:p w:rsidR="00784863" w:rsidRPr="00EC6DAE" w:rsidRDefault="00784863" w:rsidP="006F1ED0">
      <w:pPr>
        <w:spacing w:line="324" w:lineRule="auto"/>
        <w:ind w:leftChars="100" w:left="220"/>
        <w:rPr>
          <w:rFonts w:ascii="Arial" w:eastAsia="굴림" w:hAnsi="Arial" w:cs="Arial"/>
          <w:sz w:val="20"/>
          <w:szCs w:val="20"/>
          <w:lang w:eastAsia="ko-KR"/>
        </w:rPr>
      </w:pPr>
      <w:r w:rsidRPr="00EC6DAE">
        <w:rPr>
          <w:rFonts w:ascii="Arial" w:eastAsia="굴림" w:hAnsi="Arial" w:cs="Arial"/>
          <w:sz w:val="20"/>
          <w:szCs w:val="20"/>
          <w:lang w:eastAsia="ko-KR"/>
        </w:rPr>
        <w:t xml:space="preserve">Registers marked as </w:t>
      </w:r>
      <w:r w:rsidRPr="00EC6DAE">
        <w:rPr>
          <w:rFonts w:ascii="Arial" w:eastAsia="굴림" w:hAnsi="Arial" w:cs="Arial"/>
          <w:b/>
          <w:i/>
          <w:sz w:val="20"/>
          <w:szCs w:val="20"/>
          <w:lang w:eastAsia="ko-KR"/>
        </w:rPr>
        <w:t>Reserved</w:t>
      </w:r>
      <w:r w:rsidRPr="00EC6DAE">
        <w:rPr>
          <w:rFonts w:ascii="Arial" w:eastAsia="굴림" w:hAnsi="Arial" w:cs="Arial"/>
          <w:sz w:val="20"/>
          <w:szCs w:val="20"/>
          <w:lang w:eastAsia="ko-KR"/>
        </w:rPr>
        <w:t xml:space="preserve"> must not be changed. The Writing to those Register may cause Operation Fail and Damage</w:t>
      </w:r>
      <w:r w:rsidR="00EC6DAE">
        <w:rPr>
          <w:rFonts w:ascii="Arial" w:eastAsia="굴림" w:hAnsi="Arial" w:cs="Arial" w:hint="eastAsia"/>
          <w:sz w:val="20"/>
          <w:szCs w:val="20"/>
          <w:lang w:eastAsia="ko-KR"/>
        </w:rPr>
        <w:t xml:space="preserve"> </w:t>
      </w:r>
      <w:r w:rsidRPr="00EC6DAE">
        <w:rPr>
          <w:rFonts w:ascii="Arial" w:eastAsia="굴림" w:hAnsi="Arial" w:cs="Arial"/>
          <w:sz w:val="20"/>
          <w:szCs w:val="20"/>
          <w:lang w:eastAsia="ko-KR"/>
        </w:rPr>
        <w:t>to the device</w:t>
      </w:r>
    </w:p>
    <w:tbl>
      <w:tblPr>
        <w:tblStyle w:val="ae"/>
        <w:tblpPr w:leftFromText="142" w:rightFromText="142" w:vertAnchor="page" w:horzAnchor="margin" w:tblpY="2731"/>
        <w:tblOverlap w:val="never"/>
        <w:tblW w:w="0" w:type="auto"/>
        <w:tblLook w:val="04A0"/>
      </w:tblPr>
      <w:tblGrid>
        <w:gridCol w:w="1809"/>
        <w:gridCol w:w="2410"/>
      </w:tblGrid>
      <w:tr w:rsidR="0047036A" w:rsidTr="0047036A">
        <w:tc>
          <w:tcPr>
            <w:tcW w:w="1809" w:type="dxa"/>
            <w:shd w:val="clear" w:color="auto" w:fill="auto"/>
          </w:tcPr>
          <w:p w:rsidR="0047036A" w:rsidRDefault="0047036A" w:rsidP="0047036A">
            <w:pPr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ko-KR"/>
              </w:rPr>
              <w:lastRenderedPageBreak/>
              <w:t>color</w:t>
            </w:r>
          </w:p>
        </w:tc>
        <w:tc>
          <w:tcPr>
            <w:tcW w:w="2410" w:type="dxa"/>
            <w:shd w:val="clear" w:color="auto" w:fill="auto"/>
          </w:tcPr>
          <w:p w:rsidR="0047036A" w:rsidRDefault="0047036A" w:rsidP="0047036A">
            <w:pPr>
              <w:jc w:val="center"/>
              <w:rPr>
                <w:rFonts w:ascii="Arial" w:hAnsi="Arial" w:cs="Arial"/>
                <w:lang w:eastAsia="ko-KR"/>
              </w:rPr>
            </w:pPr>
            <w:r>
              <w:rPr>
                <w:rFonts w:ascii="Arial" w:hAnsi="Arial" w:cs="Arial"/>
                <w:lang w:eastAsia="ko-KR"/>
              </w:rPr>
              <w:t>A</w:t>
            </w:r>
            <w:r>
              <w:rPr>
                <w:rFonts w:ascii="Arial" w:hAnsi="Arial" w:cs="Arial" w:hint="eastAsia"/>
                <w:lang w:eastAsia="ko-KR"/>
              </w:rPr>
              <w:t>ccess description</w:t>
            </w:r>
          </w:p>
        </w:tc>
      </w:tr>
      <w:tr w:rsidR="0047036A" w:rsidTr="0047036A">
        <w:tc>
          <w:tcPr>
            <w:tcW w:w="1809" w:type="dxa"/>
            <w:tcBorders>
              <w:bottom w:val="single" w:sz="4" w:space="0" w:color="auto"/>
            </w:tcBorders>
            <w:shd w:val="clear" w:color="auto" w:fill="A6A6A6" w:themeFill="background1" w:themeFillShade="A6"/>
          </w:tcPr>
          <w:p w:rsidR="0047036A" w:rsidRDefault="0047036A" w:rsidP="0047036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47036A" w:rsidRPr="000A7F21" w:rsidRDefault="0047036A" w:rsidP="0047036A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0A7F21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OTP 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gister(HIDDEN)</w:t>
            </w:r>
          </w:p>
        </w:tc>
      </w:tr>
      <w:tr w:rsidR="0047036A" w:rsidTr="0047036A">
        <w:tc>
          <w:tcPr>
            <w:tcW w:w="1809" w:type="dxa"/>
            <w:tcBorders>
              <w:bottom w:val="single" w:sz="4" w:space="0" w:color="auto"/>
            </w:tcBorders>
            <w:shd w:val="clear" w:color="auto" w:fill="8DB3E2" w:themeFill="text2" w:themeFillTint="66"/>
          </w:tcPr>
          <w:p w:rsidR="0047036A" w:rsidRDefault="0047036A" w:rsidP="0047036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47036A" w:rsidRPr="000A7F21" w:rsidRDefault="0047036A" w:rsidP="0047036A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.B.D(HIDDEN)</w:t>
            </w:r>
          </w:p>
        </w:tc>
      </w:tr>
      <w:tr w:rsidR="0047036A" w:rsidTr="0047036A">
        <w:tc>
          <w:tcPr>
            <w:tcW w:w="1809" w:type="dxa"/>
            <w:tcBorders>
              <w:bottom w:val="single" w:sz="4" w:space="0" w:color="auto"/>
            </w:tcBorders>
            <w:shd w:val="clear" w:color="auto" w:fill="D99594" w:themeFill="accent2" w:themeFillTint="99"/>
          </w:tcPr>
          <w:p w:rsidR="0047036A" w:rsidRDefault="0047036A" w:rsidP="0047036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47036A" w:rsidRDefault="0047036A" w:rsidP="0047036A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(HIDDEN)</w:t>
            </w:r>
          </w:p>
        </w:tc>
      </w:tr>
      <w:tr w:rsidR="0047036A" w:rsidTr="0047036A">
        <w:tc>
          <w:tcPr>
            <w:tcW w:w="1809" w:type="dxa"/>
            <w:shd w:val="clear" w:color="auto" w:fill="auto"/>
          </w:tcPr>
          <w:p w:rsidR="0047036A" w:rsidRDefault="0047036A" w:rsidP="0047036A">
            <w:pPr>
              <w:jc w:val="center"/>
              <w:rPr>
                <w:rFonts w:ascii="Arial" w:hAnsi="Arial" w:cs="Arial"/>
              </w:rPr>
            </w:pPr>
          </w:p>
        </w:tc>
        <w:tc>
          <w:tcPr>
            <w:tcW w:w="2410" w:type="dxa"/>
          </w:tcPr>
          <w:p w:rsidR="0047036A" w:rsidRDefault="0047036A" w:rsidP="0047036A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ormal Register</w:t>
            </w:r>
          </w:p>
        </w:tc>
      </w:tr>
    </w:tbl>
    <w:p w:rsidR="00052BB9" w:rsidRPr="00EB6FCA" w:rsidRDefault="00930EF6" w:rsidP="00052BB9">
      <w:pPr>
        <w:rPr>
          <w:rFonts w:ascii="Arial" w:hAnsi="Arial" w:cs="Arial"/>
          <w:lang w:eastAsia="ko-KR"/>
        </w:rPr>
      </w:pPr>
      <w:r>
        <w:rPr>
          <w:rFonts w:ascii="Arial" w:hAnsi="Arial" w:cs="Arial"/>
        </w:rPr>
        <w:br w:type="page"/>
      </w:r>
    </w:p>
    <w:p w:rsidR="00052BB9" w:rsidRPr="00052BB9" w:rsidRDefault="00052BB9" w:rsidP="00E5449B">
      <w:pPr>
        <w:pStyle w:val="1"/>
        <w:ind w:left="426" w:hanging="284"/>
        <w:rPr>
          <w:lang w:eastAsia="ko-KR"/>
        </w:rPr>
      </w:pPr>
      <w:bookmarkStart w:id="74" w:name="_Toc392081526"/>
      <w:r w:rsidRPr="00052BB9">
        <w:lastRenderedPageBreak/>
        <w:t>RegisterDe</w:t>
      </w:r>
      <w:r w:rsidRPr="00052BB9">
        <w:rPr>
          <w:spacing w:val="-3"/>
        </w:rPr>
        <w:t>s</w:t>
      </w:r>
      <w:r w:rsidRPr="00052BB9">
        <w:t>cr</w:t>
      </w:r>
      <w:r w:rsidRPr="00052BB9">
        <w:rPr>
          <w:spacing w:val="-2"/>
        </w:rPr>
        <w:t>i</w:t>
      </w:r>
      <w:r w:rsidRPr="00052BB9">
        <w:rPr>
          <w:spacing w:val="-3"/>
        </w:rPr>
        <w:t>p</w:t>
      </w:r>
      <w:r w:rsidRPr="00052BB9">
        <w:rPr>
          <w:spacing w:val="-2"/>
        </w:rPr>
        <w:t>ti</w:t>
      </w:r>
      <w:r w:rsidRPr="00052BB9">
        <w:t>on</w:t>
      </w:r>
      <w:bookmarkEnd w:id="74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365B95" w:rsidRPr="00EB6FCA" w:rsidRDefault="00365B95" w:rsidP="00365B95">
      <w:pPr>
        <w:pStyle w:val="20"/>
        <w:ind w:left="851"/>
        <w:rPr>
          <w:rFonts w:cs="Arial"/>
          <w:sz w:val="22"/>
          <w:szCs w:val="22"/>
          <w:lang w:eastAsia="ko-KR"/>
        </w:rPr>
      </w:pPr>
      <w:bookmarkStart w:id="75" w:name="_Toc351996000"/>
      <w:bookmarkStart w:id="76" w:name="_Toc392081527"/>
      <w:r>
        <w:rPr>
          <w:rFonts w:cs="Arial" w:hint="eastAsia"/>
          <w:sz w:val="22"/>
          <w:szCs w:val="22"/>
          <w:lang w:eastAsia="ko-KR"/>
        </w:rPr>
        <w:t>DEV_ID</w:t>
      </w:r>
      <w:bookmarkEnd w:id="75"/>
      <w:r>
        <w:rPr>
          <w:rFonts w:cs="Arial" w:hint="eastAsia"/>
          <w:sz w:val="22"/>
          <w:szCs w:val="22"/>
          <w:lang w:eastAsia="ko-KR"/>
        </w:rPr>
        <w:t xml:space="preserve"> (01h)</w:t>
      </w:r>
      <w:bookmarkEnd w:id="76"/>
    </w:p>
    <w:p w:rsidR="00365B95" w:rsidRPr="00EB6FCA" w:rsidRDefault="00365B95" w:rsidP="00365B95">
      <w:pPr>
        <w:rPr>
          <w:rFonts w:ascii="Arial" w:hAnsi="Arial" w:cs="Arial"/>
          <w:lang w:eastAsia="ko-KR"/>
        </w:rPr>
      </w:pPr>
    </w:p>
    <w:p w:rsidR="00365B95" w:rsidRPr="00C93D55" w:rsidRDefault="00365B95" w:rsidP="00365B95">
      <w:pPr>
        <w:spacing w:line="200" w:lineRule="exact"/>
        <w:ind w:firstLine="284"/>
        <w:rPr>
          <w:rFonts w:ascii="Arial" w:hAnsi="Arial" w:cs="Arial"/>
          <w:sz w:val="20"/>
          <w:szCs w:val="20"/>
          <w:lang w:eastAsia="ko-KR"/>
        </w:rPr>
      </w:pPr>
      <w:r w:rsidRPr="00C93D55">
        <w:rPr>
          <w:rFonts w:ascii="Arial" w:hAnsi="Arial" w:cs="Arial"/>
          <w:sz w:val="20"/>
          <w:szCs w:val="20"/>
          <w:lang w:eastAsia="ko-KR"/>
        </w:rPr>
        <w:t>SGA100</w:t>
      </w:r>
      <w:r w:rsidRPr="00C93D55">
        <w:rPr>
          <w:rFonts w:ascii="Arial" w:hAnsi="Arial" w:cs="Arial"/>
          <w:sz w:val="20"/>
          <w:szCs w:val="20"/>
          <w:lang w:eastAsia="ko-KR"/>
        </w:rPr>
        <w:t>의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모델</w:t>
      </w:r>
      <w:r w:rsidRPr="00C93D55">
        <w:rPr>
          <w:rFonts w:ascii="Arial" w:hAnsi="Arial" w:cs="Arial"/>
          <w:sz w:val="20"/>
          <w:szCs w:val="20"/>
          <w:lang w:eastAsia="ko-KR"/>
        </w:rPr>
        <w:t>/REVISION</w:t>
      </w:r>
      <w:r w:rsidRPr="00C93D55">
        <w:rPr>
          <w:rFonts w:ascii="Arial" w:hAnsi="Arial" w:cs="Arial"/>
          <w:sz w:val="20"/>
          <w:szCs w:val="20"/>
          <w:lang w:eastAsia="ko-KR"/>
        </w:rPr>
        <w:t>등을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구분할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수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있는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Identifier</w:t>
      </w: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416"/>
        <w:gridCol w:w="1211"/>
        <w:gridCol w:w="1211"/>
        <w:gridCol w:w="1211"/>
        <w:gridCol w:w="1211"/>
        <w:gridCol w:w="1211"/>
        <w:gridCol w:w="1211"/>
        <w:gridCol w:w="1098"/>
      </w:tblGrid>
      <w:tr w:rsidR="00365B95" w:rsidRPr="00EB6FCA" w:rsidTr="00275263">
        <w:trPr>
          <w:trHeight w:val="178"/>
        </w:trPr>
        <w:tc>
          <w:tcPr>
            <w:tcW w:w="1416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1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11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11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11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11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11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098" w:type="dxa"/>
            <w:tcBorders>
              <w:top w:val="nil"/>
              <w:left w:val="nil"/>
              <w:right w:val="nil"/>
            </w:tcBorders>
          </w:tcPr>
          <w:p w:rsidR="00365B95" w:rsidRPr="00EB6FCA" w:rsidRDefault="00365B95" w:rsidP="00275263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365B95" w:rsidRPr="00EB6FCA" w:rsidTr="00275263">
        <w:trPr>
          <w:trHeight w:val="289"/>
        </w:trPr>
        <w:tc>
          <w:tcPr>
            <w:tcW w:w="9780" w:type="dxa"/>
            <w:gridSpan w:val="8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ID[7:0]</w:t>
            </w:r>
          </w:p>
        </w:tc>
      </w:tr>
    </w:tbl>
    <w:p w:rsidR="00365B95" w:rsidRPr="00EB6FCA" w:rsidRDefault="00365B95" w:rsidP="00365B95">
      <w:pPr>
        <w:spacing w:before="80" w:line="24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 xml:space="preserve">DEV_ID </w:t>
      </w:r>
      <w:r w:rsidRPr="00EB6FCA">
        <w:rPr>
          <w:rFonts w:ascii="Arial" w:hAnsi="Arial" w:cs="Arial"/>
          <w:sz w:val="20"/>
          <w:szCs w:val="20"/>
          <w:lang w:eastAsia="ko-KR"/>
        </w:rPr>
        <w:t>Register(R/</w:t>
      </w:r>
      <w:r>
        <w:rPr>
          <w:rFonts w:ascii="Arial" w:hAnsi="Arial" w:cs="Arial" w:hint="eastAsia"/>
          <w:sz w:val="20"/>
          <w:szCs w:val="20"/>
          <w:lang w:eastAsia="ko-KR"/>
        </w:rPr>
        <w:t>O</w:t>
      </w:r>
      <w:r w:rsidRPr="00EB6FCA">
        <w:rPr>
          <w:rFonts w:ascii="Arial" w:hAnsi="Arial" w:cs="Arial"/>
          <w:sz w:val="20"/>
          <w:szCs w:val="20"/>
          <w:lang w:eastAsia="ko-KR"/>
        </w:rPr>
        <w:t>)</w:t>
      </w:r>
    </w:p>
    <w:p w:rsidR="00365B95" w:rsidRDefault="00365B95" w:rsidP="00365B95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365B95" w:rsidRPr="00EB6FCA" w:rsidRDefault="00365B95" w:rsidP="00365B95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AA3EDB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Pr="00AA3EDB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A0 (SGA100)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365B95" w:rsidRPr="00F507D1" w:rsidTr="00275263">
        <w:trPr>
          <w:trHeight w:val="248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365B95" w:rsidRPr="00F507D1" w:rsidRDefault="00365B95" w:rsidP="00275263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365B95" w:rsidRPr="00F507D1" w:rsidRDefault="00365B95" w:rsidP="00275263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365B95" w:rsidRPr="00EB6FCA" w:rsidTr="00275263">
        <w:trPr>
          <w:trHeight w:val="261"/>
        </w:trPr>
        <w:tc>
          <w:tcPr>
            <w:tcW w:w="2268" w:type="dxa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ID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7:0]</w:t>
            </w:r>
          </w:p>
        </w:tc>
        <w:tc>
          <w:tcPr>
            <w:tcW w:w="7503" w:type="dxa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evice identifier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Of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SGA100</w:t>
            </w:r>
          </w:p>
        </w:tc>
      </w:tr>
    </w:tbl>
    <w:p w:rsidR="00365B95" w:rsidRPr="00EB6FCA" w:rsidRDefault="00365B95" w:rsidP="00365B95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365B95" w:rsidRDefault="00365B95" w:rsidP="00365B95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365B95" w:rsidRPr="00EB6FCA" w:rsidRDefault="00365B95" w:rsidP="00365B95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365B95" w:rsidRPr="00EB6FCA" w:rsidRDefault="00365B95" w:rsidP="00365B95">
      <w:pPr>
        <w:pStyle w:val="20"/>
        <w:ind w:left="851"/>
        <w:rPr>
          <w:rFonts w:cs="Arial"/>
          <w:sz w:val="22"/>
          <w:szCs w:val="22"/>
          <w:lang w:eastAsia="ko-KR"/>
        </w:rPr>
      </w:pPr>
      <w:bookmarkStart w:id="77" w:name="_Toc351996001"/>
      <w:bookmarkStart w:id="78" w:name="_Toc392081528"/>
      <w:r w:rsidRPr="00EB6FCA">
        <w:rPr>
          <w:rFonts w:cs="Arial"/>
          <w:sz w:val="22"/>
          <w:szCs w:val="22"/>
        </w:rPr>
        <w:t xml:space="preserve">STATUS Register </w:t>
      </w:r>
      <w:bookmarkEnd w:id="77"/>
      <w:r>
        <w:rPr>
          <w:rFonts w:cs="Arial" w:hint="eastAsia"/>
          <w:sz w:val="22"/>
          <w:szCs w:val="22"/>
          <w:lang w:eastAsia="ko-KR"/>
        </w:rPr>
        <w:t>(02h)</w:t>
      </w:r>
      <w:bookmarkEnd w:id="78"/>
    </w:p>
    <w:p w:rsidR="00365B95" w:rsidRPr="00EB6FCA" w:rsidRDefault="00365B95" w:rsidP="00365B95">
      <w:pPr>
        <w:rPr>
          <w:rFonts w:ascii="Arial" w:hAnsi="Arial" w:cs="Arial"/>
          <w:lang w:eastAsia="ko-KR"/>
        </w:rPr>
      </w:pPr>
    </w:p>
    <w:p w:rsidR="00365B95" w:rsidRPr="00C93D55" w:rsidRDefault="00365B95" w:rsidP="00365B95">
      <w:pPr>
        <w:spacing w:before="15" w:line="220" w:lineRule="exact"/>
        <w:ind w:firstLine="284"/>
        <w:rPr>
          <w:rFonts w:ascii="Arial" w:hAnsi="Arial" w:cs="Arial"/>
          <w:sz w:val="20"/>
          <w:szCs w:val="20"/>
          <w:lang w:eastAsia="ko-KR"/>
        </w:rPr>
      </w:pPr>
      <w:r w:rsidRPr="00C93D55">
        <w:rPr>
          <w:rFonts w:ascii="Arial" w:hAnsi="Arial" w:cs="Arial"/>
          <w:sz w:val="20"/>
          <w:szCs w:val="20"/>
          <w:lang w:eastAsia="ko-KR"/>
        </w:rPr>
        <w:t>센서의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Sleep to Wakeup</w:t>
      </w:r>
      <w:r w:rsidRPr="00C93D55">
        <w:rPr>
          <w:rFonts w:ascii="Arial" w:hAnsi="Arial" w:cs="Arial"/>
          <w:sz w:val="20"/>
          <w:szCs w:val="20"/>
          <w:lang w:eastAsia="ko-KR"/>
        </w:rPr>
        <w:t>상태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및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New  Data  Available</w:t>
      </w:r>
      <w:r w:rsidRPr="00C93D55">
        <w:rPr>
          <w:rFonts w:ascii="Arial" w:hAnsi="Arial" w:cs="Arial"/>
          <w:sz w:val="20"/>
          <w:szCs w:val="20"/>
          <w:lang w:eastAsia="ko-KR"/>
        </w:rPr>
        <w:t>의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상태</w:t>
      </w:r>
      <w:r w:rsidRPr="00C93D55">
        <w:rPr>
          <w:rFonts w:ascii="Arial" w:hAnsi="Arial" w:cs="Arial"/>
          <w:sz w:val="20"/>
          <w:szCs w:val="20"/>
          <w:lang w:eastAsia="ko-KR"/>
        </w:rPr>
        <w:t>/Initialized</w:t>
      </w:r>
      <w:r w:rsidRPr="00C93D55">
        <w:rPr>
          <w:rFonts w:ascii="Arial" w:hAnsi="Arial" w:cs="Arial"/>
          <w:sz w:val="20"/>
          <w:szCs w:val="20"/>
          <w:lang w:eastAsia="ko-KR"/>
        </w:rPr>
        <w:t>상태정보를</w:t>
      </w:r>
      <w:r w:rsidRPr="00C93D55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C93D55">
        <w:rPr>
          <w:rFonts w:ascii="Arial" w:hAnsi="Arial" w:cs="Arial"/>
          <w:sz w:val="20"/>
          <w:szCs w:val="20"/>
          <w:lang w:eastAsia="ko-KR"/>
        </w:rPr>
        <w:t>표시</w:t>
      </w:r>
      <w:r w:rsidRPr="00C93D55">
        <w:rPr>
          <w:rFonts w:ascii="Arial" w:hAnsi="Arial" w:cs="Arial"/>
          <w:sz w:val="20"/>
          <w:szCs w:val="20"/>
          <w:lang w:eastAsia="ko-KR"/>
        </w:rPr>
        <w:t>.</w:t>
      </w: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82"/>
        <w:gridCol w:w="1213"/>
        <w:gridCol w:w="594"/>
        <w:gridCol w:w="980"/>
        <w:gridCol w:w="992"/>
        <w:gridCol w:w="1205"/>
        <w:gridCol w:w="1206"/>
        <w:gridCol w:w="1208"/>
        <w:gridCol w:w="1200"/>
      </w:tblGrid>
      <w:tr w:rsidR="00365B95" w:rsidRPr="00EB6FCA" w:rsidTr="00275263">
        <w:trPr>
          <w:trHeight w:val="218"/>
        </w:trPr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80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0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00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365B95" w:rsidRPr="00EB6FCA" w:rsidTr="00275263">
        <w:trPr>
          <w:trHeight w:val="289"/>
        </w:trPr>
        <w:tc>
          <w:tcPr>
            <w:tcW w:w="1182" w:type="dxa"/>
            <w:tcBorders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20"/>
                <w:szCs w:val="20"/>
                <w:lang w:eastAsia="ko-KR"/>
              </w:rPr>
            </w:pPr>
          </w:p>
        </w:tc>
        <w:tc>
          <w:tcPr>
            <w:tcW w:w="1213" w:type="dxa"/>
            <w:tcBorders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20"/>
                <w:szCs w:val="20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594" w:type="dxa"/>
            <w:tcBorders>
              <w:left w:val="nil"/>
              <w:right w:val="single" w:sz="4" w:space="0" w:color="auto"/>
            </w:tcBorders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980" w:type="dxa"/>
            <w:tcBorders>
              <w:left w:val="nil"/>
              <w:right w:val="single" w:sz="4" w:space="0" w:color="auto"/>
            </w:tcBorders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WRD</w:t>
            </w:r>
          </w:p>
        </w:tc>
        <w:tc>
          <w:tcPr>
            <w:tcW w:w="992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Z</w:t>
            </w:r>
          </w:p>
        </w:tc>
        <w:tc>
          <w:tcPr>
            <w:tcW w:w="1205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Y</w:t>
            </w:r>
          </w:p>
        </w:tc>
        <w:tc>
          <w:tcPr>
            <w:tcW w:w="1206" w:type="dxa"/>
            <w:tcBorders>
              <w:left w:val="single" w:sz="4" w:space="0" w:color="auto"/>
            </w:tcBorders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X</w:t>
            </w:r>
          </w:p>
        </w:tc>
        <w:tc>
          <w:tcPr>
            <w:tcW w:w="1208" w:type="dxa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W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KUPD</w:t>
            </w:r>
          </w:p>
        </w:tc>
        <w:tc>
          <w:tcPr>
            <w:tcW w:w="1200" w:type="dxa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ITD</w:t>
            </w:r>
          </w:p>
        </w:tc>
      </w:tr>
    </w:tbl>
    <w:p w:rsidR="00365B95" w:rsidRPr="00EB6FCA" w:rsidRDefault="00365B95" w:rsidP="00365B95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STATUS Register(R/O)</w:t>
      </w: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70"/>
        <w:gridCol w:w="7511"/>
      </w:tblGrid>
      <w:tr w:rsidR="00365B95" w:rsidRPr="00EB6FCA" w:rsidTr="00275263">
        <w:trPr>
          <w:trHeight w:val="330"/>
        </w:trPr>
        <w:tc>
          <w:tcPr>
            <w:tcW w:w="2270" w:type="dxa"/>
            <w:shd w:val="clear" w:color="auto" w:fill="BFBFBF" w:themeFill="background1" w:themeFillShade="BF"/>
            <w:vAlign w:val="center"/>
          </w:tcPr>
          <w:p w:rsidR="00365B95" w:rsidRPr="00F507D1" w:rsidRDefault="00365B95" w:rsidP="00275263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11" w:type="dxa"/>
            <w:shd w:val="clear" w:color="auto" w:fill="BFBFBF" w:themeFill="background1" w:themeFillShade="BF"/>
            <w:vAlign w:val="center"/>
          </w:tcPr>
          <w:p w:rsidR="00365B95" w:rsidRPr="00F507D1" w:rsidRDefault="00365B95" w:rsidP="00275263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365B95" w:rsidRPr="003F1A13" w:rsidTr="00275263">
        <w:trPr>
          <w:trHeight w:val="466"/>
        </w:trPr>
        <w:tc>
          <w:tcPr>
            <w:tcW w:w="2270" w:type="dxa"/>
            <w:vAlign w:val="center"/>
          </w:tcPr>
          <w:p w:rsidR="00365B95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WRD</w:t>
            </w:r>
          </w:p>
        </w:tc>
        <w:tc>
          <w:tcPr>
            <w:tcW w:w="7511" w:type="dxa"/>
            <w:vAlign w:val="center"/>
          </w:tcPr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tatus of Soft Reset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None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Soft  Reset Done(Soft Rese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작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완료시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)-&gt;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읽어가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</w:tc>
      </w:tr>
      <w:tr w:rsidR="00365B95" w:rsidRPr="003F1A13" w:rsidTr="00275263">
        <w:trPr>
          <w:trHeight w:val="347"/>
        </w:trPr>
        <w:tc>
          <w:tcPr>
            <w:tcW w:w="2270" w:type="dxa"/>
            <w:vAlign w:val="center"/>
          </w:tcPr>
          <w:p w:rsidR="00365B95" w:rsidRPr="003F1A13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Z</w:t>
            </w:r>
          </w:p>
        </w:tc>
        <w:tc>
          <w:tcPr>
            <w:tcW w:w="7511" w:type="dxa"/>
            <w:vAlign w:val="center"/>
          </w:tcPr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New data 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ady for Z axis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t Ready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New data available for Z Axis</w:t>
            </w:r>
          </w:p>
        </w:tc>
      </w:tr>
      <w:tr w:rsidR="00365B95" w:rsidRPr="003F1A13" w:rsidTr="00275263">
        <w:trPr>
          <w:trHeight w:val="347"/>
        </w:trPr>
        <w:tc>
          <w:tcPr>
            <w:tcW w:w="2270" w:type="dxa"/>
            <w:vAlign w:val="center"/>
          </w:tcPr>
          <w:p w:rsidR="00365B95" w:rsidRPr="003F1A13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Y</w:t>
            </w:r>
          </w:p>
        </w:tc>
        <w:tc>
          <w:tcPr>
            <w:tcW w:w="7511" w:type="dxa"/>
            <w:vAlign w:val="center"/>
          </w:tcPr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New data 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ady for Y axis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t Ready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New data available for Y Axis</w:t>
            </w:r>
          </w:p>
        </w:tc>
      </w:tr>
      <w:tr w:rsidR="00365B95" w:rsidRPr="003F1A13" w:rsidTr="00275263">
        <w:trPr>
          <w:trHeight w:val="347"/>
        </w:trPr>
        <w:tc>
          <w:tcPr>
            <w:tcW w:w="2270" w:type="dxa"/>
            <w:vAlign w:val="center"/>
          </w:tcPr>
          <w:p w:rsidR="00365B95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X</w:t>
            </w:r>
          </w:p>
        </w:tc>
        <w:tc>
          <w:tcPr>
            <w:tcW w:w="7511" w:type="dxa"/>
            <w:vAlign w:val="center"/>
          </w:tcPr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New data 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ady for X axis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t Ready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New data available for X Axis</w:t>
            </w:r>
          </w:p>
        </w:tc>
      </w:tr>
      <w:tr w:rsidR="00365B95" w:rsidRPr="003F1A13" w:rsidTr="00275263">
        <w:trPr>
          <w:trHeight w:val="347"/>
        </w:trPr>
        <w:tc>
          <w:tcPr>
            <w:tcW w:w="2270" w:type="dxa"/>
          </w:tcPr>
          <w:p w:rsidR="00365B95" w:rsidRPr="003F1A13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W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KUPD</w:t>
            </w:r>
          </w:p>
        </w:tc>
        <w:tc>
          <w:tcPr>
            <w:tcW w:w="7511" w:type="dxa"/>
          </w:tcPr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tatus of  Sleep to Wakeup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 Wake Up (Sleep to wake up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disabl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하거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Power mod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Low Power mode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외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바뀌었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경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0 Clear)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1:Sleep to Wakeup done (Sleep to wake up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작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발생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) </w:t>
            </w:r>
          </w:p>
        </w:tc>
      </w:tr>
      <w:tr w:rsidR="00365B95" w:rsidRPr="003F1A13" w:rsidTr="00275263">
        <w:trPr>
          <w:trHeight w:val="347"/>
        </w:trPr>
        <w:tc>
          <w:tcPr>
            <w:tcW w:w="2270" w:type="dxa"/>
          </w:tcPr>
          <w:p w:rsidR="00365B95" w:rsidRPr="003F1A13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ITD</w:t>
            </w:r>
          </w:p>
        </w:tc>
        <w:tc>
          <w:tcPr>
            <w:tcW w:w="7511" w:type="dxa"/>
          </w:tcPr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S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tatus of 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Initializatio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Reload,Power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n/POR/SWR)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 Init</w:t>
            </w:r>
          </w:p>
          <w:p w:rsidR="00365B95" w:rsidRPr="0017398D" w:rsidRDefault="00365B95" w:rsidP="00275263">
            <w:pPr>
              <w:spacing w:line="200" w:lineRule="exact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Auto Init done -&gt;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초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전원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인가되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ROM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각종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블록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자동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딩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완료되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된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</w:tc>
      </w:tr>
    </w:tbl>
    <w:p w:rsidR="00365B95" w:rsidRPr="0017398D" w:rsidRDefault="00365B95" w:rsidP="00365B95">
      <w:pPr>
        <w:spacing w:line="200" w:lineRule="exact"/>
        <w:ind w:leftChars="200" w:left="440"/>
        <w:rPr>
          <w:rFonts w:ascii="Arial" w:hAnsi="Arial" w:cs="Arial"/>
          <w:color w:val="000000" w:themeColor="text1"/>
          <w:sz w:val="18"/>
          <w:szCs w:val="18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NDR  X/Y/Z Status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는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각축의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New Data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 Output Register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Update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되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1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설정되고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각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축의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LSB/MSB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읽어가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 0 Clear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된다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.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읽어가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않는다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계속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업데이트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되므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1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된다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. (Update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정책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Block Data Update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연계된다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.)</w:t>
      </w:r>
    </w:p>
    <w:p w:rsidR="00365B95" w:rsidRPr="0017398D" w:rsidRDefault="00365B95" w:rsidP="00365B95">
      <w:pPr>
        <w:pStyle w:val="a6"/>
        <w:numPr>
          <w:ilvl w:val="0"/>
          <w:numId w:val="35"/>
        </w:numPr>
        <w:spacing w:line="200" w:lineRule="exact"/>
        <w:rPr>
          <w:rFonts w:ascii="Arial" w:hAnsi="Arial" w:cs="Arial"/>
          <w:color w:val="000000" w:themeColor="text1"/>
          <w:sz w:val="18"/>
          <w:szCs w:val="18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lastRenderedPageBreak/>
        <w:t>사용자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다음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Data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읽기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전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상태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0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이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새로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Data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Update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되기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전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빠른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상태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다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읽는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것이고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1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인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상태라면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 Update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후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읽는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상태이다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</w:p>
    <w:p w:rsidR="00365B95" w:rsidRDefault="00365B95" w:rsidP="00365B95">
      <w:pPr>
        <w:spacing w:line="200" w:lineRule="exact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365B95" w:rsidRDefault="00365B95" w:rsidP="00365B95">
      <w:pPr>
        <w:spacing w:line="200" w:lineRule="exact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365B95" w:rsidRPr="00B32853" w:rsidRDefault="00365B95" w:rsidP="00365B95">
      <w:pPr>
        <w:spacing w:line="200" w:lineRule="exact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365B95" w:rsidRPr="00EB6FCA" w:rsidRDefault="00365B95" w:rsidP="00365B95">
      <w:pPr>
        <w:pStyle w:val="20"/>
        <w:ind w:left="851"/>
        <w:rPr>
          <w:lang w:eastAsia="ko-KR"/>
        </w:rPr>
      </w:pPr>
      <w:bookmarkStart w:id="79" w:name="_Toc351996002"/>
      <w:bookmarkStart w:id="80" w:name="_Toc392081529"/>
      <w:r w:rsidRPr="00EB6FCA">
        <w:rPr>
          <w:lang w:eastAsia="ko-KR"/>
        </w:rPr>
        <w:t>CTRL_REG1</w:t>
      </w:r>
      <w:r w:rsidRPr="00EB6FCA">
        <w:t xml:space="preserve"> Register</w:t>
      </w:r>
      <w:bookmarkEnd w:id="79"/>
      <w:r>
        <w:rPr>
          <w:rFonts w:hint="eastAsia"/>
          <w:lang w:eastAsia="ko-KR"/>
        </w:rPr>
        <w:t xml:space="preserve"> (03h)</w:t>
      </w:r>
      <w:bookmarkEnd w:id="80"/>
    </w:p>
    <w:p w:rsidR="00365B95" w:rsidRPr="00EB6FCA" w:rsidRDefault="00365B95" w:rsidP="00365B95">
      <w:pPr>
        <w:rPr>
          <w:rFonts w:ascii="Arial" w:hAnsi="Arial" w:cs="Arial"/>
          <w:lang w:eastAsia="ko-KR"/>
        </w:rPr>
      </w:pPr>
    </w:p>
    <w:p w:rsidR="00365B95" w:rsidRPr="00EB6FCA" w:rsidRDefault="00365B95" w:rsidP="00365B95">
      <w:pPr>
        <w:spacing w:before="20" w:line="220" w:lineRule="exact"/>
        <w:ind w:left="284"/>
        <w:rPr>
          <w:rFonts w:ascii="Arial" w:hAnsi="Arial" w:cs="Arial"/>
          <w:bCs/>
          <w:sz w:val="18"/>
          <w:szCs w:val="18"/>
          <w:lang w:eastAsia="ko-KR"/>
        </w:rPr>
      </w:pPr>
      <w:r>
        <w:rPr>
          <w:rFonts w:ascii="Arial" w:hAnsi="Arial" w:cs="Arial" w:hint="eastAsia"/>
          <w:bCs/>
          <w:sz w:val="20"/>
          <w:szCs w:val="20"/>
          <w:lang w:eastAsia="ko-KR"/>
        </w:rPr>
        <w:t>Power/Sleep duration/ODR</w:t>
      </w:r>
      <w:r>
        <w:rPr>
          <w:rFonts w:ascii="Arial" w:hAnsi="Arial" w:cs="Arial" w:hint="eastAsia"/>
          <w:bCs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bCs/>
          <w:sz w:val="20"/>
          <w:szCs w:val="20"/>
          <w:lang w:eastAsia="ko-KR"/>
        </w:rPr>
        <w:t>.</w:t>
      </w:r>
    </w:p>
    <w:p w:rsidR="00365B95" w:rsidRPr="00EB6FCA" w:rsidRDefault="00365B95" w:rsidP="00365B95">
      <w:pPr>
        <w:spacing w:before="20" w:line="220" w:lineRule="exact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87"/>
        <w:gridCol w:w="1215"/>
        <w:gridCol w:w="1214"/>
        <w:gridCol w:w="1213"/>
        <w:gridCol w:w="1214"/>
        <w:gridCol w:w="1213"/>
        <w:gridCol w:w="1211"/>
        <w:gridCol w:w="1213"/>
      </w:tblGrid>
      <w:tr w:rsidR="00365B95" w:rsidRPr="00EB6FCA" w:rsidTr="00275263">
        <w:trPr>
          <w:trHeight w:val="218"/>
        </w:trPr>
        <w:tc>
          <w:tcPr>
            <w:tcW w:w="1220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65B95" w:rsidRPr="00EB6FCA" w:rsidRDefault="00365B95" w:rsidP="00275263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365B95" w:rsidRPr="00EB6FCA" w:rsidTr="00275263">
        <w:trPr>
          <w:trHeight w:val="289"/>
        </w:trPr>
        <w:tc>
          <w:tcPr>
            <w:tcW w:w="1220" w:type="dxa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ower_Down</w:t>
            </w:r>
            <w:proofErr w:type="spellEnd"/>
          </w:p>
        </w:tc>
        <w:tc>
          <w:tcPr>
            <w:tcW w:w="1223" w:type="dxa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M</w:t>
            </w:r>
          </w:p>
        </w:tc>
        <w:tc>
          <w:tcPr>
            <w:tcW w:w="3669" w:type="dxa"/>
            <w:gridSpan w:val="3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leep_Dur</w:t>
            </w:r>
            <w:proofErr w:type="spellEnd"/>
          </w:p>
        </w:tc>
        <w:tc>
          <w:tcPr>
            <w:tcW w:w="3668" w:type="dxa"/>
            <w:gridSpan w:val="3"/>
            <w:vAlign w:val="center"/>
          </w:tcPr>
          <w:p w:rsidR="00365B95" w:rsidRPr="00AE6792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DR</w:t>
            </w:r>
          </w:p>
        </w:tc>
      </w:tr>
    </w:tbl>
    <w:p w:rsidR="00365B95" w:rsidRPr="00EB6FCA" w:rsidRDefault="00365B95" w:rsidP="00365B95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CTRL_REG1 Register(R/W)</w:t>
      </w:r>
    </w:p>
    <w:p w:rsidR="00365B95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65B95" w:rsidRPr="00EB6FCA" w:rsidRDefault="00365B95" w:rsidP="00365B9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65B95" w:rsidRPr="00EB6FCA" w:rsidRDefault="00365B95" w:rsidP="003836A2">
      <w:pPr>
        <w:tabs>
          <w:tab w:val="center" w:pos="5443"/>
        </w:tabs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61</w:t>
      </w:r>
      <w:r>
        <w:rPr>
          <w:rFonts w:ascii="Arial" w:hAnsi="Arial" w:cs="Arial"/>
          <w:sz w:val="18"/>
          <w:szCs w:val="18"/>
          <w:lang w:eastAsia="ko-KR"/>
        </w:rPr>
        <w:tab/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365B95" w:rsidRPr="00EB6FCA" w:rsidTr="00D655DB">
        <w:trPr>
          <w:trHeight w:val="338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365B95" w:rsidRPr="00F507D1" w:rsidRDefault="00365B95" w:rsidP="00275263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365B95" w:rsidRPr="00F507D1" w:rsidRDefault="00365B95" w:rsidP="00275263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365B95" w:rsidRPr="00EB6FCA" w:rsidTr="00D655DB">
        <w:trPr>
          <w:trHeight w:val="983"/>
        </w:trPr>
        <w:tc>
          <w:tcPr>
            <w:tcW w:w="2268" w:type="dxa"/>
            <w:vAlign w:val="center"/>
          </w:tcPr>
          <w:p w:rsidR="00365B95" w:rsidRPr="003F1A13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ODR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2:0]</w:t>
            </w:r>
          </w:p>
        </w:tc>
        <w:tc>
          <w:tcPr>
            <w:tcW w:w="7503" w:type="dxa"/>
            <w:vAlign w:val="center"/>
          </w:tcPr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Output Data Rate Selection In Normal Mode</w:t>
            </w:r>
            <w:r w:rsid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. </w:t>
            </w:r>
            <w:r w:rsid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001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0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25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Hz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5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Hz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default)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1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0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Hz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1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20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Hz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0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40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Hz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0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78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 Hz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1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600hz</w:t>
            </w:r>
          </w:p>
          <w:p w:rsidR="00365B95" w:rsidRPr="003F1A13" w:rsidRDefault="00365B95" w:rsidP="00275263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1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: ODR =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3000hz-Bypass LPF</w:t>
            </w:r>
          </w:p>
        </w:tc>
      </w:tr>
      <w:tr w:rsidR="00365B95" w:rsidRPr="00EB6FCA" w:rsidTr="00D655DB">
        <w:trPr>
          <w:trHeight w:val="1686"/>
        </w:trPr>
        <w:tc>
          <w:tcPr>
            <w:tcW w:w="2268" w:type="dxa"/>
            <w:vAlign w:val="center"/>
          </w:tcPr>
          <w:p w:rsidR="00365B95" w:rsidRPr="003F1A13" w:rsidRDefault="00365B95" w:rsidP="00275263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leep_Dur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5:3]</w:t>
            </w:r>
          </w:p>
        </w:tc>
        <w:tc>
          <w:tcPr>
            <w:tcW w:w="7503" w:type="dxa"/>
            <w:vAlign w:val="center"/>
          </w:tcPr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Low Power Mod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Sleep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  <w:r w:rsid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00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Normal Mod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전환되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한개의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ampl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나오는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소요시간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OD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따른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Sampl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끝나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하므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빠른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DR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일때는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짧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느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DR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일때는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길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0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Duration 2s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0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Duration 1s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1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Duration 500ms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1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Duration 100ms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1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0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Duration 50ms(default)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0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Duration 25ms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10:N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o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t Used</w:t>
            </w:r>
          </w:p>
          <w:p w:rsidR="00365B95" w:rsidRPr="0017398D" w:rsidRDefault="00365B95" w:rsidP="00275263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11:Not Used</w:t>
            </w:r>
          </w:p>
          <w:p w:rsidR="00365B95" w:rsidRPr="00685450" w:rsidRDefault="00365B95" w:rsidP="00275263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D655DB" w:rsidTr="00D655DB">
        <w:trPr>
          <w:trHeight w:val="1398"/>
        </w:trPr>
        <w:tc>
          <w:tcPr>
            <w:tcW w:w="2268" w:type="dxa"/>
            <w:hideMark/>
          </w:tcPr>
          <w:p w:rsidR="00D655DB" w:rsidRDefault="00D655D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PM</w:t>
            </w:r>
          </w:p>
        </w:tc>
        <w:tc>
          <w:tcPr>
            <w:tcW w:w="7503" w:type="dxa"/>
          </w:tcPr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Configuration of Main power modes. Default value: 1.</w:t>
            </w:r>
          </w:p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0: Low Power Mode</w:t>
            </w:r>
          </w:p>
          <w:p w:rsidR="00D655DB" w:rsidRDefault="00D655DB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1: Normal Mode</w:t>
            </w:r>
          </w:p>
        </w:tc>
      </w:tr>
      <w:tr w:rsidR="00D655DB" w:rsidTr="00D655DB">
        <w:trPr>
          <w:trHeight w:val="1436"/>
        </w:trPr>
        <w:tc>
          <w:tcPr>
            <w:tcW w:w="2268" w:type="dxa"/>
            <w:hideMark/>
          </w:tcPr>
          <w:p w:rsidR="00D655DB" w:rsidRDefault="00D655D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Power_Down</w:t>
            </w:r>
            <w:proofErr w:type="spellEnd"/>
          </w:p>
        </w:tc>
        <w:tc>
          <w:tcPr>
            <w:tcW w:w="7503" w:type="dxa"/>
          </w:tcPr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Controls device power down. Default value: 0</w:t>
            </w:r>
          </w:p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0:  Disable</w:t>
            </w:r>
          </w:p>
          <w:p w:rsidR="00D655DB" w:rsidRDefault="00D655DB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1:  Enable</w:t>
            </w:r>
          </w:p>
        </w:tc>
      </w:tr>
    </w:tbl>
    <w:p w:rsidR="00D655DB" w:rsidRDefault="00D655DB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D655DB" w:rsidRDefault="00D655DB" w:rsidP="00D655DB">
      <w:pPr>
        <w:ind w:firstLineChars="300" w:firstLine="600"/>
        <w:rPr>
          <w:rFonts w:ascii="Arial" w:eastAsia="굴림" w:hAnsi="Arial" w:cs="Arial"/>
          <w:sz w:val="20"/>
          <w:szCs w:val="20"/>
          <w:lang w:eastAsia="ko-KR"/>
        </w:rPr>
      </w:pPr>
      <w:r w:rsidRPr="00CD7762">
        <w:rPr>
          <w:rFonts w:ascii="Arial" w:eastAsia="굴림" w:hAnsi="Arial" w:cs="Arial"/>
          <w:noProof/>
          <w:sz w:val="20"/>
          <w:szCs w:val="20"/>
          <w:lang w:eastAsia="ko-KR"/>
        </w:rPr>
        <w:drawing>
          <wp:inline distT="0" distB="0" distL="0" distR="0">
            <wp:extent cx="5943600" cy="3076575"/>
            <wp:effectExtent l="0" t="0" r="0" b="0"/>
            <wp:docPr id="8" name="개체 1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001056" cy="4643470"/>
                      <a:chOff x="714348" y="1142984"/>
                      <a:chExt cx="8001056" cy="4643470"/>
                    </a:xfrm>
                  </a:grpSpPr>
                  <a:sp>
                    <a:nvSpPr>
                      <a:cNvPr id="4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714348" y="1500174"/>
                        <a:ext cx="8001056" cy="371477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ko-KR" altLang="en-US" dirty="0"/>
                        </a:p>
                      </a:txBody>
                      <a:useSpRect/>
                    </a:txSp>
                  </a:sp>
                  <a:sp>
                    <a:nvSpPr>
                      <a:cNvPr id="5" name="Text Box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85786" y="2500306"/>
                        <a:ext cx="1143008" cy="428628"/>
                      </a:xfrm>
                      <a:prstGeom prst="rect">
                        <a:avLst/>
                      </a:prstGeom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Sleep 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6" name="Text Box 5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571736" y="2500305"/>
                        <a:ext cx="928694" cy="42386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Settling ADC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7" name="Text Box 6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500430" y="2500306"/>
                        <a:ext cx="1143007" cy="42862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Sample1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8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500430" y="3286124"/>
                        <a:ext cx="1071570" cy="42228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INT Check 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" name="Text Box 9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928794" y="2071678"/>
                        <a:ext cx="6027582" cy="357190"/>
                      </a:xfrm>
                      <a:prstGeom prst="rect">
                        <a:avLst/>
                      </a:prstGeom>
                      <a:solidFill>
                        <a:schemeClr val="tx2">
                          <a:lumMod val="60000"/>
                          <a:lumOff val="40000"/>
                        </a:schemeClr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Normal 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0" name="Text Box 11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698974" y="3314699"/>
                        <a:ext cx="773145" cy="35719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Interrupt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Generate</a:t>
                          </a: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 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11" name="Text Box 12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4702209" y="3787771"/>
                        <a:ext cx="769910" cy="427047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60000"/>
                          <a:lumOff val="40000"/>
                        </a:schemeClr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No Interrupt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2" name="꺾인 연결선 11"/>
                      <a:cNvCxnSpPr>
                        <a:stCxn id="7" idx="2"/>
                        <a:endCxn id="8" idx="0"/>
                      </a:cNvCxnSpPr>
                    </a:nvCxnSpPr>
                    <a:spPr>
                      <a:xfrm rot="5400000">
                        <a:off x="3875481" y="3089670"/>
                        <a:ext cx="357189" cy="35719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3" name="꺾인 연결선 31"/>
                      <a:cNvCxnSpPr>
                        <a:stCxn id="11" idx="2"/>
                        <a:endCxn id="28" idx="3"/>
                      </a:cNvCxnSpPr>
                    </a:nvCxnSpPr>
                    <a:spPr>
                      <a:xfrm rot="5400000">
                        <a:off x="4081070" y="3562740"/>
                        <a:ext cx="354017" cy="1658172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4" name="직선 화살표 연결선 13"/>
                      <a:cNvCxnSpPr>
                        <a:stCxn id="8" idx="3"/>
                        <a:endCxn id="10" idx="1"/>
                      </a:cNvCxnSpPr>
                    </a:nvCxnSpPr>
                    <a:spPr>
                      <a:xfrm flipV="1">
                        <a:off x="4572000" y="3493294"/>
                        <a:ext cx="126974" cy="397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5" name="꺾인 연결선 14"/>
                      <a:cNvCxnSpPr>
                        <a:stCxn id="8" idx="3"/>
                        <a:endCxn id="11" idx="1"/>
                      </a:cNvCxnSpPr>
                    </a:nvCxnSpPr>
                    <a:spPr>
                      <a:xfrm>
                        <a:off x="4572000" y="3497265"/>
                        <a:ext cx="130209" cy="504030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6" name="Text 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5929322" y="3276599"/>
                        <a:ext cx="1071570" cy="42386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Sleep to Wak</a:t>
                          </a: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e Up Enable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17" name="꺾인 연결선 16"/>
                      <a:cNvCxnSpPr>
                        <a:endCxn id="16" idx="1"/>
                      </a:cNvCxnSpPr>
                    </a:nvCxnSpPr>
                    <a:spPr>
                      <a:xfrm>
                        <a:off x="5473734" y="3483769"/>
                        <a:ext cx="455588" cy="4764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8" name="Shape 68"/>
                      <a:cNvCxnSpPr>
                        <a:stCxn id="16" idx="0"/>
                      </a:cNvCxnSpPr>
                    </a:nvCxnSpPr>
                    <a:spPr>
                      <a:xfrm rot="16200000" flipV="1">
                        <a:off x="5875745" y="2687236"/>
                        <a:ext cx="857256" cy="321469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9" name="Text 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5929322" y="3786190"/>
                        <a:ext cx="1071570" cy="42386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Sleep</a:t>
                          </a:r>
                          <a:r>
                            <a:rPr kumimoji="1" lang="en-US" altLang="ko-KR" sz="1000" b="0" i="0" u="none" strike="noStrike" cap="none" normalizeH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 to </a:t>
                          </a: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 Wak</a:t>
                          </a: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e Up Disable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0" name="꺾인 연결선 19"/>
                      <a:cNvCxnSpPr>
                        <a:stCxn id="10" idx="3"/>
                        <a:endCxn id="19" idx="1"/>
                      </a:cNvCxnSpPr>
                    </a:nvCxnSpPr>
                    <a:spPr>
                      <a:xfrm>
                        <a:off x="5472119" y="3493294"/>
                        <a:ext cx="457203" cy="504830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1" name="꺾인 연결선 73"/>
                      <a:cNvCxnSpPr>
                        <a:stCxn id="19" idx="2"/>
                        <a:endCxn id="28" idx="3"/>
                      </a:cNvCxnSpPr>
                    </a:nvCxnSpPr>
                    <a:spPr>
                      <a:xfrm rot="5400000">
                        <a:off x="4767661" y="2871389"/>
                        <a:ext cx="358778" cy="3036115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2" name="직선 연결선 21"/>
                      <a:cNvCxnSpPr/>
                    </a:nvCxnSpPr>
                    <a:spPr>
                      <a:xfrm rot="5400000">
                        <a:off x="2463785" y="3463925"/>
                        <a:ext cx="4643470" cy="1588"/>
                      </a:xfrm>
                      <a:prstGeom prst="line">
                        <a:avLst/>
                      </a:prstGeom>
                      <a:ln w="15875">
                        <a:solidFill>
                          <a:srgbClr val="F31813"/>
                        </a:solidFill>
                        <a:prstDash val="sys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3" name="직선 연결선 22"/>
                      <a:cNvCxnSpPr/>
                    </a:nvCxnSpPr>
                    <a:spPr>
                      <a:xfrm rot="5400000">
                        <a:off x="-1535155" y="3463925"/>
                        <a:ext cx="4643470" cy="1588"/>
                      </a:xfrm>
                      <a:prstGeom prst="line">
                        <a:avLst/>
                      </a:prstGeom>
                      <a:ln w="15875">
                        <a:solidFill>
                          <a:srgbClr val="F31813"/>
                        </a:solidFill>
                        <a:prstDash val="sysDash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24" name="직선 화살표 연결선 23"/>
                      <a:cNvCxnSpPr/>
                    </a:nvCxnSpPr>
                    <a:spPr>
                      <a:xfrm>
                        <a:off x="785786" y="5570552"/>
                        <a:ext cx="4000528" cy="1588"/>
                      </a:xfrm>
                      <a:prstGeom prst="straightConnector1">
                        <a:avLst/>
                      </a:prstGeom>
                      <a:ln>
                        <a:solidFill>
                          <a:srgbClr val="F31813"/>
                        </a:solidFill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5" name="TextBox 24"/>
                      <a:cNvSpPr txBox="1"/>
                    </a:nvSpPr>
                    <a:spPr>
                      <a:xfrm>
                        <a:off x="2071670" y="5264363"/>
                        <a:ext cx="1214446" cy="307777"/>
                      </a:xfrm>
                      <a:prstGeom prst="rect">
                        <a:avLst/>
                      </a:prstGeom>
                      <a:noFill/>
                    </a:spPr>
                    <a:txSp>
                      <a:txBody>
                        <a:bodyPr wrap="square" rtlCol="0">
                          <a:spAutoFit/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400" dirty="0" smtClean="0"/>
                            <a:t>Low Power</a:t>
                          </a:r>
                          <a:endParaRPr lang="ko-KR" altLang="en-US" sz="1400" dirty="0"/>
                        </a:p>
                      </a:txBody>
                      <a:useSpRect/>
                    </a:txSp>
                  </a:sp>
                  <a:sp>
                    <a:nvSpPr>
                      <a:cNvPr id="26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143107" y="3286124"/>
                        <a:ext cx="1257309" cy="42228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INT </a:t>
                          </a: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Controller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Enable 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7" name="직선 화살표 연결선 26"/>
                      <a:cNvCxnSpPr>
                        <a:stCxn id="26" idx="3"/>
                        <a:endCxn id="8" idx="1"/>
                      </a:cNvCxnSpPr>
                    </a:nvCxnSpPr>
                    <a:spPr>
                      <a:xfrm>
                        <a:off x="3400416" y="3497265"/>
                        <a:ext cx="100014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8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071670" y="4357694"/>
                        <a:ext cx="1357322" cy="42228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Interrupt </a:t>
                          </a: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Controller</a:t>
                          </a:r>
                        </a:p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Disable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29" name="꺾인 연결선 67"/>
                      <a:cNvCxnSpPr>
                        <a:stCxn id="28" idx="1"/>
                        <a:endCxn id="5" idx="2"/>
                      </a:cNvCxnSpPr>
                    </a:nvCxnSpPr>
                    <a:spPr>
                      <a:xfrm rot="10800000">
                        <a:off x="1357290" y="2928935"/>
                        <a:ext cx="714380" cy="1639901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0" name="꺾인 연결선 104"/>
                      <a:cNvCxnSpPr>
                        <a:endCxn id="26" idx="1"/>
                      </a:cNvCxnSpPr>
                    </a:nvCxnSpPr>
                    <a:spPr>
                      <a:xfrm rot="16200000" flipH="1">
                        <a:off x="1823223" y="3177380"/>
                        <a:ext cx="568331" cy="71437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1" name="Text Box 6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1928794" y="2500306"/>
                        <a:ext cx="642942" cy="42386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wakeup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32" name="Text Box 7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380312" y="3284984"/>
                        <a:ext cx="1071570" cy="42386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Sleep to Wak</a:t>
                          </a: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e Up </a:t>
                          </a:r>
                          <a:r>
                            <a:rPr kumimoji="1" lang="en-US" altLang="ko-KR" sz="1000" dirty="0" smtClean="0"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Disable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33" name="Shape 68"/>
                      <a:cNvCxnSpPr/>
                    </a:nvCxnSpPr>
                    <a:spPr>
                      <a:xfrm rot="16200000" flipV="1">
                        <a:off x="7256434" y="2688781"/>
                        <a:ext cx="857256" cy="321469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headEnd type="arrow"/>
                        <a:tailEnd type="none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35" name="직선 화살표 연결선 34"/>
                      <a:cNvCxnSpPr/>
                    </a:nvCxnSpPr>
                    <a:spPr>
                      <a:xfrm>
                        <a:off x="6156176" y="2636912"/>
                        <a:ext cx="1368152" cy="0"/>
                      </a:xfrm>
                      <a:prstGeom prst="straightConnector1">
                        <a:avLst/>
                      </a:prstGeom>
                      <a:ln>
                        <a:headEnd type="arrow"/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36" name="직사각형 35"/>
                      <a:cNvSpPr/>
                    </a:nvSpPr>
                    <a:spPr>
                      <a:xfrm>
                        <a:off x="6588224" y="2492896"/>
                        <a:ext cx="720080" cy="144016"/>
                      </a:xfrm>
                      <a:prstGeom prst="rect">
                        <a:avLst/>
                      </a:prstGeom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900" dirty="0" smtClean="0"/>
                            <a:t>Working</a:t>
                          </a:r>
                          <a:endParaRPr lang="ko-KR" altLang="en-US" sz="9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37" name="꺾인 연결선 73"/>
                      <a:cNvCxnSpPr>
                        <a:stCxn id="32" idx="2"/>
                        <a:endCxn id="28" idx="2"/>
                      </a:cNvCxnSpPr>
                    </a:nvCxnSpPr>
                    <a:spPr>
                      <a:xfrm rot="5400000">
                        <a:off x="4797652" y="1661530"/>
                        <a:ext cx="1071125" cy="5165766"/>
                      </a:xfrm>
                      <a:prstGeom prst="bentConnector3">
                        <a:avLst>
                          <a:gd name="adj1" fmla="val 121342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lang w:eastAsia="ko-KR"/>
        </w:rPr>
      </w:pPr>
      <w:bookmarkStart w:id="81" w:name="_Toc351996003"/>
      <w:bookmarkStart w:id="82" w:name="_Toc392081530"/>
      <w:r w:rsidRPr="00EB6FCA">
        <w:rPr>
          <w:rFonts w:cs="Arial"/>
          <w:lang w:eastAsia="ko-KR"/>
        </w:rPr>
        <w:t>CTRL_REG2</w:t>
      </w:r>
      <w:r w:rsidRPr="00EB6FCA">
        <w:rPr>
          <w:rFonts w:cs="Arial"/>
        </w:rPr>
        <w:t xml:space="preserve"> Register</w:t>
      </w:r>
      <w:bookmarkEnd w:id="81"/>
      <w:r w:rsidR="00B664CD">
        <w:rPr>
          <w:rFonts w:cs="Arial" w:hint="eastAsia"/>
          <w:lang w:eastAsia="ko-KR"/>
        </w:rPr>
        <w:t xml:space="preserve"> </w:t>
      </w:r>
      <w:r w:rsidR="00B664CD">
        <w:rPr>
          <w:rFonts w:cs="Arial" w:hint="eastAsia"/>
          <w:sz w:val="22"/>
          <w:szCs w:val="22"/>
          <w:lang w:eastAsia="ko-KR"/>
        </w:rPr>
        <w:t>(04h)</w:t>
      </w:r>
      <w:bookmarkEnd w:id="82"/>
    </w:p>
    <w:p w:rsidR="00AC5060" w:rsidRDefault="00AC5060" w:rsidP="00AC5060">
      <w:pPr>
        <w:spacing w:line="276" w:lineRule="auto"/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spacing w:line="276" w:lineRule="auto"/>
        <w:ind w:leftChars="65" w:left="143" w:firstLineChars="100" w:firstLine="220"/>
        <w:rPr>
          <w:rFonts w:ascii="Arial" w:hAnsi="Arial" w:cs="Arial"/>
          <w:lang w:eastAsia="ko-KR"/>
        </w:rPr>
      </w:pPr>
      <w:r>
        <w:rPr>
          <w:rFonts w:ascii="Arial" w:hAnsi="Arial" w:cs="Arial" w:hint="eastAsia"/>
          <w:lang w:eastAsia="ko-KR"/>
        </w:rPr>
        <w:t>3</w:t>
      </w:r>
      <w:r>
        <w:rPr>
          <w:rFonts w:ascii="Arial" w:hAnsi="Arial" w:cs="Arial" w:hint="eastAsia"/>
          <w:lang w:eastAsia="ko-KR"/>
        </w:rPr>
        <w:t>축의</w:t>
      </w:r>
      <w:r>
        <w:rPr>
          <w:rFonts w:ascii="Arial" w:hAnsi="Arial" w:cs="Arial" w:hint="eastAsia"/>
          <w:lang w:eastAsia="ko-KR"/>
        </w:rPr>
        <w:t xml:space="preserve"> Sensing Control/Full Scale/User Offset Sign Control</w:t>
      </w:r>
    </w:p>
    <w:p w:rsidR="00AC5060" w:rsidRPr="00EB6FCA" w:rsidRDefault="00AC5060" w:rsidP="00AC5060">
      <w:pPr>
        <w:spacing w:before="17" w:line="280" w:lineRule="exact"/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1221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EN</w:t>
            </w:r>
          </w:p>
        </w:tc>
        <w:tc>
          <w:tcPr>
            <w:tcW w:w="1223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EN</w:t>
            </w:r>
          </w:p>
        </w:tc>
        <w:tc>
          <w:tcPr>
            <w:tcW w:w="1223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EN</w:t>
            </w:r>
          </w:p>
        </w:tc>
        <w:tc>
          <w:tcPr>
            <w:tcW w:w="1223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OS</w:t>
            </w:r>
          </w:p>
        </w:tc>
        <w:tc>
          <w:tcPr>
            <w:tcW w:w="1222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OS</w:t>
            </w:r>
          </w:p>
        </w:tc>
        <w:tc>
          <w:tcPr>
            <w:tcW w:w="1223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OS</w:t>
            </w:r>
          </w:p>
        </w:tc>
        <w:tc>
          <w:tcPr>
            <w:tcW w:w="2445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</w:p>
        </w:tc>
      </w:tr>
    </w:tbl>
    <w:p w:rsidR="00AC5060" w:rsidRPr="00EB6FCA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CTRL_REG2 Register(R/W)</w:t>
      </w:r>
    </w:p>
    <w:p w:rsidR="00AC5060" w:rsidRPr="00D13E29" w:rsidRDefault="00AC5060" w:rsidP="0016677A">
      <w:pPr>
        <w:spacing w:line="200" w:lineRule="exact"/>
        <w:rPr>
          <w:rFonts w:ascii="Arial" w:hAnsi="Arial" w:cs="Arial"/>
          <w:color w:val="FF0000"/>
          <w:sz w:val="18"/>
          <w:szCs w:val="18"/>
          <w:lang w:eastAsia="ko-KR"/>
        </w:rPr>
      </w:pPr>
    </w:p>
    <w:p w:rsidR="00AC5060" w:rsidRDefault="00AC5060" w:rsidP="0016677A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AC5060" w:rsidRPr="00EB6FCA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F</w:t>
      </w:r>
      <w:r w:rsidR="008C1C9C">
        <w:rPr>
          <w:rFonts w:ascii="Arial" w:hAnsi="Arial" w:cs="Arial" w:hint="eastAsia"/>
          <w:sz w:val="18"/>
          <w:szCs w:val="18"/>
          <w:lang w:eastAsia="ko-KR"/>
        </w:rPr>
        <w:t>C</w:t>
      </w:r>
    </w:p>
    <w:tbl>
      <w:tblPr>
        <w:tblStyle w:val="ae"/>
        <w:tblW w:w="0" w:type="auto"/>
        <w:tblInd w:w="534" w:type="dxa"/>
        <w:tblLook w:val="04A0"/>
      </w:tblPr>
      <w:tblGrid>
        <w:gridCol w:w="2274"/>
        <w:gridCol w:w="7520"/>
      </w:tblGrid>
      <w:tr w:rsidR="00AC5060" w:rsidRPr="00EB6FCA" w:rsidTr="005E1831">
        <w:trPr>
          <w:trHeight w:val="455"/>
        </w:trPr>
        <w:tc>
          <w:tcPr>
            <w:tcW w:w="2274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20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EB6FCA" w:rsidTr="005E1831">
        <w:trPr>
          <w:trHeight w:val="1087"/>
        </w:trPr>
        <w:tc>
          <w:tcPr>
            <w:tcW w:w="2274" w:type="dxa"/>
            <w:vAlign w:val="center"/>
          </w:tcPr>
          <w:p w:rsidR="00AC5060" w:rsidRPr="0017398D" w:rsidRDefault="00AC5060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ZEN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Z-Axis Enable.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1: Enabled.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: Disabled</w:t>
            </w:r>
          </w:p>
        </w:tc>
      </w:tr>
      <w:tr w:rsidR="00AC5060" w:rsidRPr="00EB6FCA" w:rsidTr="005E1831">
        <w:trPr>
          <w:trHeight w:val="1129"/>
        </w:trPr>
        <w:tc>
          <w:tcPr>
            <w:tcW w:w="2274" w:type="dxa"/>
            <w:vAlign w:val="center"/>
          </w:tcPr>
          <w:p w:rsidR="00AC5060" w:rsidRPr="0017398D" w:rsidRDefault="00AC5060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YEN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Y-Axis Enable.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1: Enabled.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: Disabled</w:t>
            </w:r>
          </w:p>
        </w:tc>
      </w:tr>
      <w:tr w:rsidR="00AC5060" w:rsidRPr="00EB6FCA" w:rsidTr="005E1831">
        <w:trPr>
          <w:trHeight w:val="1119"/>
        </w:trPr>
        <w:tc>
          <w:tcPr>
            <w:tcW w:w="2274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XEN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X-Axis Enable.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1: Enabled.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: Disabled</w:t>
            </w:r>
          </w:p>
        </w:tc>
      </w:tr>
      <w:tr w:rsidR="00AC5060" w:rsidRPr="00EB6FCA" w:rsidTr="005E1831">
        <w:trPr>
          <w:trHeight w:val="1131"/>
        </w:trPr>
        <w:tc>
          <w:tcPr>
            <w:tcW w:w="2274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OS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User Z Offse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Positive/Negative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적용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선택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User Offse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Defaul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므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어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방향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기본값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되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상관없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)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Positive Direction 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egative Direction</w:t>
            </w:r>
          </w:p>
        </w:tc>
      </w:tr>
      <w:tr w:rsidR="00AC5060" w:rsidRPr="00EB6FCA" w:rsidTr="005E1831">
        <w:trPr>
          <w:trHeight w:val="1131"/>
        </w:trPr>
        <w:tc>
          <w:tcPr>
            <w:tcW w:w="2274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OS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User Y Offse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Positive/Negative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적용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선택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Positive Direction 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egative Direction</w:t>
            </w:r>
          </w:p>
        </w:tc>
      </w:tr>
      <w:tr w:rsidR="00AC5060" w:rsidRPr="00EB6FCA" w:rsidTr="005E1831">
        <w:trPr>
          <w:trHeight w:val="1131"/>
        </w:trPr>
        <w:tc>
          <w:tcPr>
            <w:tcW w:w="2274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OS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User X Offse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Positive/Negative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적용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선택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Positive Direction 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egative Direction</w:t>
            </w:r>
          </w:p>
        </w:tc>
      </w:tr>
      <w:tr w:rsidR="00AC5060" w:rsidRPr="00EB6FCA" w:rsidTr="005E1831">
        <w:trPr>
          <w:trHeight w:val="1827"/>
        </w:trPr>
        <w:tc>
          <w:tcPr>
            <w:tcW w:w="2274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FS</w:t>
            </w:r>
          </w:p>
        </w:tc>
        <w:tc>
          <w:tcPr>
            <w:tcW w:w="7520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Full Scale Selection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E87627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E87627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00- 2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(default)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01- 4g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10- 8g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 xml:space="preserve">11- 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1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</w:rPr>
              <w:t>6g</w:t>
            </w:r>
          </w:p>
        </w:tc>
      </w:tr>
    </w:tbl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A241F" w:rsidRDefault="003A241F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A241F" w:rsidRPr="00EB6FCA" w:rsidRDefault="003A241F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813C84" w:rsidRDefault="00AC5060" w:rsidP="00AC5060">
      <w:pPr>
        <w:pStyle w:val="20"/>
        <w:ind w:left="851"/>
        <w:rPr>
          <w:lang w:eastAsia="ko-KR"/>
        </w:rPr>
      </w:pPr>
      <w:bookmarkStart w:id="83" w:name="_Toc392081531"/>
      <w:r w:rsidRPr="00813C84">
        <w:rPr>
          <w:lang w:eastAsia="ko-KR"/>
        </w:rPr>
        <w:t>CTRL_REG</w:t>
      </w:r>
      <w:r>
        <w:rPr>
          <w:rFonts w:hint="eastAsia"/>
          <w:lang w:eastAsia="ko-KR"/>
        </w:rPr>
        <w:t>3</w:t>
      </w:r>
      <w:r w:rsidRPr="00813C84">
        <w:t xml:space="preserve"> Register</w:t>
      </w:r>
      <w:r w:rsidR="00A77388">
        <w:rPr>
          <w:rFonts w:hint="eastAsia"/>
          <w:lang w:eastAsia="ko-KR"/>
        </w:rPr>
        <w:t xml:space="preserve"> </w:t>
      </w:r>
      <w:r w:rsidR="00A77388">
        <w:rPr>
          <w:rFonts w:cs="Arial" w:hint="eastAsia"/>
          <w:sz w:val="22"/>
          <w:szCs w:val="22"/>
          <w:lang w:eastAsia="ko-KR"/>
        </w:rPr>
        <w:t>(05h)</w:t>
      </w:r>
      <w:bookmarkEnd w:id="83"/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16677A" w:rsidRDefault="00AC5060" w:rsidP="0016677A">
      <w:pPr>
        <w:spacing w:before="80"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  <w:proofErr w:type="spellStart"/>
      <w:r>
        <w:rPr>
          <w:rFonts w:ascii="Arial" w:hAnsi="Arial" w:cs="Arial" w:hint="eastAsia"/>
          <w:sz w:val="20"/>
          <w:szCs w:val="20"/>
          <w:lang w:eastAsia="ko-KR"/>
        </w:rPr>
        <w:t>소프트리셋</w:t>
      </w:r>
      <w:proofErr w:type="spellEnd"/>
      <w:r>
        <w:rPr>
          <w:rFonts w:ascii="Arial" w:hAnsi="Arial" w:cs="Arial" w:hint="eastAsia"/>
          <w:sz w:val="20"/>
          <w:szCs w:val="20"/>
          <w:lang w:eastAsia="ko-KR"/>
        </w:rPr>
        <w:t>/Self Wake Up/Data sync/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61"/>
        <w:gridCol w:w="1290"/>
        <w:gridCol w:w="1276"/>
        <w:gridCol w:w="1390"/>
        <w:gridCol w:w="1134"/>
        <w:gridCol w:w="1157"/>
        <w:gridCol w:w="1136"/>
        <w:gridCol w:w="1136"/>
      </w:tblGrid>
      <w:tr w:rsidR="00AC5060" w:rsidRPr="00EB6FCA" w:rsidTr="005E1831">
        <w:trPr>
          <w:trHeight w:val="218"/>
        </w:trPr>
        <w:tc>
          <w:tcPr>
            <w:tcW w:w="126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9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9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5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13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13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1261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90" w:type="dxa"/>
            <w:vAlign w:val="center"/>
          </w:tcPr>
          <w:p w:rsidR="00AC5060" w:rsidRPr="00AE6792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76" w:type="dxa"/>
            <w:vAlign w:val="center"/>
          </w:tcPr>
          <w:p w:rsidR="00AC5060" w:rsidRPr="00AE6792" w:rsidRDefault="00EC57DD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atchDis</w:t>
            </w:r>
            <w:proofErr w:type="spellEnd"/>
          </w:p>
        </w:tc>
        <w:tc>
          <w:tcPr>
            <w:tcW w:w="1390" w:type="dxa"/>
            <w:vAlign w:val="center"/>
          </w:tcPr>
          <w:p w:rsidR="00AC5060" w:rsidRPr="00AE6792" w:rsidRDefault="00EC57DD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DRstEn</w:t>
            </w:r>
            <w:proofErr w:type="spellEnd"/>
          </w:p>
        </w:tc>
        <w:tc>
          <w:tcPr>
            <w:tcW w:w="1134" w:type="dxa"/>
            <w:vAlign w:val="center"/>
          </w:tcPr>
          <w:p w:rsidR="00AC5060" w:rsidRPr="00AE6792" w:rsidRDefault="00EC57DD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WRstMD</w:t>
            </w:r>
            <w:proofErr w:type="spellEnd"/>
          </w:p>
        </w:tc>
        <w:tc>
          <w:tcPr>
            <w:tcW w:w="1157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OFT_RST</w:t>
            </w:r>
          </w:p>
        </w:tc>
        <w:tc>
          <w:tcPr>
            <w:tcW w:w="113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DU</w:t>
            </w:r>
          </w:p>
        </w:tc>
        <w:tc>
          <w:tcPr>
            <w:tcW w:w="113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M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CTRL_REG3 Register(R/W)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16677A" w:rsidRDefault="0016677A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3A241F" w:rsidRDefault="00AC5060" w:rsidP="003A241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667AB6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A2111E" w:rsidRPr="00667AB6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1A</w:t>
      </w:r>
    </w:p>
    <w:tbl>
      <w:tblPr>
        <w:tblStyle w:val="ae"/>
        <w:tblW w:w="0" w:type="auto"/>
        <w:tblInd w:w="534" w:type="dxa"/>
        <w:tblLook w:val="04A0"/>
      </w:tblPr>
      <w:tblGrid>
        <w:gridCol w:w="2126"/>
        <w:gridCol w:w="7634"/>
      </w:tblGrid>
      <w:tr w:rsidR="00AC5060" w:rsidRPr="00EB6FCA" w:rsidTr="005E1831">
        <w:trPr>
          <w:trHeight w:val="364"/>
        </w:trPr>
        <w:tc>
          <w:tcPr>
            <w:tcW w:w="2126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634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EC57DD" w:rsidRPr="003F1A13" w:rsidTr="00EC57DD">
        <w:trPr>
          <w:trHeight w:val="411"/>
        </w:trPr>
        <w:tc>
          <w:tcPr>
            <w:tcW w:w="2126" w:type="dxa"/>
            <w:vAlign w:val="center"/>
          </w:tcPr>
          <w:p w:rsidR="00EC57DD" w:rsidRPr="00125E00" w:rsidRDefault="00EC57DD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proofErr w:type="spellStart"/>
            <w:r w:rsidRPr="00125E00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WatchDis</w:t>
            </w:r>
            <w:proofErr w:type="spellEnd"/>
          </w:p>
        </w:tc>
        <w:tc>
          <w:tcPr>
            <w:tcW w:w="7634" w:type="dxa"/>
          </w:tcPr>
          <w:p w:rsidR="00EC57DD" w:rsidRPr="0017398D" w:rsidRDefault="00EC57DD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Reserved</w:t>
            </w:r>
          </w:p>
          <w:p w:rsidR="00EC57DD" w:rsidRPr="0017398D" w:rsidRDefault="00A2111E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default</w:t>
            </w:r>
          </w:p>
        </w:tc>
      </w:tr>
      <w:tr w:rsidR="00EC57DD" w:rsidRPr="003F1A13" w:rsidTr="00EC57DD">
        <w:trPr>
          <w:trHeight w:val="416"/>
        </w:trPr>
        <w:tc>
          <w:tcPr>
            <w:tcW w:w="2126" w:type="dxa"/>
            <w:vAlign w:val="center"/>
          </w:tcPr>
          <w:p w:rsidR="00EC57DD" w:rsidRPr="00125E00" w:rsidRDefault="00EC57DD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proofErr w:type="spellStart"/>
            <w:r w:rsidRPr="00125E00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PDRstEn</w:t>
            </w:r>
            <w:proofErr w:type="spellEnd"/>
          </w:p>
        </w:tc>
        <w:tc>
          <w:tcPr>
            <w:tcW w:w="7634" w:type="dxa"/>
          </w:tcPr>
          <w:p w:rsidR="00A2111E" w:rsidRPr="0017398D" w:rsidRDefault="00A2111E" w:rsidP="00A2111E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Reserved, Power Dow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Logic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초기화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2772FF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2111E" w:rsidRPr="0017398D" w:rsidRDefault="00A2111E" w:rsidP="00A2111E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 : Disable</w:t>
            </w:r>
          </w:p>
          <w:p w:rsidR="00EC57DD" w:rsidRPr="0017398D" w:rsidRDefault="00A2111E" w:rsidP="00A2111E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 : Enable (default)</w:t>
            </w:r>
          </w:p>
        </w:tc>
      </w:tr>
      <w:tr w:rsidR="00EC57DD" w:rsidRPr="003F1A13" w:rsidTr="00EC57DD">
        <w:trPr>
          <w:trHeight w:val="416"/>
        </w:trPr>
        <w:tc>
          <w:tcPr>
            <w:tcW w:w="2126" w:type="dxa"/>
            <w:vAlign w:val="center"/>
          </w:tcPr>
          <w:p w:rsidR="00EC57DD" w:rsidRPr="00125E00" w:rsidRDefault="00EC57DD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proofErr w:type="spellStart"/>
            <w:r w:rsidRPr="00125E00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WRstMD</w:t>
            </w:r>
            <w:proofErr w:type="spellEnd"/>
          </w:p>
        </w:tc>
        <w:tc>
          <w:tcPr>
            <w:tcW w:w="7634" w:type="dxa"/>
          </w:tcPr>
          <w:p w:rsidR="00A2111E" w:rsidRPr="0017398D" w:rsidRDefault="00A2111E" w:rsidP="00A2111E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Reserved, SOFT_RST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Registe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Reset </w:t>
            </w:r>
            <w:r w:rsidR="002772FF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2111E" w:rsidRPr="0017398D" w:rsidRDefault="00A2111E" w:rsidP="00A2111E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lastRenderedPageBreak/>
              <w:t xml:space="preserve">0 : SOFT_RST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Logic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초기화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되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Registe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는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변하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않음</w:t>
            </w:r>
          </w:p>
          <w:p w:rsidR="00EC57DD" w:rsidRPr="0017398D" w:rsidRDefault="00A2111E" w:rsidP="00A2111E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1 : SOFT_RST 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Logic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및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Register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모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초기화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(default)</w:t>
            </w:r>
          </w:p>
        </w:tc>
      </w:tr>
      <w:tr w:rsidR="00AC5060" w:rsidRPr="003F1A13" w:rsidTr="005E1831">
        <w:trPr>
          <w:trHeight w:val="1117"/>
        </w:trPr>
        <w:tc>
          <w:tcPr>
            <w:tcW w:w="2126" w:type="dxa"/>
            <w:vAlign w:val="center"/>
          </w:tcPr>
          <w:p w:rsidR="00AC5060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lastRenderedPageBreak/>
              <w:t>SOFT_RST</w:t>
            </w:r>
          </w:p>
        </w:tc>
        <w:tc>
          <w:tcPr>
            <w:tcW w:w="7634" w:type="dxa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모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사항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ROM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부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읽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들여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초기화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HW Reset=PO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같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역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)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2772FF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Reset-&gt;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완료되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Status Register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SWRD bi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업데이트되어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한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 Reset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완료후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다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Clear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 Reset(default)</w:t>
            </w:r>
          </w:p>
        </w:tc>
      </w:tr>
      <w:tr w:rsidR="00AC5060" w:rsidRPr="000B429D" w:rsidTr="005E1831">
        <w:trPr>
          <w:trHeight w:val="1117"/>
        </w:trPr>
        <w:tc>
          <w:tcPr>
            <w:tcW w:w="2126" w:type="dxa"/>
            <w:vAlign w:val="center"/>
          </w:tcPr>
          <w:p w:rsidR="00AC5060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DU</w:t>
            </w:r>
          </w:p>
        </w:tc>
        <w:tc>
          <w:tcPr>
            <w:tcW w:w="7634" w:type="dxa"/>
            <w:vAlign w:val="center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Output data register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읽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무결성을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위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Data Update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를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읽는동안</w:t>
            </w:r>
            <w:proofErr w:type="spellEnd"/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B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킬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것인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2772FF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Helvetica" w:hAnsi="Helvetica" w:cs="Helvetica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0: </w:t>
            </w:r>
            <w:r w:rsidRPr="0017398D">
              <w:rPr>
                <w:rFonts w:ascii="Helvetica" w:hAnsi="Helvetica" w:cs="Helvetica" w:hint="eastAsia"/>
                <w:color w:val="000000" w:themeColor="text1"/>
                <w:sz w:val="18"/>
                <w:szCs w:val="18"/>
                <w:lang w:eastAsia="ko-KR"/>
              </w:rPr>
              <w:t>Not Blocked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Helvetica" w:hAnsi="Helvetica" w:cs="Helvetica"/>
                <w:color w:val="000000" w:themeColor="text1"/>
                <w:sz w:val="18"/>
                <w:szCs w:val="18"/>
              </w:rPr>
              <w:t xml:space="preserve">1: </w:t>
            </w:r>
            <w:r w:rsidRPr="0017398D">
              <w:rPr>
                <w:rFonts w:ascii="Helvetica" w:hAnsi="Helvetica" w:cs="Helvetica" w:hint="eastAsia"/>
                <w:color w:val="000000" w:themeColor="text1"/>
                <w:sz w:val="18"/>
                <w:szCs w:val="18"/>
                <w:lang w:eastAsia="ko-KR"/>
              </w:rPr>
              <w:t>Blocked Output Data Register</w:t>
            </w:r>
            <w:r w:rsidRPr="0017398D">
              <w:rPr>
                <w:rFonts w:ascii="Helvetica" w:hAnsi="Helvetica" w:cs="Helvetica"/>
                <w:color w:val="000000" w:themeColor="text1"/>
                <w:sz w:val="18"/>
                <w:szCs w:val="18"/>
              </w:rPr>
              <w:t xml:space="preserve"> between MSB and LSB reading</w:t>
            </w:r>
            <w:r w:rsidRPr="0017398D">
              <w:rPr>
                <w:rFonts w:ascii="Helvetica" w:hAnsi="Helvetica" w:cs="Helvetica" w:hint="eastAsia"/>
                <w:color w:val="000000" w:themeColor="text1"/>
                <w:sz w:val="18"/>
                <w:szCs w:val="18"/>
                <w:lang w:eastAsia="ko-KR"/>
              </w:rPr>
              <w:t>(default)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</w:p>
        </w:tc>
      </w:tr>
      <w:tr w:rsidR="00AC5060" w:rsidRPr="003F1A13" w:rsidTr="005E1831">
        <w:trPr>
          <w:trHeight w:val="1117"/>
        </w:trPr>
        <w:tc>
          <w:tcPr>
            <w:tcW w:w="2126" w:type="dxa"/>
          </w:tcPr>
          <w:p w:rsidR="00AC5060" w:rsidRPr="003F1A13" w:rsidRDefault="00AC5060" w:rsidP="005E1831">
            <w:pPr>
              <w:spacing w:line="200" w:lineRule="exact"/>
              <w:ind w:firstLineChars="400" w:firstLine="720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M</w:t>
            </w:r>
          </w:p>
        </w:tc>
        <w:tc>
          <w:tcPr>
            <w:tcW w:w="7634" w:type="dxa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Sleep to Wake up Mode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</w:t>
            </w:r>
            <w:r w:rsidR="002772FF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2772FF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Low power mod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작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중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Interrupts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발생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Normal mod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복귀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것인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1: Enabled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: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isabled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default)</w:t>
            </w:r>
          </w:p>
        </w:tc>
      </w:tr>
    </w:tbl>
    <w:p w:rsidR="00AC5060" w:rsidRPr="00EB6FCA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17398D" w:rsidRDefault="00AC5060" w:rsidP="00AC5060">
      <w:pPr>
        <w:ind w:left="200" w:hangingChars="100" w:hanging="200"/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>
        <w:rPr>
          <w:rFonts w:ascii="Arial" w:eastAsia="굴림" w:hAnsi="Arial" w:cs="Arial" w:hint="eastAsia"/>
          <w:sz w:val="20"/>
          <w:szCs w:val="20"/>
          <w:lang w:eastAsia="ko-KR"/>
        </w:rPr>
        <w:t xml:space="preserve">  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Sleep to Wakeup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으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Interrupt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가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발생해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Normal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ODR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전환되었을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때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다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Low Power Mode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돌아가는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조건은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Sleep to wakeup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을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disable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시켜주는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방법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뿐이다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. (Low Power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내의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다른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낮은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proofErr w:type="spellStart"/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hz</w:t>
      </w:r>
      <w:proofErr w:type="spellEnd"/>
      <w:r w:rsidR="00B6214D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(Sleep Duration)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옵션을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선택했을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때는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계속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Normal ODR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동작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Sleep to Wake Up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으로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깨어난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동작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상태</w:t>
      </w:r>
      <w:r w:rsidR="00125E00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(Low Power</w:t>
      </w:r>
      <w:r w:rsidR="00125E00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상태</w:t>
      </w:r>
      <w:r w:rsidR="00125E00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)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에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</w:p>
    <w:p w:rsidR="00AC5060" w:rsidRPr="0017398D" w:rsidRDefault="00AC5060" w:rsidP="00450C71">
      <w:pPr>
        <w:ind w:leftChars="100" w:left="220"/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Low Power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이외의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125E00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다른</w:t>
      </w:r>
      <w:r w:rsidR="00125E00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Power Mode(Normal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과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proofErr w:type="spellStart"/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PowerDown</w:t>
      </w:r>
      <w:proofErr w:type="spellEnd"/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) </w:t>
      </w:r>
      <w:proofErr w:type="spellStart"/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를</w:t>
      </w:r>
      <w:proofErr w:type="spellEnd"/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선택함으로써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Low Power Mode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에서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해당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Power Mode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전환됨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.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(Wakeup Done Clear, Sleep to Wakeup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설정은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그대로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남아있음</w:t>
      </w:r>
      <w:r w:rsidR="00450C7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AE4044" w:rsidRDefault="00AE4044" w:rsidP="00450C71">
      <w:pPr>
        <w:ind w:leftChars="100" w:left="220"/>
        <w:rPr>
          <w:rFonts w:ascii="Arial" w:eastAsia="굴림" w:hAnsi="Arial" w:cs="Arial"/>
          <w:color w:val="4F81BD" w:themeColor="accent1"/>
          <w:sz w:val="20"/>
          <w:szCs w:val="20"/>
          <w:lang w:eastAsia="ko-KR"/>
        </w:rPr>
      </w:pPr>
    </w:p>
    <w:p w:rsidR="00AE4044" w:rsidRPr="00B50029" w:rsidRDefault="00AE4044" w:rsidP="00450C71">
      <w:pPr>
        <w:ind w:leftChars="100" w:left="220"/>
        <w:rPr>
          <w:rFonts w:ascii="Arial" w:eastAsia="굴림" w:hAnsi="Arial" w:cs="Arial"/>
          <w:color w:val="FFC000"/>
          <w:sz w:val="20"/>
          <w:szCs w:val="20"/>
          <w:lang w:eastAsia="ko-KR"/>
        </w:rPr>
      </w:pP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>Soft Reset</w:t>
      </w: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>시</w:t>
      </w: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 xml:space="preserve"> Reset</w:t>
      </w: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>이</w:t>
      </w: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 xml:space="preserve"> </w:t>
      </w:r>
      <w:proofErr w:type="spellStart"/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>안되는</w:t>
      </w:r>
      <w:proofErr w:type="spellEnd"/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 xml:space="preserve"> Block</w:t>
      </w: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>은</w:t>
      </w:r>
      <w:r w:rsidRPr="00B50029">
        <w:rPr>
          <w:rFonts w:ascii="Arial" w:eastAsia="굴림" w:hAnsi="Arial" w:cs="Arial" w:hint="eastAsia"/>
          <w:color w:val="FFC000"/>
          <w:sz w:val="20"/>
          <w:szCs w:val="20"/>
          <w:lang w:eastAsia="ko-KR"/>
        </w:rPr>
        <w:t xml:space="preserve"> I2C/SPI Block.</w:t>
      </w:r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  <w:r>
        <w:rPr>
          <w:rFonts w:ascii="Arial" w:eastAsia="굴림" w:hAnsi="Arial" w:cs="Arial" w:hint="eastAsia"/>
          <w:sz w:val="20"/>
          <w:szCs w:val="20"/>
          <w:lang w:eastAsia="ko-KR"/>
        </w:rPr>
        <w:t xml:space="preserve"> </w:t>
      </w:r>
    </w:p>
    <w:p w:rsidR="00AC5060" w:rsidRDefault="00AC5060" w:rsidP="00AC5060">
      <w:pPr>
        <w:ind w:left="200" w:hangingChars="100" w:hanging="200"/>
        <w:rPr>
          <w:rFonts w:ascii="Arial" w:eastAsia="굴림" w:hAnsi="Arial" w:cs="Arial"/>
          <w:sz w:val="20"/>
          <w:szCs w:val="20"/>
          <w:lang w:eastAsia="ko-KR"/>
        </w:rPr>
      </w:pPr>
      <w:r>
        <w:rPr>
          <w:rFonts w:ascii="Arial" w:eastAsia="굴림" w:hAnsi="Arial" w:cs="Arial" w:hint="eastAsia"/>
          <w:sz w:val="20"/>
          <w:szCs w:val="20"/>
          <w:lang w:eastAsia="ko-KR"/>
        </w:rPr>
        <w:t xml:space="preserve"> </w:t>
      </w:r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813C84" w:rsidRDefault="00AC5060" w:rsidP="00AC5060">
      <w:pPr>
        <w:pStyle w:val="20"/>
        <w:ind w:left="851"/>
        <w:rPr>
          <w:lang w:eastAsia="ko-KR"/>
        </w:rPr>
      </w:pPr>
      <w:bookmarkStart w:id="84" w:name="_Toc392081532"/>
      <w:r>
        <w:rPr>
          <w:rFonts w:hint="eastAsia"/>
          <w:lang w:eastAsia="ko-KR"/>
        </w:rPr>
        <w:t>OTP_CTRL</w:t>
      </w:r>
      <w:r w:rsidRPr="00813C84">
        <w:t xml:space="preserve"> Register</w:t>
      </w:r>
      <w:r w:rsidR="007C4748">
        <w:rPr>
          <w:rFonts w:hint="eastAsia"/>
          <w:lang w:eastAsia="ko-KR"/>
        </w:rPr>
        <w:t xml:space="preserve"> </w:t>
      </w:r>
      <w:r w:rsidR="007C4748">
        <w:rPr>
          <w:rFonts w:cs="Arial" w:hint="eastAsia"/>
          <w:sz w:val="22"/>
          <w:szCs w:val="22"/>
          <w:lang w:eastAsia="ko-KR"/>
        </w:rPr>
        <w:t>(06h)</w:t>
      </w:r>
      <w:bookmarkEnd w:id="84"/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Default="00AC5060" w:rsidP="00AC5060">
      <w:pPr>
        <w:spacing w:before="80"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OTP</w:t>
      </w:r>
      <w:r>
        <w:rPr>
          <w:rFonts w:ascii="Arial" w:hAnsi="Arial" w:cs="Arial" w:hint="eastAsia"/>
          <w:sz w:val="20"/>
          <w:szCs w:val="20"/>
          <w:lang w:eastAsia="ko-KR"/>
        </w:rPr>
        <w:t>동작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 Control Register. </w:t>
      </w:r>
    </w:p>
    <w:p w:rsidR="007D4F29" w:rsidRPr="0017398D" w:rsidRDefault="007D4F29" w:rsidP="007D4F29">
      <w:pPr>
        <w:spacing w:before="80" w:line="200" w:lineRule="exact"/>
        <w:ind w:leftChars="200" w:left="44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-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proofErr w:type="spellStart"/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ReLoad_OTP</w:t>
      </w:r>
      <w:proofErr w:type="spellEnd"/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실행</w:t>
      </w:r>
      <w:r w:rsidR="00543D47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 Manual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지정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Bank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내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0h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부터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~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최대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64h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까지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OTP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에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저장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Calibration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정보를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0x50h~0x64h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Calibration Control Register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에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자동으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적용된다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. </w:t>
      </w:r>
    </w:p>
    <w:p w:rsidR="007D4F29" w:rsidRPr="0017398D" w:rsidRDefault="007D4F29" w:rsidP="007D4F29">
      <w:pPr>
        <w:spacing w:before="80" w:line="200" w:lineRule="exact"/>
        <w:ind w:leftChars="200" w:left="640" w:hangingChars="100" w:hanging="2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-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WEN_OTP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실행</w:t>
      </w:r>
      <w:r w:rsidR="00543D47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Calibration Register 0x50h~0x64h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전체가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자동으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새로운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최신뱅크를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선택해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0h~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최대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64h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에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자동으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OTP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에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Write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된다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.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(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이때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Bank0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Bank Usage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플래그도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자동으로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설정되어야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한다</w:t>
      </w:r>
      <w:r w:rsidR="006374D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    0~7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번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Bank(8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    0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번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Bank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는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Bank Usage Flag(0xff: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사용되지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않음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0xA0: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사용됨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)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-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직접적으로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쓰지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않는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것이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좋다</w:t>
      </w:r>
      <w:r w:rsidR="005F74A1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.. 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    1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번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~ 7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번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Bank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를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실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사용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.(0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번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Bank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를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Manual OTP Test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사용할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때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잘못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쓰면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정상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proofErr w:type="spellStart"/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동작안됨</w:t>
      </w:r>
      <w:proofErr w:type="spellEnd"/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   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부팅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가장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마지막에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쓰여진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Bank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정보를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자동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Load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해서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적용됨</w:t>
      </w: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.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9"/>
        <w:gridCol w:w="1254"/>
        <w:gridCol w:w="1241"/>
        <w:gridCol w:w="1343"/>
        <w:gridCol w:w="1113"/>
        <w:gridCol w:w="1150"/>
        <w:gridCol w:w="1317"/>
        <w:gridCol w:w="1133"/>
      </w:tblGrid>
      <w:tr w:rsidR="00AC5060" w:rsidRPr="00EB6FCA" w:rsidTr="005E1831">
        <w:trPr>
          <w:trHeight w:val="218"/>
        </w:trPr>
        <w:tc>
          <w:tcPr>
            <w:tcW w:w="126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lastRenderedPageBreak/>
              <w:t>7</w:t>
            </w:r>
          </w:p>
        </w:tc>
        <w:tc>
          <w:tcPr>
            <w:tcW w:w="129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9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5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13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13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1261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90" w:type="dxa"/>
            <w:vAlign w:val="center"/>
          </w:tcPr>
          <w:p w:rsidR="00AC5060" w:rsidRPr="00AE6792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7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390" w:type="dxa"/>
            <w:vAlign w:val="center"/>
          </w:tcPr>
          <w:p w:rsidR="00AC5060" w:rsidRPr="001A70D3" w:rsidRDefault="00C60E78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A70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CLKSEL</w:t>
            </w:r>
          </w:p>
        </w:tc>
        <w:tc>
          <w:tcPr>
            <w:tcW w:w="1134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57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PT_OTP</w:t>
            </w:r>
          </w:p>
        </w:tc>
        <w:tc>
          <w:tcPr>
            <w:tcW w:w="113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Load_OTP</w:t>
            </w:r>
            <w:proofErr w:type="spellEnd"/>
          </w:p>
        </w:tc>
        <w:tc>
          <w:tcPr>
            <w:tcW w:w="113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EN_OTP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 xml:space="preserve">OTP_CTRL 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F468E" w:rsidRDefault="003F468E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EF53E8" w:rsidRDefault="00AC5060" w:rsidP="00EF53E8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4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C60E78" w:rsidRPr="003F1A13" w:rsidTr="005E1831">
        <w:trPr>
          <w:trHeight w:val="706"/>
        </w:trPr>
        <w:tc>
          <w:tcPr>
            <w:tcW w:w="2265" w:type="dxa"/>
            <w:vAlign w:val="center"/>
          </w:tcPr>
          <w:p w:rsidR="00C60E78" w:rsidRPr="00457C3D" w:rsidRDefault="00C60E78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457C3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CLKSEL</w:t>
            </w:r>
          </w:p>
          <w:p w:rsidR="00C60E78" w:rsidRPr="00C60E78" w:rsidRDefault="00C60E78" w:rsidP="005E1831">
            <w:pPr>
              <w:spacing w:line="200" w:lineRule="exact"/>
              <w:jc w:val="center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 w:rsidRPr="00457C3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Reserved)</w:t>
            </w:r>
          </w:p>
        </w:tc>
        <w:tc>
          <w:tcPr>
            <w:tcW w:w="7495" w:type="dxa"/>
          </w:tcPr>
          <w:p w:rsidR="00420E60" w:rsidRPr="0017398D" w:rsidRDefault="00C60E78" w:rsidP="00C60E78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PK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TP Programm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C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TP Programming Tim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만족시키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못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경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bi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Enabl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키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INT Pi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c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입력시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Programm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킬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있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C60E78" w:rsidRPr="0017398D" w:rsidRDefault="00420E60" w:rsidP="00420E60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CLKSEL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setting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INT Pi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.6MHz C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입력시키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에서는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Analo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에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만들어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.6MHz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사용하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않고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INT Pi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입력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C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사용하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된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.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Logic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정상적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작되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않지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TP Programm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정상적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작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된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  <w:r w:rsidR="001A70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1A70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1A70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BB6ACC" w:rsidRPr="0017398D" w:rsidRDefault="00BB6ACC" w:rsidP="00420E60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0: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내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Analog 1.6Mhz C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사용하여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OTP programm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진행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default)</w:t>
            </w:r>
          </w:p>
          <w:p w:rsidR="00BB6ACC" w:rsidRPr="0017398D" w:rsidRDefault="00BB6ACC" w:rsidP="00420E60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INT1 Pi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통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외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.6Mhz Cloc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사용하여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Programmin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진행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</w:tc>
      </w:tr>
      <w:tr w:rsidR="00AC5060" w:rsidRPr="003F1A13" w:rsidTr="005E1831">
        <w:trPr>
          <w:trHeight w:val="706"/>
        </w:trPr>
        <w:tc>
          <w:tcPr>
            <w:tcW w:w="2265" w:type="dxa"/>
            <w:vAlign w:val="center"/>
          </w:tcPr>
          <w:p w:rsidR="00AC5060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PT_OTP</w:t>
            </w:r>
          </w:p>
        </w:tc>
        <w:tc>
          <w:tcPr>
            <w:tcW w:w="7495" w:type="dxa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Write Protection (Write Operatio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되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않게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함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)  //OTP Manual Test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모드에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적용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.</w:t>
            </w:r>
            <w:r w:rsidR="001A70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 xml:space="preserve"> D</w:t>
            </w:r>
            <w:r w:rsidR="001A70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Enable (default) //Write Protection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Disable</w:t>
            </w:r>
          </w:p>
        </w:tc>
      </w:tr>
      <w:tr w:rsidR="00AC5060" w:rsidRPr="000B429D" w:rsidTr="005E1831">
        <w:trPr>
          <w:trHeight w:val="1117"/>
        </w:trPr>
        <w:tc>
          <w:tcPr>
            <w:tcW w:w="2265" w:type="dxa"/>
            <w:vAlign w:val="center"/>
          </w:tcPr>
          <w:p w:rsidR="00AC5060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Load_OTP</w:t>
            </w:r>
            <w:proofErr w:type="spellEnd"/>
          </w:p>
        </w:tc>
        <w:tc>
          <w:tcPr>
            <w:tcW w:w="7495" w:type="dxa"/>
            <w:vAlign w:val="center"/>
          </w:tcPr>
          <w:p w:rsidR="00D301CD" w:rsidRDefault="00D301CD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(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Manual Bank Register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지정한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Bank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의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정보전체를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Register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로드하고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적용함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.)</w:t>
            </w:r>
            <w:r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D301CD" w:rsidRDefault="00AC5060" w:rsidP="00D301CD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0:Disable(default) </w:t>
            </w:r>
          </w:p>
          <w:p w:rsidR="00AC5060" w:rsidRPr="0017398D" w:rsidRDefault="00AC5060" w:rsidP="00D301CD">
            <w:pPr>
              <w:spacing w:line="360" w:lineRule="auto"/>
              <w:rPr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Reload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Road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가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끝난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후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다시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0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r w:rsidRPr="0017398D">
              <w:rPr>
                <w:rFonts w:hint="eastAsia"/>
                <w:color w:val="000000" w:themeColor="text1"/>
                <w:sz w:val="18"/>
                <w:szCs w:val="18"/>
                <w:lang w:eastAsia="ko-KR"/>
              </w:rPr>
              <w:t xml:space="preserve"> Clear</w:t>
            </w:r>
          </w:p>
        </w:tc>
      </w:tr>
      <w:tr w:rsidR="00AC5060" w:rsidRPr="003F1A13" w:rsidTr="005E1831">
        <w:trPr>
          <w:trHeight w:val="1117"/>
        </w:trPr>
        <w:tc>
          <w:tcPr>
            <w:tcW w:w="2265" w:type="dxa"/>
          </w:tcPr>
          <w:p w:rsidR="00AC5060" w:rsidRPr="003F1A13" w:rsidRDefault="00AC5060" w:rsidP="005E1831">
            <w:pPr>
              <w:spacing w:line="200" w:lineRule="exact"/>
              <w:ind w:firstLineChars="400" w:firstLine="720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WEN_OTP</w:t>
            </w:r>
          </w:p>
        </w:tc>
        <w:tc>
          <w:tcPr>
            <w:tcW w:w="7495" w:type="dxa"/>
          </w:tcPr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OTP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전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Calibration Register data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Write Operatio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수행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  <w:r w:rsidR="00AE0164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AE0164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AE0164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 w:rsidR="00AE0164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: No Write(default)</w:t>
            </w:r>
            <w:r w:rsidR="00D738DE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- </w:t>
            </w:r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쓰기가</w:t>
            </w:r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완료되면</w:t>
            </w:r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자동으로</w:t>
            </w:r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0</w:t>
            </w:r>
            <w:proofErr w:type="spellStart"/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proofErr w:type="spellEnd"/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클리어</w:t>
            </w:r>
            <w:proofErr w:type="spellEnd"/>
            <w:r w:rsidR="00734439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1: Write(Update All OTP Register Data to OTP Memory)-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자동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현재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가장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마지막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뱅크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다음뱅크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쓰여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)</w:t>
            </w:r>
          </w:p>
          <w:p w:rsidR="00AC5060" w:rsidRPr="0017398D" w:rsidRDefault="00AC5060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번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뱅크의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Bank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사용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Flag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시에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자동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0xA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설정</w:t>
            </w:r>
          </w:p>
          <w:p w:rsidR="00D738DE" w:rsidRPr="0017398D" w:rsidRDefault="00D738DE" w:rsidP="005E1831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쓰고</w:t>
            </w:r>
            <w:r w:rsidR="00196835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일정시간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(us)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대기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실제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써질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시간</w:t>
            </w:r>
            <w:r w:rsidR="00196835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안</w:t>
            </w:r>
            <w:r w:rsidR="00A97FFA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196835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대기해야</w:t>
            </w:r>
            <w:r w:rsidR="00196835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="00196835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함</w:t>
            </w:r>
            <w:r w:rsidR="00196835"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. </w:t>
            </w:r>
          </w:p>
        </w:tc>
      </w:tr>
    </w:tbl>
    <w:p w:rsidR="00AC5060" w:rsidRPr="00EB6FCA" w:rsidRDefault="00AC5060" w:rsidP="00AC5060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AC5060" w:rsidRPr="00813C84" w:rsidRDefault="00AC5060" w:rsidP="00AC5060">
      <w:pPr>
        <w:pStyle w:val="20"/>
        <w:ind w:left="851"/>
        <w:rPr>
          <w:lang w:eastAsia="ko-KR"/>
        </w:rPr>
      </w:pPr>
      <w:r w:rsidRPr="00AA6911">
        <w:rPr>
          <w:rFonts w:eastAsia="굴림" w:cs="Arial"/>
          <w:sz w:val="20"/>
          <w:szCs w:val="20"/>
          <w:lang w:eastAsia="ko-KR"/>
        </w:rPr>
        <w:br w:type="page"/>
      </w:r>
      <w:bookmarkStart w:id="85" w:name="_Toc392081533"/>
      <w:r>
        <w:rPr>
          <w:rFonts w:hint="eastAsia"/>
          <w:lang w:eastAsia="ko-KR"/>
        </w:rPr>
        <w:lastRenderedPageBreak/>
        <w:t>MANUAL_BN_SELECT</w:t>
      </w:r>
      <w:r w:rsidRPr="00813C84">
        <w:t xml:space="preserve"> </w:t>
      </w:r>
      <w:r>
        <w:rPr>
          <w:rFonts w:hint="eastAsia"/>
          <w:lang w:eastAsia="ko-KR"/>
        </w:rPr>
        <w:t xml:space="preserve"> CTRL </w:t>
      </w:r>
      <w:r w:rsidRPr="00813C84">
        <w:t>Register</w:t>
      </w:r>
      <w:r w:rsidR="007C4748">
        <w:rPr>
          <w:rFonts w:hint="eastAsia"/>
          <w:lang w:eastAsia="ko-KR"/>
        </w:rPr>
        <w:t xml:space="preserve"> </w:t>
      </w:r>
      <w:r w:rsidR="007C4748">
        <w:rPr>
          <w:rFonts w:cs="Arial" w:hint="eastAsia"/>
          <w:sz w:val="22"/>
          <w:szCs w:val="22"/>
          <w:lang w:eastAsia="ko-KR"/>
        </w:rPr>
        <w:t>(07h)</w:t>
      </w:r>
      <w:bookmarkEnd w:id="85"/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spacing w:before="80"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Reload</w:t>
      </w:r>
      <w:r>
        <w:rPr>
          <w:rFonts w:ascii="Arial" w:hAnsi="Arial" w:cs="Arial" w:hint="eastAsia"/>
          <w:sz w:val="20"/>
          <w:szCs w:val="20"/>
          <w:lang w:eastAsia="ko-KR"/>
        </w:rPr>
        <w:t>및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수동으로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Write/Read </w:t>
      </w:r>
      <w:r>
        <w:rPr>
          <w:rFonts w:ascii="Arial" w:hAnsi="Arial" w:cs="Arial" w:hint="eastAsia"/>
          <w:sz w:val="20"/>
          <w:szCs w:val="20"/>
          <w:lang w:eastAsia="ko-KR"/>
        </w:rPr>
        <w:t>할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 </w:t>
      </w:r>
      <w:proofErr w:type="spellStart"/>
      <w:r>
        <w:rPr>
          <w:rFonts w:ascii="Arial" w:hAnsi="Arial" w:cs="Arial" w:hint="eastAsia"/>
          <w:sz w:val="20"/>
          <w:szCs w:val="20"/>
          <w:lang w:eastAsia="ko-KR"/>
        </w:rPr>
        <w:t>Tareget</w:t>
      </w:r>
      <w:proofErr w:type="spellEnd"/>
      <w:r>
        <w:rPr>
          <w:rFonts w:ascii="Arial" w:hAnsi="Arial" w:cs="Arial" w:hint="eastAsia"/>
          <w:sz w:val="20"/>
          <w:szCs w:val="20"/>
          <w:lang w:eastAsia="ko-KR"/>
        </w:rPr>
        <w:t xml:space="preserve">  Bank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 Number</w:t>
      </w:r>
      <w:r>
        <w:rPr>
          <w:rFonts w:ascii="Arial" w:hAnsi="Arial" w:cs="Arial" w:hint="eastAsia"/>
          <w:sz w:val="20"/>
          <w:szCs w:val="20"/>
          <w:lang w:eastAsia="ko-KR"/>
        </w:rPr>
        <w:t>를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지정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53"/>
        <w:gridCol w:w="1281"/>
        <w:gridCol w:w="1267"/>
        <w:gridCol w:w="1379"/>
        <w:gridCol w:w="1098"/>
        <w:gridCol w:w="1116"/>
        <w:gridCol w:w="1271"/>
        <w:gridCol w:w="1115"/>
      </w:tblGrid>
      <w:tr w:rsidR="00AC5060" w:rsidRPr="00EB6FCA" w:rsidTr="005E1831">
        <w:trPr>
          <w:trHeight w:val="218"/>
        </w:trPr>
        <w:tc>
          <w:tcPr>
            <w:tcW w:w="123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6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4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5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1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9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1261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90" w:type="dxa"/>
            <w:vAlign w:val="center"/>
          </w:tcPr>
          <w:p w:rsidR="00AC5060" w:rsidRPr="00AE6792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7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390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4686" w:type="dxa"/>
            <w:gridSpan w:val="4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nual_BN</w:t>
            </w:r>
            <w:proofErr w:type="spellEnd"/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proofErr w:type="spellStart"/>
      <w:r>
        <w:rPr>
          <w:rFonts w:ascii="Arial" w:hAnsi="Arial" w:cs="Arial" w:hint="eastAsia"/>
          <w:sz w:val="20"/>
          <w:szCs w:val="20"/>
          <w:lang w:eastAsia="ko-KR"/>
        </w:rPr>
        <w:t>Manual_Bn_Select</w:t>
      </w:r>
      <w:proofErr w:type="spellEnd"/>
      <w:r>
        <w:rPr>
          <w:rFonts w:ascii="Arial" w:hAnsi="Arial" w:cs="Arial" w:hint="eastAsia"/>
          <w:sz w:val="20"/>
          <w:szCs w:val="20"/>
          <w:lang w:eastAsia="ko-KR"/>
        </w:rPr>
        <w:t xml:space="preserve">  CTRL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623577" w:rsidRDefault="00623577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EF53E8" w:rsidRDefault="00AC5060" w:rsidP="00EF53E8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</w:t>
      </w:r>
      <w:r w:rsidR="00A27AB9">
        <w:rPr>
          <w:rFonts w:ascii="Arial" w:hAnsi="Arial" w:cs="Arial" w:hint="eastAsia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0B429D" w:rsidTr="005E1831">
        <w:trPr>
          <w:trHeight w:val="480"/>
        </w:trPr>
        <w:tc>
          <w:tcPr>
            <w:tcW w:w="2265" w:type="dxa"/>
          </w:tcPr>
          <w:p w:rsidR="00AC5060" w:rsidRDefault="00AC5060" w:rsidP="005E1831"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nual_BN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[3:0]</w:t>
            </w:r>
          </w:p>
        </w:tc>
        <w:tc>
          <w:tcPr>
            <w:tcW w:w="7495" w:type="dxa"/>
          </w:tcPr>
          <w:p w:rsidR="00AC5060" w:rsidRDefault="00AC5060" w:rsidP="005E1831">
            <w:r w:rsidRPr="00C9542C">
              <w:rPr>
                <w:rFonts w:ascii="Arial" w:hAnsi="Arial" w:cs="Arial" w:hint="eastAsia"/>
                <w:sz w:val="18"/>
                <w:szCs w:val="18"/>
                <w:lang w:eastAsia="ko-KR"/>
              </w:rPr>
              <w:t>Bank Number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0~7</w:t>
            </w:r>
            <w:r w:rsidRPr="00656942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)//</w:t>
            </w:r>
            <w:proofErr w:type="spellStart"/>
            <w:r w:rsidRPr="00656942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Taget</w:t>
            </w:r>
            <w:proofErr w:type="spellEnd"/>
            <w:r w:rsidRPr="00656942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Bank.</w:t>
            </w:r>
          </w:p>
        </w:tc>
      </w:tr>
    </w:tbl>
    <w:p w:rsidR="00AC5060" w:rsidRPr="0049645C" w:rsidRDefault="00AC5060" w:rsidP="00EF53E8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EF53E8" w:rsidRDefault="00EF53E8" w:rsidP="00EF53E8">
      <w:pPr>
        <w:pStyle w:val="20"/>
        <w:numPr>
          <w:ilvl w:val="0"/>
          <w:numId w:val="0"/>
        </w:numPr>
        <w:ind w:firstLine="400"/>
        <w:rPr>
          <w:rFonts w:cs="Arial"/>
          <w:sz w:val="20"/>
          <w:szCs w:val="20"/>
          <w:lang w:eastAsia="ko-KR"/>
        </w:rPr>
      </w:pPr>
      <w:bookmarkStart w:id="86" w:name="_Toc392081534"/>
    </w:p>
    <w:p w:rsidR="00EF53E8" w:rsidRDefault="00EF53E8" w:rsidP="00EF53E8">
      <w:pPr>
        <w:pStyle w:val="20"/>
        <w:numPr>
          <w:ilvl w:val="0"/>
          <w:numId w:val="0"/>
        </w:numPr>
        <w:ind w:firstLine="400"/>
        <w:rPr>
          <w:rFonts w:cs="Arial"/>
          <w:sz w:val="20"/>
          <w:szCs w:val="20"/>
          <w:lang w:eastAsia="ko-KR"/>
        </w:rPr>
      </w:pPr>
    </w:p>
    <w:p w:rsidR="00AC5060" w:rsidRPr="00813C84" w:rsidRDefault="00AC5060" w:rsidP="00EF53E8">
      <w:pPr>
        <w:pStyle w:val="20"/>
        <w:rPr>
          <w:lang w:eastAsia="ko-KR"/>
        </w:rPr>
      </w:pPr>
      <w:r>
        <w:rPr>
          <w:rFonts w:hint="eastAsia"/>
          <w:lang w:eastAsia="ko-KR"/>
        </w:rPr>
        <w:t xml:space="preserve">OTP </w:t>
      </w:r>
      <w:r w:rsidR="009E2988">
        <w:rPr>
          <w:rFonts w:hint="eastAsia"/>
          <w:lang w:eastAsia="ko-KR"/>
        </w:rPr>
        <w:t xml:space="preserve">TEST </w:t>
      </w:r>
      <w:r>
        <w:rPr>
          <w:rFonts w:hint="eastAsia"/>
          <w:lang w:eastAsia="ko-KR"/>
        </w:rPr>
        <w:t xml:space="preserve">CTRL </w:t>
      </w:r>
      <w:r w:rsidRPr="00813C84">
        <w:t>Register</w:t>
      </w:r>
      <w:r w:rsidR="007C4748">
        <w:rPr>
          <w:rFonts w:hint="eastAsia"/>
          <w:lang w:eastAsia="ko-KR"/>
        </w:rPr>
        <w:t xml:space="preserve"> </w:t>
      </w:r>
      <w:r w:rsidR="007C4748">
        <w:rPr>
          <w:rFonts w:cs="Arial" w:hint="eastAsia"/>
          <w:sz w:val="22"/>
          <w:szCs w:val="22"/>
          <w:lang w:eastAsia="ko-KR"/>
        </w:rPr>
        <w:t>(08h)</w:t>
      </w:r>
      <w:bookmarkEnd w:id="86"/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17398D" w:rsidRDefault="00AC5060" w:rsidP="00AC5060">
      <w:pPr>
        <w:spacing w:before="80" w:line="200" w:lineRule="exact"/>
        <w:ind w:firstLineChars="200" w:firstLine="4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Manual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OTP 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특정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뱅크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 Address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 Data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 Read/Write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Control.</w:t>
      </w:r>
    </w:p>
    <w:p w:rsidR="00AC5060" w:rsidRPr="0017398D" w:rsidRDefault="00AC5060" w:rsidP="00AC5060">
      <w:pPr>
        <w:spacing w:before="80" w:line="200" w:lineRule="exact"/>
        <w:ind w:leftChars="200" w:left="440"/>
        <w:rPr>
          <w:rFonts w:ascii="Arial" w:hAnsi="Arial" w:cs="Arial"/>
          <w:color w:val="000000" w:themeColor="text1"/>
          <w:sz w:val="18"/>
          <w:szCs w:val="18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Manual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OTP bank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Control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절차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맞는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사용을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하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않을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경우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사용할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수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없는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문제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발생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(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한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개의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뱅크를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모두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사용한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후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반드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0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번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Bank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사용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Bank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에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해당하는</w:t>
      </w:r>
      <w:r w:rsidR="00334D1D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Flag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설정해야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한다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.)</w:t>
      </w:r>
    </w:p>
    <w:p w:rsidR="00AC5060" w:rsidRPr="0017398D" w:rsidRDefault="00AC5060" w:rsidP="00AC5060">
      <w:pPr>
        <w:spacing w:before="80" w:line="200" w:lineRule="exact"/>
        <w:ind w:leftChars="200" w:left="440"/>
        <w:rPr>
          <w:rFonts w:ascii="Arial" w:hAnsi="Arial" w:cs="Arial"/>
          <w:color w:val="000000" w:themeColor="text1"/>
          <w:sz w:val="18"/>
          <w:szCs w:val="18"/>
          <w:lang w:eastAsia="ko-KR"/>
        </w:rPr>
      </w:pPr>
    </w:p>
    <w:p w:rsidR="00AC5060" w:rsidRPr="0017398D" w:rsidRDefault="00AC5060" w:rsidP="00AC5060">
      <w:pPr>
        <w:spacing w:before="80" w:line="200" w:lineRule="exact"/>
        <w:ind w:leftChars="200" w:left="440"/>
        <w:rPr>
          <w:rFonts w:ascii="Arial" w:hAnsi="Arial" w:cs="Arial"/>
          <w:color w:val="000000" w:themeColor="text1"/>
          <w:sz w:val="18"/>
          <w:szCs w:val="18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Manual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사용할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경우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사용자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부주의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생기지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않도록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조심</w:t>
      </w:r>
      <w:r w:rsidR="00066DCF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해야</w:t>
      </w:r>
      <w:r w:rsidR="00066DCF"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한다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.</w:t>
      </w:r>
    </w:p>
    <w:p w:rsidR="00AC5060" w:rsidRDefault="00AC5060" w:rsidP="00AC5060">
      <w:pPr>
        <w:tabs>
          <w:tab w:val="left" w:pos="1956"/>
        </w:tabs>
        <w:rPr>
          <w:rFonts w:ascii="Arial" w:eastAsia="굴림" w:hAnsi="Arial" w:cs="Arial"/>
          <w:sz w:val="20"/>
          <w:szCs w:val="20"/>
          <w:lang w:eastAsia="ko-KR"/>
        </w:rPr>
      </w:pPr>
      <w:r>
        <w:rPr>
          <w:rFonts w:ascii="Arial" w:eastAsia="굴림" w:hAnsi="Arial" w:cs="Arial"/>
          <w:sz w:val="20"/>
          <w:szCs w:val="20"/>
          <w:lang w:eastAsia="ko-KR"/>
        </w:rPr>
        <w:tab/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23"/>
        <w:gridCol w:w="1140"/>
        <w:gridCol w:w="1132"/>
        <w:gridCol w:w="1200"/>
        <w:gridCol w:w="933"/>
        <w:gridCol w:w="362"/>
        <w:gridCol w:w="987"/>
        <w:gridCol w:w="68"/>
        <w:gridCol w:w="1418"/>
        <w:gridCol w:w="71"/>
        <w:gridCol w:w="1346"/>
      </w:tblGrid>
      <w:tr w:rsidR="00AC5060" w:rsidRPr="00EB6FCA" w:rsidTr="005E1831">
        <w:trPr>
          <w:trHeight w:val="218"/>
        </w:trPr>
        <w:tc>
          <w:tcPr>
            <w:tcW w:w="11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4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3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200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93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417" w:type="dxa"/>
            <w:gridSpan w:val="3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41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417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1123" w:type="dxa"/>
            <w:vAlign w:val="center"/>
          </w:tcPr>
          <w:p w:rsidR="00AC5060" w:rsidRPr="0017398D" w:rsidRDefault="00755D8C" w:rsidP="005E1831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APG</w:t>
            </w:r>
          </w:p>
        </w:tc>
        <w:tc>
          <w:tcPr>
            <w:tcW w:w="1140" w:type="dxa"/>
            <w:vAlign w:val="center"/>
          </w:tcPr>
          <w:p w:rsidR="00AC5060" w:rsidRPr="0017398D" w:rsidRDefault="00755D8C" w:rsidP="00755D8C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MR</w:t>
            </w:r>
          </w:p>
        </w:tc>
        <w:tc>
          <w:tcPr>
            <w:tcW w:w="1132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00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95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987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R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eserved </w:t>
            </w:r>
          </w:p>
        </w:tc>
        <w:tc>
          <w:tcPr>
            <w:tcW w:w="1557" w:type="dxa"/>
            <w:gridSpan w:val="3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ODE_SELECT</w:t>
            </w:r>
          </w:p>
        </w:tc>
        <w:tc>
          <w:tcPr>
            <w:tcW w:w="134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struction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TP test CTRL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623577" w:rsidRDefault="00623577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8733EA" w:rsidRDefault="00AC5060" w:rsidP="008733E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0B429D" w:rsidTr="005E1831">
        <w:trPr>
          <w:trHeight w:val="480"/>
        </w:trPr>
        <w:tc>
          <w:tcPr>
            <w:tcW w:w="2265" w:type="dxa"/>
          </w:tcPr>
          <w:p w:rsidR="00AC5060" w:rsidRPr="0017398D" w:rsidRDefault="00755D8C" w:rsidP="005E1831">
            <w:pPr>
              <w:rPr>
                <w:color w:val="000000" w:themeColor="text1"/>
                <w:lang w:eastAsia="ko-KR"/>
              </w:rPr>
            </w:pPr>
            <w:r w:rsidRPr="0017398D">
              <w:rPr>
                <w:rFonts w:hint="eastAsia"/>
                <w:color w:val="000000" w:themeColor="text1"/>
                <w:lang w:eastAsia="ko-KR"/>
              </w:rPr>
              <w:t>APG (Reserved)</w:t>
            </w:r>
          </w:p>
        </w:tc>
        <w:tc>
          <w:tcPr>
            <w:tcW w:w="7495" w:type="dxa"/>
          </w:tcPr>
          <w:p w:rsidR="00AC5060" w:rsidRPr="0017398D" w:rsidRDefault="00755D8C" w:rsidP="005E1831">
            <w:pPr>
              <w:rPr>
                <w:color w:val="000000" w:themeColor="text1"/>
                <w:lang w:eastAsia="ko-KR"/>
              </w:rPr>
            </w:pPr>
            <w:r w:rsidRPr="0017398D">
              <w:rPr>
                <w:rFonts w:hint="eastAsia"/>
                <w:color w:val="000000" w:themeColor="text1"/>
                <w:lang w:eastAsia="ko-KR"/>
              </w:rPr>
              <w:t>OTP TEST CONTROL</w:t>
            </w:r>
          </w:p>
        </w:tc>
      </w:tr>
      <w:tr w:rsidR="00755D8C" w:rsidRPr="000B429D" w:rsidTr="005E1831">
        <w:trPr>
          <w:trHeight w:val="480"/>
        </w:trPr>
        <w:tc>
          <w:tcPr>
            <w:tcW w:w="2265" w:type="dxa"/>
          </w:tcPr>
          <w:p w:rsidR="00755D8C" w:rsidRPr="0017398D" w:rsidRDefault="00755D8C" w:rsidP="005E1831">
            <w:pPr>
              <w:rPr>
                <w:color w:val="000000" w:themeColor="text1"/>
                <w:lang w:eastAsia="ko-KR"/>
              </w:rPr>
            </w:pPr>
            <w:r w:rsidRPr="0017398D">
              <w:rPr>
                <w:rFonts w:hint="eastAsia"/>
                <w:color w:val="000000" w:themeColor="text1"/>
                <w:lang w:eastAsia="ko-KR"/>
              </w:rPr>
              <w:t>MR(Reserved)</w:t>
            </w:r>
          </w:p>
        </w:tc>
        <w:tc>
          <w:tcPr>
            <w:tcW w:w="7495" w:type="dxa"/>
          </w:tcPr>
          <w:p w:rsidR="00755D8C" w:rsidRPr="0017398D" w:rsidRDefault="00755D8C" w:rsidP="005E1831">
            <w:pPr>
              <w:rPr>
                <w:color w:val="000000" w:themeColor="text1"/>
                <w:lang w:eastAsia="ko-KR"/>
              </w:rPr>
            </w:pPr>
            <w:r w:rsidRPr="0017398D">
              <w:rPr>
                <w:rFonts w:hint="eastAsia"/>
                <w:color w:val="000000" w:themeColor="text1"/>
                <w:lang w:eastAsia="ko-KR"/>
              </w:rPr>
              <w:t>OTP TEST CONTROL</w:t>
            </w:r>
          </w:p>
        </w:tc>
      </w:tr>
      <w:tr w:rsidR="00755D8C" w:rsidRPr="000B429D" w:rsidTr="005E1831">
        <w:trPr>
          <w:trHeight w:val="480"/>
        </w:trPr>
        <w:tc>
          <w:tcPr>
            <w:tcW w:w="2265" w:type="dxa"/>
          </w:tcPr>
          <w:p w:rsidR="00755D8C" w:rsidRDefault="00755D8C" w:rsidP="002D3A23"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ODE_SELECT</w:t>
            </w:r>
          </w:p>
        </w:tc>
        <w:tc>
          <w:tcPr>
            <w:tcW w:w="7495" w:type="dxa"/>
          </w:tcPr>
          <w:p w:rsidR="00656942" w:rsidRPr="00656942" w:rsidRDefault="00656942" w:rsidP="00656942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Manual bank access Mode selection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0</w:t>
            </w:r>
          </w:p>
          <w:p w:rsidR="00755D8C" w:rsidRPr="002D6289" w:rsidRDefault="00755D8C" w:rsidP="002D3A23">
            <w:pPr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  <w:r w:rsidRPr="002D6289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: Read Mode(default)</w:t>
            </w:r>
          </w:p>
          <w:p w:rsidR="00755D8C" w:rsidRDefault="00755D8C" w:rsidP="002D3A23"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Write Mode</w:t>
            </w:r>
          </w:p>
        </w:tc>
      </w:tr>
      <w:tr w:rsidR="00755D8C" w:rsidRPr="000B429D" w:rsidTr="005E1831">
        <w:trPr>
          <w:trHeight w:val="430"/>
        </w:trPr>
        <w:tc>
          <w:tcPr>
            <w:tcW w:w="2265" w:type="dxa"/>
          </w:tcPr>
          <w:p w:rsidR="00755D8C" w:rsidRDefault="00755D8C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Instruction </w:t>
            </w:r>
          </w:p>
        </w:tc>
        <w:tc>
          <w:tcPr>
            <w:tcW w:w="7495" w:type="dxa"/>
          </w:tcPr>
          <w:p w:rsidR="00656942" w:rsidRPr="00656942" w:rsidRDefault="00656942" w:rsidP="00656942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C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ommand. </w:t>
            </w:r>
            <w:r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efault: 1</w:t>
            </w:r>
          </w:p>
          <w:p w:rsidR="00755D8C" w:rsidRDefault="00755D8C" w:rsidP="005E1831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 Instruction Execute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//Execut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를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실행해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쓰기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완료되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다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0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으로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돌아온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.  //Write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동작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Write Protection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1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이면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수행되지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않는다</w:t>
            </w:r>
            <w:r w:rsidRPr="0017398D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. </w:t>
            </w:r>
          </w:p>
          <w:p w:rsidR="00755D8C" w:rsidRPr="002D6289" w:rsidRDefault="00755D8C" w:rsidP="005E1831">
            <w:pPr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2D6289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No Execute(default)</w:t>
            </w:r>
          </w:p>
        </w:tc>
      </w:tr>
    </w:tbl>
    <w:p w:rsidR="00AC5060" w:rsidRPr="0049645C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623577" w:rsidRDefault="00623577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Pr="00813C84" w:rsidRDefault="00AC5060" w:rsidP="00AC5060">
      <w:pPr>
        <w:pStyle w:val="20"/>
        <w:ind w:left="851"/>
        <w:rPr>
          <w:lang w:eastAsia="ko-KR"/>
        </w:rPr>
      </w:pPr>
      <w:bookmarkStart w:id="87" w:name="_Toc392081535"/>
      <w:r>
        <w:rPr>
          <w:rFonts w:hint="eastAsia"/>
          <w:lang w:eastAsia="ko-KR"/>
        </w:rPr>
        <w:t xml:space="preserve">OTP </w:t>
      </w:r>
      <w:r w:rsidR="009E2988">
        <w:rPr>
          <w:rFonts w:hint="eastAsia"/>
          <w:lang w:eastAsia="ko-KR"/>
        </w:rPr>
        <w:t>TEST ADDRESS</w:t>
      </w:r>
      <w:r>
        <w:rPr>
          <w:rFonts w:hint="eastAsia"/>
          <w:lang w:eastAsia="ko-KR"/>
        </w:rPr>
        <w:t xml:space="preserve"> </w:t>
      </w:r>
      <w:r w:rsidRPr="00813C84">
        <w:t>Register</w:t>
      </w:r>
      <w:r w:rsidR="0086648F">
        <w:rPr>
          <w:rFonts w:hint="eastAsia"/>
          <w:lang w:eastAsia="ko-KR"/>
        </w:rPr>
        <w:t xml:space="preserve"> </w:t>
      </w:r>
      <w:r w:rsidR="0086648F">
        <w:rPr>
          <w:rFonts w:cs="Arial" w:hint="eastAsia"/>
          <w:sz w:val="22"/>
          <w:szCs w:val="22"/>
          <w:lang w:eastAsia="ko-KR"/>
        </w:rPr>
        <w:t>(09h)</w:t>
      </w:r>
      <w:bookmarkEnd w:id="87"/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17398D" w:rsidRDefault="00AC5060" w:rsidP="00AC5060">
      <w:pPr>
        <w:spacing w:before="80" w:line="200" w:lineRule="exact"/>
        <w:ind w:firstLineChars="200" w:firstLine="4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lastRenderedPageBreak/>
        <w:t>Manual OTP Test Control   Address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지정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.</w:t>
      </w:r>
    </w:p>
    <w:p w:rsidR="00AC5060" w:rsidRPr="0017398D" w:rsidRDefault="00AC5060" w:rsidP="00AC5060">
      <w:pPr>
        <w:rPr>
          <w:rFonts w:ascii="Arial" w:eastAsia="굴림" w:hAnsi="Arial" w:cs="Arial"/>
          <w:color w:val="000000" w:themeColor="text1"/>
          <w:sz w:val="16"/>
          <w:szCs w:val="18"/>
          <w:lang w:eastAsia="ko-KR"/>
        </w:rPr>
      </w:pPr>
      <w:r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      -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Manual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로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OTP Bank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내의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특정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Address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>정보를</w:t>
      </w:r>
      <w:r w:rsidR="005250B5" w:rsidRPr="0017398D">
        <w:rPr>
          <w:rFonts w:ascii="Arial" w:eastAsia="굴림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Read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Write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시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Target Bank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="002E607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(0h~</w:t>
      </w:r>
      <w:r w:rsidR="002E607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최대</w:t>
      </w:r>
      <w:r w:rsidR="002E607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6</w:t>
      </w:r>
      <w:r w:rsidR="00B312B4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3</w:t>
      </w:r>
      <w:r w:rsidR="002E607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h)</w:t>
      </w:r>
      <w:r w:rsidR="002E607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="002E607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Address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설정되어야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함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.</w:t>
      </w:r>
    </w:p>
    <w:p w:rsidR="00086E22" w:rsidRDefault="00086E22" w:rsidP="00086E22">
      <w:pPr>
        <w:ind w:left="480" w:hangingChars="300" w:hanging="480"/>
        <w:rPr>
          <w:rFonts w:ascii="Arial" w:eastAsia="굴림" w:hAnsi="Arial" w:cs="Arial"/>
          <w:color w:val="4F81BD" w:themeColor="accent1"/>
          <w:sz w:val="16"/>
          <w:szCs w:val="18"/>
          <w:lang w:eastAsia="ko-KR"/>
        </w:rPr>
      </w:pP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        -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Manual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OTP</w:t>
      </w:r>
      <w:r w:rsidR="007A0AD5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bank</w:t>
      </w:r>
      <w:r w:rsidR="007A0AD5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내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0h~6</w:t>
      </w:r>
      <w:r w:rsidR="00C7495F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3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h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Address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에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 Data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를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쓰는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것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 50h~6</w:t>
      </w:r>
      <w:r w:rsidR="00914A23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5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h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Calibration  Control Register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에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영향을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주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않는다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.</w:t>
      </w: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실제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50h~6</w:t>
      </w:r>
      <w:r w:rsidR="00914A23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5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h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에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proofErr w:type="spellStart"/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적용될려면</w:t>
      </w:r>
      <w:proofErr w:type="spellEnd"/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 Reload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를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하거나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 </w:t>
      </w:r>
      <w:proofErr w:type="spellStart"/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리부팅</w:t>
      </w:r>
      <w:proofErr w:type="spellEnd"/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(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가장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마지막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최신뱅크내용으로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자동으로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로딩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)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을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거치면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 xml:space="preserve"> </w:t>
      </w:r>
      <w:r w:rsidRPr="00BB6197">
        <w:rPr>
          <w:rFonts w:ascii="Arial" w:eastAsia="굴림" w:hAnsi="Arial" w:cs="Arial" w:hint="eastAsia"/>
          <w:color w:val="FF0000"/>
          <w:sz w:val="16"/>
          <w:szCs w:val="18"/>
          <w:lang w:eastAsia="ko-KR"/>
        </w:rPr>
        <w:t>된다</w:t>
      </w: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. </w:t>
      </w:r>
    </w:p>
    <w:p w:rsidR="00086E22" w:rsidRDefault="00086E22" w:rsidP="00086E22">
      <w:pPr>
        <w:ind w:left="480" w:hangingChars="300" w:hanging="480"/>
        <w:rPr>
          <w:rFonts w:ascii="Arial" w:eastAsia="굴림" w:hAnsi="Arial" w:cs="Arial"/>
          <w:color w:val="4F81BD" w:themeColor="accent1"/>
          <w:sz w:val="16"/>
          <w:szCs w:val="18"/>
          <w:lang w:eastAsia="ko-KR"/>
        </w:rPr>
      </w:pP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        -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Manual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로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OTP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에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특정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Bank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0h~6</w:t>
      </w:r>
      <w:r w:rsidR="00B312B4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3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h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정보를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읽으면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이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값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OTP Test Data Register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에만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읽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값이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저장되어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모니터링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proofErr w:type="spellStart"/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될뿐</w:t>
      </w:r>
      <w:proofErr w:type="spellEnd"/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 50h~6</w:t>
      </w:r>
      <w:r w:rsidR="00914A23"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5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h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의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Calibration control Register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에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적용되지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않는다</w:t>
      </w:r>
      <w:r w:rsidRPr="0017398D">
        <w:rPr>
          <w:rFonts w:ascii="Arial" w:eastAsia="굴림" w:hAnsi="Arial" w:cs="Arial" w:hint="eastAsia"/>
          <w:color w:val="000000" w:themeColor="text1"/>
          <w:sz w:val="16"/>
          <w:szCs w:val="18"/>
          <w:lang w:eastAsia="ko-KR"/>
        </w:rPr>
        <w:t>.</w:t>
      </w: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  </w:t>
      </w:r>
    </w:p>
    <w:p w:rsidR="00086E22" w:rsidRPr="00E675AB" w:rsidRDefault="00301529" w:rsidP="00E675AB">
      <w:pPr>
        <w:ind w:left="480" w:hangingChars="300" w:hanging="480"/>
        <w:rPr>
          <w:rFonts w:ascii="Arial" w:eastAsia="굴림" w:hAnsi="Arial" w:cs="Arial"/>
          <w:color w:val="4F81BD" w:themeColor="accent1"/>
          <w:sz w:val="16"/>
          <w:szCs w:val="18"/>
          <w:lang w:eastAsia="ko-KR"/>
        </w:rPr>
      </w:pP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        -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OTP Test Address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는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0~63h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로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Bank Address</w:t>
      </w:r>
      <w:r w:rsidR="00B222EF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로</w:t>
      </w:r>
      <w:r w:rsidR="00B222EF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Bank Address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0h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는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OTP Register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인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50h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register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정보와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일치하고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</w:t>
      </w:r>
      <w:r w:rsidR="00A22056"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나머지도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차례대로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 xml:space="preserve"> 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일치한다</w:t>
      </w:r>
      <w:r w:rsidRPr="007B29FC">
        <w:rPr>
          <w:rFonts w:ascii="Arial" w:eastAsia="굴림" w:hAnsi="Arial" w:cs="Arial" w:hint="eastAsia"/>
          <w:color w:val="FFC000"/>
          <w:sz w:val="16"/>
          <w:szCs w:val="18"/>
          <w:lang w:eastAsia="ko-KR"/>
        </w:rPr>
        <w:t>.</w:t>
      </w:r>
      <w:r>
        <w:rPr>
          <w:rFonts w:ascii="Arial" w:eastAsia="굴림" w:hAnsi="Arial" w:cs="Arial" w:hint="eastAsia"/>
          <w:color w:val="4F81BD" w:themeColor="accent1"/>
          <w:sz w:val="16"/>
          <w:szCs w:val="18"/>
          <w:lang w:eastAsia="ko-KR"/>
        </w:rPr>
        <w:t xml:space="preserve"> 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54"/>
        <w:gridCol w:w="1281"/>
        <w:gridCol w:w="1267"/>
        <w:gridCol w:w="1378"/>
        <w:gridCol w:w="1098"/>
        <w:gridCol w:w="1116"/>
        <w:gridCol w:w="1271"/>
        <w:gridCol w:w="1115"/>
      </w:tblGrid>
      <w:tr w:rsidR="00AC5060" w:rsidRPr="00EB6FCA" w:rsidTr="005E1831">
        <w:trPr>
          <w:trHeight w:val="218"/>
        </w:trPr>
        <w:tc>
          <w:tcPr>
            <w:tcW w:w="125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8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6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7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09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7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15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ddress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5A106B">
        <w:rPr>
          <w:rFonts w:ascii="Arial" w:hAnsi="Arial" w:cs="Arial" w:hint="eastAsia"/>
          <w:sz w:val="20"/>
          <w:szCs w:val="20"/>
          <w:lang w:eastAsia="ko-KR"/>
        </w:rPr>
        <w:t xml:space="preserve">OTP test  address </w:t>
      </w:r>
      <w:r w:rsidRPr="005A106B">
        <w:rPr>
          <w:rFonts w:ascii="Arial" w:hAnsi="Arial" w:cs="Arial"/>
          <w:sz w:val="20"/>
          <w:szCs w:val="20"/>
          <w:lang w:eastAsia="ko-KR"/>
        </w:rPr>
        <w:t>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AC5060" w:rsidRPr="005A106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8733EA" w:rsidRDefault="00AC5060" w:rsidP="008733E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0B429D" w:rsidTr="005E1831">
        <w:trPr>
          <w:trHeight w:val="480"/>
        </w:trPr>
        <w:tc>
          <w:tcPr>
            <w:tcW w:w="2265" w:type="dxa"/>
          </w:tcPr>
          <w:p w:rsidR="00AC5060" w:rsidRDefault="00AC5060" w:rsidP="005E1831"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ddress[7:0]</w:t>
            </w:r>
          </w:p>
        </w:tc>
        <w:tc>
          <w:tcPr>
            <w:tcW w:w="7495" w:type="dxa"/>
          </w:tcPr>
          <w:p w:rsidR="00AC5060" w:rsidRDefault="00AC5060" w:rsidP="005E183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8 bit OTP Address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>(0-63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>번지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>)//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>각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 xml:space="preserve"> Bank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>내의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 xml:space="preserve"> 0~63</w:t>
            </w:r>
            <w:r w:rsidRPr="0017398D">
              <w:rPr>
                <w:rFonts w:hint="eastAsia"/>
                <w:color w:val="000000" w:themeColor="text1"/>
                <w:lang w:eastAsia="ko-KR"/>
              </w:rPr>
              <w:t>번지</w:t>
            </w:r>
          </w:p>
        </w:tc>
      </w:tr>
    </w:tbl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8733EA" w:rsidRDefault="008733EA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Pr="00813C84" w:rsidRDefault="00AC5060" w:rsidP="00AC5060">
      <w:pPr>
        <w:pStyle w:val="20"/>
        <w:ind w:left="851"/>
        <w:rPr>
          <w:lang w:eastAsia="ko-KR"/>
        </w:rPr>
      </w:pPr>
      <w:bookmarkStart w:id="88" w:name="_Toc392081536"/>
      <w:r>
        <w:rPr>
          <w:rFonts w:hint="eastAsia"/>
          <w:lang w:eastAsia="ko-KR"/>
        </w:rPr>
        <w:t xml:space="preserve">OTP </w:t>
      </w:r>
      <w:r w:rsidR="00967835">
        <w:rPr>
          <w:rFonts w:hint="eastAsia"/>
          <w:lang w:eastAsia="ko-KR"/>
        </w:rPr>
        <w:t>TEST DATA</w:t>
      </w:r>
      <w:r w:rsidR="00690A68">
        <w:rPr>
          <w:rFonts w:hint="eastAsia"/>
          <w:lang w:eastAsia="ko-KR"/>
        </w:rPr>
        <w:t xml:space="preserve"> R</w:t>
      </w:r>
      <w:r w:rsidRPr="00813C84">
        <w:t>egister</w:t>
      </w:r>
      <w:r w:rsidR="003071C5">
        <w:rPr>
          <w:rFonts w:hint="eastAsia"/>
          <w:lang w:eastAsia="ko-KR"/>
        </w:rPr>
        <w:t xml:space="preserve"> </w:t>
      </w:r>
      <w:r w:rsidR="003071C5">
        <w:rPr>
          <w:rFonts w:cs="Arial" w:hint="eastAsia"/>
          <w:sz w:val="22"/>
          <w:szCs w:val="22"/>
          <w:lang w:eastAsia="ko-KR"/>
        </w:rPr>
        <w:t>(0Ah)</w:t>
      </w:r>
      <w:bookmarkEnd w:id="88"/>
    </w:p>
    <w:p w:rsidR="00AC5060" w:rsidRDefault="00AC5060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17398D" w:rsidRDefault="00C16DE4" w:rsidP="00C16DE4">
      <w:pPr>
        <w:spacing w:before="80" w:line="200" w:lineRule="exact"/>
        <w:ind w:leftChars="200" w:left="640" w:hangingChars="100" w:hanging="20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-</w:t>
      </w:r>
      <w:r w:rsidR="00AC506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Manual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로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특정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Bank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내의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특정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Address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에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쓰거나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읽</w:t>
      </w:r>
      <w:r w:rsidR="00BB59F3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을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C506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Data 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(50h~6</w:t>
      </w:r>
      <w:r w:rsidR="006B6F1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5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h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E96510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실제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Calibration Control Register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에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적용되지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않음</w:t>
      </w:r>
      <w:r w:rsidR="00086E22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AC5060" w:rsidRPr="0017398D" w:rsidRDefault="00AC5060" w:rsidP="00C16DE4">
      <w:pPr>
        <w:spacing w:before="80" w:line="200" w:lineRule="exact"/>
        <w:ind w:firstLineChars="300" w:firstLine="480"/>
        <w:rPr>
          <w:rFonts w:ascii="Arial" w:hAnsi="Arial" w:cs="Arial"/>
          <w:color w:val="000000" w:themeColor="text1"/>
          <w:sz w:val="16"/>
          <w:szCs w:val="18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-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Manual Write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시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특정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OTP Bank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의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0h~6</w:t>
      </w:r>
      <w:r w:rsidR="006B6F18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3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h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에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Write</w:t>
      </w: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할</w:t>
      </w: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data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지정</w:t>
      </w:r>
    </w:p>
    <w:p w:rsidR="00AC5060" w:rsidRPr="0017398D" w:rsidRDefault="00AC5060" w:rsidP="00C16DE4">
      <w:pPr>
        <w:spacing w:before="80" w:line="200" w:lineRule="exact"/>
        <w:ind w:firstLineChars="300" w:firstLine="480"/>
        <w:rPr>
          <w:rFonts w:ascii="Arial" w:hAnsi="Arial" w:cs="Arial"/>
          <w:color w:val="000000" w:themeColor="text1"/>
          <w:sz w:val="18"/>
          <w:szCs w:val="18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-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Manual </w:t>
      </w: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Read</w:t>
      </w: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시</w:t>
      </w:r>
      <w:r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특정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OTP Bank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의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0h~6</w:t>
      </w:r>
      <w:r w:rsidR="006B6F18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3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h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의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읽어온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정보가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 xml:space="preserve"> 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저장됨</w:t>
      </w:r>
      <w:r w:rsidR="00086E22" w:rsidRPr="0017398D">
        <w:rPr>
          <w:rFonts w:ascii="Arial" w:hAnsi="Arial" w:cs="Arial" w:hint="eastAsia"/>
          <w:color w:val="000000" w:themeColor="text1"/>
          <w:sz w:val="16"/>
          <w:szCs w:val="18"/>
          <w:lang w:eastAsia="ko-KR"/>
        </w:rPr>
        <w:t>.</w:t>
      </w:r>
      <w:r w:rsidRPr="0017398D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.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54"/>
        <w:gridCol w:w="1281"/>
        <w:gridCol w:w="1267"/>
        <w:gridCol w:w="1378"/>
        <w:gridCol w:w="1098"/>
        <w:gridCol w:w="1116"/>
        <w:gridCol w:w="1271"/>
        <w:gridCol w:w="1115"/>
      </w:tblGrid>
      <w:tr w:rsidR="00AC5060" w:rsidRPr="00EB6FCA" w:rsidTr="005E1831">
        <w:trPr>
          <w:trHeight w:val="218"/>
        </w:trPr>
        <w:tc>
          <w:tcPr>
            <w:tcW w:w="125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8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6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7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09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7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15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ata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5A106B">
        <w:rPr>
          <w:rFonts w:ascii="Arial" w:hAnsi="Arial" w:cs="Arial" w:hint="eastAsia"/>
          <w:sz w:val="20"/>
          <w:szCs w:val="20"/>
          <w:lang w:eastAsia="ko-KR"/>
        </w:rPr>
        <w:t>OTP test  data r</w:t>
      </w:r>
      <w:r w:rsidRPr="005A106B">
        <w:rPr>
          <w:rFonts w:ascii="Arial" w:hAnsi="Arial" w:cs="Arial"/>
          <w:sz w:val="20"/>
          <w:szCs w:val="20"/>
          <w:lang w:eastAsia="ko-KR"/>
        </w:rPr>
        <w:t>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623577" w:rsidRPr="006F0967" w:rsidRDefault="00623577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8733EA" w:rsidRDefault="00AC5060" w:rsidP="008733E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0B429D" w:rsidTr="005E1831">
        <w:trPr>
          <w:trHeight w:val="480"/>
        </w:trPr>
        <w:tc>
          <w:tcPr>
            <w:tcW w:w="2265" w:type="dxa"/>
          </w:tcPr>
          <w:p w:rsidR="00AC5060" w:rsidRDefault="00AC5060" w:rsidP="005E1831"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ata[7:0]</w:t>
            </w:r>
          </w:p>
        </w:tc>
        <w:tc>
          <w:tcPr>
            <w:tcW w:w="7495" w:type="dxa"/>
          </w:tcPr>
          <w:p w:rsidR="00AC5060" w:rsidRDefault="00AC5060" w:rsidP="005E1831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8 bit Data</w:t>
            </w:r>
          </w:p>
        </w:tc>
      </w:tr>
    </w:tbl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B70585">
      <w:pPr>
        <w:pStyle w:val="20"/>
        <w:rPr>
          <w:lang w:eastAsia="ko-KR"/>
        </w:rPr>
      </w:pPr>
      <w:bookmarkStart w:id="89" w:name="_Toc392081537"/>
      <w:r>
        <w:rPr>
          <w:rFonts w:hint="eastAsia"/>
          <w:lang w:eastAsia="ko-KR"/>
        </w:rPr>
        <w:t xml:space="preserve">OTP </w:t>
      </w:r>
      <w:r w:rsidR="00AE41F0">
        <w:rPr>
          <w:rFonts w:hint="eastAsia"/>
          <w:lang w:eastAsia="ko-KR"/>
        </w:rPr>
        <w:t xml:space="preserve">BANK STATUS </w:t>
      </w:r>
      <w:r>
        <w:rPr>
          <w:rFonts w:hint="eastAsia"/>
          <w:lang w:eastAsia="ko-KR"/>
        </w:rPr>
        <w:t xml:space="preserve"> </w:t>
      </w:r>
      <w:r w:rsidRPr="00813C84">
        <w:t>Register</w:t>
      </w:r>
      <w:r w:rsidR="002D214C">
        <w:rPr>
          <w:rFonts w:hint="eastAsia"/>
          <w:lang w:eastAsia="ko-KR"/>
        </w:rPr>
        <w:t xml:space="preserve"> </w:t>
      </w:r>
      <w:r w:rsidR="002D214C">
        <w:rPr>
          <w:rFonts w:cs="Arial" w:hint="eastAsia"/>
          <w:sz w:val="22"/>
          <w:szCs w:val="22"/>
          <w:lang w:eastAsia="ko-KR"/>
        </w:rPr>
        <w:t>(0Bh)</w:t>
      </w:r>
      <w:bookmarkEnd w:id="89"/>
    </w:p>
    <w:p w:rsidR="00623577" w:rsidRPr="00623577" w:rsidRDefault="00623577" w:rsidP="00623577">
      <w:pPr>
        <w:rPr>
          <w:lang w:eastAsia="ko-KR"/>
        </w:rPr>
      </w:pPr>
    </w:p>
    <w:p w:rsidR="00AC5060" w:rsidRPr="0017398D" w:rsidRDefault="00AC5060" w:rsidP="00623577">
      <w:pPr>
        <w:spacing w:before="80" w:line="200" w:lineRule="exact"/>
        <w:ind w:left="142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현재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Bank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사용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내역을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Flag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표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. (0xff: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뱅크가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사용되지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않음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-&gt;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0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으로</w:t>
      </w:r>
      <w:r w:rsidR="00DD09C9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Status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표기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   0xA0: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뱅크가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사용됨은</w:t>
      </w:r>
      <w:r w:rsidR="00E50914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-&gt;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1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로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DD09C9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Status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표기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)</w:t>
      </w:r>
    </w:p>
    <w:p w:rsidR="00534424" w:rsidRPr="0017398D" w:rsidRDefault="00534424" w:rsidP="00623577">
      <w:pPr>
        <w:spacing w:before="80" w:line="200" w:lineRule="exact"/>
        <w:ind w:firstLine="142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뱅크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0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0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번지는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사용하지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않</w:t>
      </w:r>
      <w:r w:rsidR="007A05E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고</w:t>
      </w:r>
      <w:r w:rsidR="007A05E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,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Bank0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1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번지</w:t>
      </w:r>
      <w:r w:rsidR="008138F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~7</w:t>
      </w:r>
      <w:r w:rsidR="008138F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번지까지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1</w:t>
      </w:r>
      <w:r w:rsidR="008138F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~7</w:t>
      </w:r>
      <w:r w:rsidR="008138F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번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뱅크</w:t>
      </w:r>
      <w:r w:rsidR="00056F49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사용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정보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표시</w:t>
      </w:r>
      <w:r w:rsidR="00A7534A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.</w:t>
      </w:r>
    </w:p>
    <w:p w:rsidR="00AC5060" w:rsidRDefault="00AC5060" w:rsidP="00AC5060">
      <w:pPr>
        <w:tabs>
          <w:tab w:val="left" w:pos="924"/>
        </w:tabs>
        <w:rPr>
          <w:rFonts w:ascii="Arial" w:eastAsia="굴림" w:hAnsi="Arial" w:cs="Arial"/>
          <w:sz w:val="20"/>
          <w:szCs w:val="20"/>
          <w:lang w:eastAsia="ko-KR"/>
        </w:rPr>
      </w:pPr>
      <w:r>
        <w:rPr>
          <w:rFonts w:ascii="Arial" w:eastAsia="굴림" w:hAnsi="Arial" w:cs="Arial"/>
          <w:sz w:val="20"/>
          <w:szCs w:val="20"/>
          <w:lang w:eastAsia="ko-KR"/>
        </w:rPr>
        <w:tab/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2"/>
        <w:gridCol w:w="32"/>
        <w:gridCol w:w="1191"/>
        <w:gridCol w:w="90"/>
        <w:gridCol w:w="1132"/>
        <w:gridCol w:w="135"/>
        <w:gridCol w:w="1088"/>
        <w:gridCol w:w="290"/>
        <w:gridCol w:w="932"/>
        <w:gridCol w:w="166"/>
        <w:gridCol w:w="1057"/>
        <w:gridCol w:w="59"/>
        <w:gridCol w:w="1163"/>
        <w:gridCol w:w="108"/>
        <w:gridCol w:w="1115"/>
      </w:tblGrid>
      <w:tr w:rsidR="00AC5060" w:rsidRPr="00EB6FCA" w:rsidTr="005E1831">
        <w:trPr>
          <w:trHeight w:val="218"/>
        </w:trPr>
        <w:tc>
          <w:tcPr>
            <w:tcW w:w="125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81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67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7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09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1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71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115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1222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7</w:t>
            </w:r>
          </w:p>
        </w:tc>
        <w:tc>
          <w:tcPr>
            <w:tcW w:w="1223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6</w:t>
            </w:r>
          </w:p>
        </w:tc>
        <w:tc>
          <w:tcPr>
            <w:tcW w:w="1222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5</w:t>
            </w:r>
          </w:p>
        </w:tc>
        <w:tc>
          <w:tcPr>
            <w:tcW w:w="1223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4</w:t>
            </w:r>
          </w:p>
        </w:tc>
        <w:tc>
          <w:tcPr>
            <w:tcW w:w="1222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3</w:t>
            </w:r>
          </w:p>
        </w:tc>
        <w:tc>
          <w:tcPr>
            <w:tcW w:w="1223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2</w:t>
            </w:r>
          </w:p>
        </w:tc>
        <w:tc>
          <w:tcPr>
            <w:tcW w:w="1222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NK1</w:t>
            </w:r>
          </w:p>
        </w:tc>
        <w:tc>
          <w:tcPr>
            <w:tcW w:w="1223" w:type="dxa"/>
            <w:gridSpan w:val="2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>OTP Bank Status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</w:t>
      </w:r>
      <w:r>
        <w:rPr>
          <w:rFonts w:ascii="Arial" w:hAnsi="Arial" w:cs="Arial" w:hint="eastAsia"/>
          <w:sz w:val="20"/>
          <w:szCs w:val="20"/>
          <w:lang w:eastAsia="ko-KR"/>
        </w:rPr>
        <w:t>O</w:t>
      </w:r>
      <w:r w:rsidRPr="00EB6FCA">
        <w:rPr>
          <w:rFonts w:ascii="Arial" w:hAnsi="Arial" w:cs="Arial"/>
          <w:sz w:val="20"/>
          <w:szCs w:val="20"/>
          <w:lang w:eastAsia="ko-KR"/>
        </w:rPr>
        <w:t>)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DA4E2C" w:rsidRPr="006F0967" w:rsidRDefault="00DA4E2C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8733EA" w:rsidRDefault="00866450" w:rsidP="008733E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lastRenderedPageBreak/>
        <w:t xml:space="preserve">Initial value: </w:t>
      </w:r>
      <w:r w:rsidR="006B651B">
        <w:rPr>
          <w:rFonts w:ascii="Arial" w:hAnsi="Arial" w:cs="Arial" w:hint="eastAsia"/>
          <w:sz w:val="18"/>
          <w:szCs w:val="18"/>
          <w:lang w:eastAsia="ko-KR"/>
        </w:rPr>
        <w:t>-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0B429D" w:rsidTr="005E1831">
        <w:trPr>
          <w:trHeight w:val="564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7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>(default)</w:t>
            </w:r>
          </w:p>
        </w:tc>
      </w:tr>
      <w:tr w:rsidR="00AC5060" w:rsidRPr="000B429D" w:rsidTr="005E1831">
        <w:trPr>
          <w:trHeight w:val="480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</w:t>
            </w:r>
            <w:r>
              <w:rPr>
                <w:rFonts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(default)</w:t>
            </w:r>
          </w:p>
        </w:tc>
      </w:tr>
      <w:tr w:rsidR="00AC5060" w:rsidRPr="006E0C8B" w:rsidTr="005E1831">
        <w:trPr>
          <w:trHeight w:val="564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</w:t>
            </w:r>
            <w:r>
              <w:rPr>
                <w:rFonts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(default)</w:t>
            </w:r>
          </w:p>
        </w:tc>
      </w:tr>
      <w:tr w:rsidR="00AC5060" w:rsidRPr="006E0C8B" w:rsidTr="005E1831">
        <w:trPr>
          <w:trHeight w:val="564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</w:t>
            </w:r>
            <w:r>
              <w:rPr>
                <w:rFonts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(default)</w:t>
            </w:r>
          </w:p>
        </w:tc>
      </w:tr>
      <w:tr w:rsidR="00AC5060" w:rsidRPr="006E0C8B" w:rsidTr="005E1831">
        <w:trPr>
          <w:trHeight w:val="564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</w:t>
            </w:r>
            <w:r>
              <w:rPr>
                <w:rFonts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(default)</w:t>
            </w:r>
          </w:p>
        </w:tc>
      </w:tr>
      <w:tr w:rsidR="00AC5060" w:rsidRPr="006E0C8B" w:rsidTr="005E1831">
        <w:trPr>
          <w:trHeight w:val="564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</w:t>
            </w:r>
            <w:r>
              <w:rPr>
                <w:rFonts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(default)</w:t>
            </w:r>
          </w:p>
        </w:tc>
      </w:tr>
      <w:tr w:rsidR="00AC5060" w:rsidRPr="006E0C8B" w:rsidTr="005E1831">
        <w:trPr>
          <w:trHeight w:val="564"/>
        </w:trPr>
        <w:tc>
          <w:tcPr>
            <w:tcW w:w="226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>BNK</w:t>
            </w:r>
            <w:r>
              <w:rPr>
                <w:rFonts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7495" w:type="dxa"/>
          </w:tcPr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1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됨</w:t>
            </w:r>
          </w:p>
          <w:p w:rsidR="00AC5060" w:rsidRPr="006E0C8B" w:rsidRDefault="00AC5060" w:rsidP="005E1831">
            <w:pPr>
              <w:rPr>
                <w:sz w:val="18"/>
                <w:szCs w:val="18"/>
                <w:lang w:eastAsia="ko-KR"/>
              </w:rPr>
            </w:pP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0: 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해당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Bank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아직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사용되지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않음</w:t>
            </w:r>
            <w:r w:rsidRPr="006E0C8B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(default)</w:t>
            </w:r>
          </w:p>
        </w:tc>
      </w:tr>
    </w:tbl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FB279D" w:rsidRDefault="00FB279D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8733EA" w:rsidRPr="006E0C8B" w:rsidRDefault="008733EA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C446D4" w:rsidRPr="00813C84" w:rsidRDefault="00C446D4" w:rsidP="00D17598">
      <w:pPr>
        <w:pStyle w:val="20"/>
        <w:numPr>
          <w:ilvl w:val="1"/>
          <w:numId w:val="47"/>
        </w:numPr>
        <w:rPr>
          <w:lang w:eastAsia="ko-KR"/>
        </w:rPr>
      </w:pPr>
      <w:bookmarkStart w:id="90" w:name="_Toc392081538"/>
      <w:r>
        <w:rPr>
          <w:rFonts w:hint="eastAsia"/>
          <w:lang w:eastAsia="ko-KR"/>
        </w:rPr>
        <w:t>OTP P</w:t>
      </w:r>
      <w:r w:rsidR="000A47BA">
        <w:rPr>
          <w:rFonts w:hint="eastAsia"/>
          <w:lang w:eastAsia="ko-KR"/>
        </w:rPr>
        <w:t>G</w:t>
      </w:r>
      <w:r>
        <w:rPr>
          <w:rFonts w:hint="eastAsia"/>
          <w:lang w:eastAsia="ko-KR"/>
        </w:rPr>
        <w:t xml:space="preserve">M Cycle </w:t>
      </w:r>
      <w:r w:rsidRPr="00813C84">
        <w:t>Register</w:t>
      </w:r>
      <w:r w:rsidR="00AC4A1A">
        <w:rPr>
          <w:rFonts w:hint="eastAsia"/>
          <w:lang w:eastAsia="ko-KR"/>
        </w:rPr>
        <w:t xml:space="preserve"> </w:t>
      </w:r>
      <w:r w:rsidR="00AC4A1A">
        <w:rPr>
          <w:rFonts w:cs="Arial" w:hint="eastAsia"/>
          <w:sz w:val="22"/>
          <w:szCs w:val="22"/>
          <w:lang w:eastAsia="ko-KR"/>
        </w:rPr>
        <w:t>(0Ch)</w:t>
      </w:r>
      <w:bookmarkEnd w:id="90"/>
    </w:p>
    <w:p w:rsidR="00C446D4" w:rsidRPr="00840379" w:rsidRDefault="00C446D4" w:rsidP="00C446D4">
      <w:pPr>
        <w:spacing w:before="80" w:line="200" w:lineRule="exact"/>
        <w:rPr>
          <w:rFonts w:ascii="Arial" w:hAnsi="Arial" w:cs="Arial"/>
          <w:color w:val="365F91" w:themeColor="accent1" w:themeShade="BF"/>
          <w:sz w:val="20"/>
          <w:szCs w:val="20"/>
          <w:lang w:eastAsia="ko-KR"/>
        </w:rPr>
      </w:pPr>
    </w:p>
    <w:p w:rsidR="00A95098" w:rsidRPr="0017398D" w:rsidRDefault="00C446D4" w:rsidP="00DA4E2C">
      <w:pPr>
        <w:tabs>
          <w:tab w:val="left" w:pos="305"/>
        </w:tabs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>
        <w:rPr>
          <w:rFonts w:ascii="Arial" w:eastAsia="굴림" w:hAnsi="Arial" w:cs="Arial"/>
          <w:sz w:val="20"/>
          <w:szCs w:val="20"/>
          <w:lang w:eastAsia="ko-KR"/>
        </w:rPr>
        <w:tab/>
      </w:r>
      <w:r w:rsidR="009C0D7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OTP</w:t>
      </w:r>
      <w:r w:rsidR="009C0D7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="009C0D7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C555E1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Write</w:t>
      </w:r>
      <w:r w:rsidR="00C555E1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시의</w:t>
      </w:r>
      <w:r w:rsidR="00C555E1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typical time</w:t>
      </w:r>
      <w:r w:rsidR="009C0D7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: 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1.6Mhz</w:t>
      </w:r>
      <w:r w:rsidR="009C0D7B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로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160</w:t>
      </w:r>
      <w:r w:rsidR="00A226A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clock 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count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시간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95098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동안</w:t>
      </w:r>
      <w:r w:rsidR="00DF6BC1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Write</w:t>
      </w:r>
      <w:r w:rsidR="00A226AC" w:rsidRPr="0017398D">
        <w:rPr>
          <w:rFonts w:ascii="Arial" w:hAnsi="Arial" w:cs="Arial" w:hint="eastAsia"/>
          <w:color w:val="FFC000"/>
          <w:sz w:val="20"/>
          <w:szCs w:val="20"/>
          <w:lang w:eastAsia="ko-KR"/>
        </w:rPr>
        <w:t>(100us)</w:t>
      </w:r>
    </w:p>
    <w:p w:rsidR="00C446D4" w:rsidRPr="0017398D" w:rsidRDefault="00A95098" w:rsidP="00DA4E2C">
      <w:pPr>
        <w:tabs>
          <w:tab w:val="left" w:pos="305"/>
        </w:tabs>
        <w:rPr>
          <w:rFonts w:ascii="Arial" w:eastAsia="굴림" w:hAnsi="Arial" w:cs="Arial"/>
          <w:color w:val="000000" w:themeColor="text1"/>
          <w:sz w:val="20"/>
          <w:szCs w:val="20"/>
          <w:lang w:eastAsia="ko-KR"/>
        </w:rPr>
      </w:pP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ab/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만약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OSC1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이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1.6Mhz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보다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빨라지면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위의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Typical Time</w:t>
      </w:r>
      <w:r w:rsidR="00A226A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(</w:t>
      </w:r>
      <w:r w:rsidR="00A226AC" w:rsidRPr="0017398D">
        <w:rPr>
          <w:rFonts w:ascii="Arial" w:hAnsi="Arial" w:cs="Arial" w:hint="eastAsia"/>
          <w:color w:val="FFC000"/>
          <w:sz w:val="20"/>
          <w:szCs w:val="20"/>
          <w:lang w:eastAsia="ko-KR"/>
        </w:rPr>
        <w:t>100us)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이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되도록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="00A226AC"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clock c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ount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를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조절해야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</w:t>
      </w:r>
      <w:r w:rsidRPr="0017398D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함</w:t>
      </w:r>
    </w:p>
    <w:p w:rsidR="00C446D4" w:rsidRPr="00EB6FCA" w:rsidRDefault="00C446D4" w:rsidP="00C446D4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54"/>
        <w:gridCol w:w="1281"/>
        <w:gridCol w:w="1267"/>
        <w:gridCol w:w="1378"/>
        <w:gridCol w:w="1098"/>
        <w:gridCol w:w="1116"/>
        <w:gridCol w:w="1271"/>
        <w:gridCol w:w="1115"/>
      </w:tblGrid>
      <w:tr w:rsidR="00C446D4" w:rsidRPr="00EB6FCA" w:rsidTr="00C60E78">
        <w:trPr>
          <w:trHeight w:val="218"/>
        </w:trPr>
        <w:tc>
          <w:tcPr>
            <w:tcW w:w="1254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81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67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378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098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16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71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115" w:type="dxa"/>
            <w:tcBorders>
              <w:top w:val="nil"/>
              <w:left w:val="nil"/>
              <w:right w:val="nil"/>
            </w:tcBorders>
            <w:vAlign w:val="center"/>
          </w:tcPr>
          <w:p w:rsidR="00C446D4" w:rsidRPr="00EB6FCA" w:rsidRDefault="00C446D4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C446D4" w:rsidRPr="00EB6FCA" w:rsidTr="00C60E78">
        <w:trPr>
          <w:trHeight w:val="289"/>
        </w:trPr>
        <w:tc>
          <w:tcPr>
            <w:tcW w:w="9780" w:type="dxa"/>
            <w:gridSpan w:val="8"/>
            <w:vAlign w:val="center"/>
          </w:tcPr>
          <w:p w:rsidR="00C446D4" w:rsidRPr="00AE6792" w:rsidRDefault="00C446D4" w:rsidP="000A47BA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TP_P</w:t>
            </w:r>
            <w:r w:rsidR="000A47BA">
              <w:rPr>
                <w:rFonts w:ascii="Arial" w:hAnsi="Arial" w:cs="Arial" w:hint="eastAsia"/>
                <w:sz w:val="18"/>
                <w:szCs w:val="18"/>
                <w:lang w:eastAsia="ko-KR"/>
              </w:rPr>
              <w:t>G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</w:t>
            </w:r>
            <w:r w:rsidR="000A47BA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C446D4" w:rsidRDefault="00C446D4" w:rsidP="00C446D4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>OTP P</w:t>
      </w:r>
      <w:r w:rsidR="000A47BA">
        <w:rPr>
          <w:rFonts w:ascii="Arial" w:hAnsi="Arial" w:cs="Arial" w:hint="eastAsia"/>
          <w:sz w:val="18"/>
          <w:szCs w:val="18"/>
          <w:lang w:eastAsia="ko-KR"/>
        </w:rPr>
        <w:t>G</w:t>
      </w:r>
      <w:r>
        <w:rPr>
          <w:rFonts w:ascii="Arial" w:hAnsi="Arial" w:cs="Arial" w:hint="eastAsia"/>
          <w:sz w:val="18"/>
          <w:szCs w:val="18"/>
          <w:lang w:eastAsia="ko-KR"/>
        </w:rPr>
        <w:t>M Cycle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</w:t>
      </w:r>
      <w:r>
        <w:rPr>
          <w:rFonts w:ascii="Arial" w:hAnsi="Arial" w:cs="Arial" w:hint="eastAsia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  <w:lang w:eastAsia="ko-KR"/>
        </w:rPr>
        <w:t>)</w:t>
      </w:r>
    </w:p>
    <w:p w:rsidR="00C446D4" w:rsidRDefault="00C446D4" w:rsidP="00C446D4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9E4159" w:rsidRPr="006F0967" w:rsidRDefault="009E4159" w:rsidP="00C446D4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C446D4" w:rsidRPr="008733EA" w:rsidRDefault="00C446D4" w:rsidP="008733E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>
        <w:rPr>
          <w:rFonts w:ascii="Arial" w:hAnsi="Arial" w:cs="Arial" w:hint="eastAsia"/>
          <w:sz w:val="18"/>
          <w:szCs w:val="18"/>
          <w:lang w:eastAsia="ko-KR"/>
        </w:rPr>
        <w:t>0xA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C446D4" w:rsidRPr="00EB6FCA" w:rsidTr="00C60E78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C446D4" w:rsidRPr="00F507D1" w:rsidRDefault="00C446D4" w:rsidP="00C60E78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C446D4" w:rsidRPr="00F507D1" w:rsidRDefault="00C446D4" w:rsidP="00C60E78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C446D4" w:rsidRPr="000B429D" w:rsidTr="00C60E78">
        <w:trPr>
          <w:trHeight w:val="564"/>
        </w:trPr>
        <w:tc>
          <w:tcPr>
            <w:tcW w:w="2265" w:type="dxa"/>
          </w:tcPr>
          <w:p w:rsidR="00C446D4" w:rsidRPr="006E0C8B" w:rsidRDefault="000A47BA" w:rsidP="000A47BA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TP_PGM [7:0]</w:t>
            </w:r>
          </w:p>
        </w:tc>
        <w:tc>
          <w:tcPr>
            <w:tcW w:w="7495" w:type="dxa"/>
          </w:tcPr>
          <w:p w:rsidR="000A47BA" w:rsidRPr="000A47BA" w:rsidRDefault="000A47BA" w:rsidP="000A47BA">
            <w:pPr>
              <w:rPr>
                <w:color w:val="FF0000"/>
                <w:sz w:val="18"/>
                <w:szCs w:val="18"/>
                <w:lang w:eastAsia="ko-KR"/>
              </w:rPr>
            </w:pPr>
            <w:r w:rsidRPr="000A47BA">
              <w:rPr>
                <w:rFonts w:hint="eastAsia"/>
                <w:color w:val="FF0000"/>
                <w:sz w:val="18"/>
                <w:szCs w:val="18"/>
                <w:lang w:eastAsia="ko-KR"/>
              </w:rPr>
              <w:t>0xA0(default)</w:t>
            </w:r>
          </w:p>
          <w:p w:rsidR="00C446D4" w:rsidRPr="006E0C8B" w:rsidRDefault="00C446D4" w:rsidP="00C60E78">
            <w:pPr>
              <w:rPr>
                <w:sz w:val="18"/>
                <w:szCs w:val="18"/>
                <w:lang w:eastAsia="ko-KR"/>
              </w:rPr>
            </w:pPr>
          </w:p>
        </w:tc>
      </w:tr>
    </w:tbl>
    <w:p w:rsidR="00AC5060" w:rsidRPr="00EB6FCA" w:rsidRDefault="00AC5060" w:rsidP="009E4159">
      <w:pPr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/>
          <w:sz w:val="20"/>
          <w:szCs w:val="20"/>
          <w:lang w:eastAsia="ko-KR"/>
        </w:rPr>
        <w:br w:type="page"/>
      </w:r>
    </w:p>
    <w:p w:rsidR="00AC5060" w:rsidRPr="00642F8E" w:rsidRDefault="00AC5060" w:rsidP="00EC44B9">
      <w:pPr>
        <w:ind w:firstLineChars="150" w:firstLine="330"/>
      </w:pPr>
      <w:r w:rsidRPr="00642F8E">
        <w:rPr>
          <w:rFonts w:hint="eastAsia"/>
        </w:rPr>
        <w:lastRenderedPageBreak/>
        <w:t xml:space="preserve">INT1_PRD_TIME CTRL </w:t>
      </w:r>
      <w:r w:rsidRPr="00642F8E">
        <w:t>Register</w:t>
      </w:r>
      <w:r w:rsidR="00755D8C" w:rsidRPr="00642F8E">
        <w:rPr>
          <w:rFonts w:hint="eastAsia"/>
        </w:rPr>
        <w:t xml:space="preserve"> </w:t>
      </w:r>
      <w:r w:rsidR="00547E45" w:rsidRPr="00642F8E">
        <w:rPr>
          <w:rFonts w:hint="eastAsia"/>
        </w:rPr>
        <w:t xml:space="preserve"> </w:t>
      </w:r>
      <w:r w:rsidR="00755D8C" w:rsidRPr="00642F8E">
        <w:rPr>
          <w:rFonts w:hint="eastAsia"/>
        </w:rPr>
        <w:t>(</w:t>
      </w:r>
      <w:proofErr w:type="spellStart"/>
      <w:r w:rsidR="00755D8C" w:rsidRPr="00642F8E">
        <w:rPr>
          <w:rFonts w:hint="eastAsia"/>
        </w:rPr>
        <w:t>기능</w:t>
      </w:r>
      <w:proofErr w:type="spellEnd"/>
      <w:r w:rsidR="00755D8C" w:rsidRPr="00642F8E">
        <w:rPr>
          <w:rFonts w:hint="eastAsia"/>
        </w:rPr>
        <w:t xml:space="preserve"> </w:t>
      </w:r>
      <w:proofErr w:type="spellStart"/>
      <w:r w:rsidR="00755D8C" w:rsidRPr="00642F8E">
        <w:rPr>
          <w:rFonts w:hint="eastAsia"/>
        </w:rPr>
        <w:t>지원</w:t>
      </w:r>
      <w:proofErr w:type="spellEnd"/>
      <w:r w:rsidR="00755D8C" w:rsidRPr="00642F8E">
        <w:rPr>
          <w:rFonts w:hint="eastAsia"/>
        </w:rPr>
        <w:t xml:space="preserve"> </w:t>
      </w:r>
      <w:proofErr w:type="spellStart"/>
      <w:r w:rsidR="00755D8C" w:rsidRPr="00642F8E">
        <w:rPr>
          <w:rFonts w:hint="eastAsia"/>
        </w:rPr>
        <w:t>안됨</w:t>
      </w:r>
      <w:proofErr w:type="spellEnd"/>
      <w:r w:rsidR="00DF289A" w:rsidRPr="00642F8E">
        <w:rPr>
          <w:rFonts w:hint="eastAsia"/>
        </w:rPr>
        <w:t xml:space="preserve">, Register </w:t>
      </w:r>
      <w:proofErr w:type="spellStart"/>
      <w:r w:rsidR="00DF289A" w:rsidRPr="00642F8E">
        <w:rPr>
          <w:rFonts w:hint="eastAsia"/>
        </w:rPr>
        <w:t>삭제</w:t>
      </w:r>
      <w:proofErr w:type="spellEnd"/>
      <w:r w:rsidR="00755D8C" w:rsidRPr="00642F8E">
        <w:rPr>
          <w:rFonts w:hint="eastAsia"/>
        </w:rPr>
        <w:t>)</w:t>
      </w: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        Interrupt 1</w:t>
      </w:r>
      <w:r>
        <w:rPr>
          <w:rFonts w:ascii="Arial" w:hAnsi="Arial" w:cs="Arial" w:hint="eastAsia"/>
          <w:sz w:val="20"/>
          <w:szCs w:val="20"/>
          <w:lang w:eastAsia="ko-KR"/>
        </w:rPr>
        <w:t>이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인터럽트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발생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일정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시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후에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Clear(interrupt1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 Mode</w:t>
      </w:r>
      <w:r>
        <w:rPr>
          <w:rFonts w:ascii="Arial" w:hAnsi="Arial" w:cs="Arial" w:hint="eastAsia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Periodic</w:t>
      </w:r>
      <w:r>
        <w:rPr>
          <w:rFonts w:ascii="Arial" w:hAnsi="Arial" w:cs="Arial" w:hint="eastAsia"/>
          <w:sz w:val="20"/>
          <w:szCs w:val="20"/>
          <w:lang w:eastAsia="ko-KR"/>
        </w:rPr>
        <w:t>일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경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적용</w:t>
      </w:r>
      <w:r>
        <w:rPr>
          <w:rFonts w:ascii="Arial" w:hAnsi="Arial" w:cs="Arial" w:hint="eastAsia"/>
          <w:sz w:val="20"/>
          <w:szCs w:val="20"/>
          <w:lang w:eastAsia="ko-KR"/>
        </w:rPr>
        <w:t>.)//</w:t>
      </w:r>
    </w:p>
    <w:p w:rsidR="00AC5060" w:rsidRPr="00172357" w:rsidRDefault="00AC5060" w:rsidP="00AC5060">
      <w:pPr>
        <w:rPr>
          <w:rFonts w:ascii="Arial" w:hAnsi="Arial" w:cs="Arial"/>
          <w:color w:val="365F91" w:themeColor="accent1" w:themeShade="BF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        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>INT_RST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>이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 xml:space="preserve">  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>수행되면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 xml:space="preserve"> 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>바로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 xml:space="preserve"> Clear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>된다</w:t>
      </w:r>
      <w:r w:rsidRPr="00172357">
        <w:rPr>
          <w:rFonts w:ascii="Arial" w:hAnsi="Arial" w:cs="Arial" w:hint="eastAsia"/>
          <w:color w:val="365F91" w:themeColor="accent1" w:themeShade="BF"/>
          <w:sz w:val="20"/>
          <w:szCs w:val="20"/>
          <w:lang w:eastAsia="ko-KR"/>
        </w:rPr>
        <w:t xml:space="preserve">. 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923"/>
        <w:gridCol w:w="925"/>
        <w:gridCol w:w="924"/>
        <w:gridCol w:w="1961"/>
        <w:gridCol w:w="1961"/>
        <w:gridCol w:w="826"/>
        <w:gridCol w:w="1216"/>
        <w:gridCol w:w="1044"/>
      </w:tblGrid>
      <w:tr w:rsidR="00AC5060" w:rsidRPr="00EB6FCA" w:rsidTr="005E1831">
        <w:trPr>
          <w:trHeight w:val="218"/>
        </w:trPr>
        <w:tc>
          <w:tcPr>
            <w:tcW w:w="9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925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92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96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96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82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1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04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DF289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trike/>
                <w:color w:val="00B050"/>
                <w:sz w:val="18"/>
                <w:szCs w:val="18"/>
                <w:lang w:eastAsia="ko-KR"/>
              </w:rPr>
            </w:pPr>
            <w:r w:rsidRPr="00DF289A">
              <w:rPr>
                <w:rFonts w:ascii="Arial" w:hAnsi="Arial" w:cs="Arial" w:hint="eastAsia"/>
                <w:strike/>
                <w:color w:val="00B050"/>
                <w:sz w:val="18"/>
                <w:szCs w:val="18"/>
                <w:lang w:eastAsia="ko-KR"/>
              </w:rPr>
              <w:t>INT1_PRD</w:t>
            </w:r>
          </w:p>
        </w:tc>
      </w:tr>
    </w:tbl>
    <w:p w:rsidR="00AC5060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INT1_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PRD_TIME  CTRL </w:t>
      </w:r>
      <w:r w:rsidRPr="000F200D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AC5060" w:rsidRPr="000F200D" w:rsidRDefault="00AC5060" w:rsidP="009E4159">
      <w:pPr>
        <w:spacing w:before="80"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9E4159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AC5060" w:rsidRPr="00CE6D84" w:rsidRDefault="00AC5060" w:rsidP="00AC5060">
      <w:pPr>
        <w:spacing w:line="200" w:lineRule="exact"/>
        <w:ind w:firstLineChars="250" w:firstLine="45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INT1_PRD</w:t>
      </w:r>
    </w:p>
    <w:p w:rsidR="00AC5060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CE6D84" w:rsidRDefault="00AC5060" w:rsidP="00AC5060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25HZ~400HZ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까지는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1/ODR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에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존하여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(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INT1_PRD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+1)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가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내부적으로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측정에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사용되고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나머지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ODR(700~ODRMax)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는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4/ODR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에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존하여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내부적으로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사용된다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AC5060" w:rsidRPr="00CE6D84" w:rsidRDefault="00AC5060" w:rsidP="00AC5060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AC5060" w:rsidRPr="00CE6D84" w:rsidRDefault="00AC5060" w:rsidP="00AC5060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Low Power Mode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일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때는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proofErr w:type="spellStart"/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Sleep+wakeup</w:t>
      </w:r>
      <w:proofErr w:type="spellEnd"/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+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샘플링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에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존하여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(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INT1_PRD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+1)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가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사용된다</w:t>
      </w:r>
      <w:r w:rsidRPr="00CE6D84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AC5060" w:rsidRDefault="00AC5060" w:rsidP="00AC5060">
      <w:pPr>
        <w:spacing w:line="200" w:lineRule="exact"/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0" w:type="auto"/>
        <w:tblInd w:w="534" w:type="dxa"/>
        <w:tblLook w:val="04A0"/>
      </w:tblPr>
      <w:tblGrid>
        <w:gridCol w:w="1522"/>
        <w:gridCol w:w="887"/>
        <w:gridCol w:w="3544"/>
        <w:gridCol w:w="4256"/>
      </w:tblGrid>
      <w:tr w:rsidR="00AC5060" w:rsidRPr="00EB6FCA" w:rsidTr="005E1831">
        <w:trPr>
          <w:trHeight w:val="356"/>
        </w:trPr>
        <w:tc>
          <w:tcPr>
            <w:tcW w:w="1522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1_PRD</w:t>
            </w:r>
          </w:p>
        </w:tc>
        <w:tc>
          <w:tcPr>
            <w:tcW w:w="887" w:type="dxa"/>
            <w:shd w:val="clear" w:color="auto" w:fill="BFBFBF" w:themeFill="background1" w:themeFillShade="BF"/>
            <w:vAlign w:val="center"/>
          </w:tcPr>
          <w:p w:rsidR="00AC5060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ODR</w:t>
            </w:r>
          </w:p>
        </w:tc>
        <w:tc>
          <w:tcPr>
            <w:tcW w:w="3544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 xml:space="preserve">Normal Mode </w:t>
            </w:r>
          </w:p>
        </w:tc>
        <w:tc>
          <w:tcPr>
            <w:tcW w:w="4256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Low Power Mode</w:t>
            </w:r>
          </w:p>
        </w:tc>
      </w:tr>
      <w:tr w:rsidR="00AC5060" w:rsidRPr="00EB6FCA" w:rsidTr="005E1831">
        <w:trPr>
          <w:trHeight w:val="629"/>
        </w:trPr>
        <w:tc>
          <w:tcPr>
            <w:tcW w:w="1522" w:type="dxa"/>
            <w:vMerge w:val="restart"/>
            <w:vAlign w:val="center"/>
          </w:tcPr>
          <w:p w:rsidR="00AC5060" w:rsidRPr="00ED075E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(0~255)</w:t>
            </w:r>
          </w:p>
        </w:tc>
        <w:tc>
          <w:tcPr>
            <w:tcW w:w="887" w:type="dxa"/>
            <w:vAlign w:val="center"/>
          </w:tcPr>
          <w:p w:rsidR="00AC5060" w:rsidRPr="006027A0" w:rsidRDefault="00AC5060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맑은 고딕" w:eastAsia="맑은 고딕" w:hAnsi="맑은 고딕" w:cs="Arial" w:hint="eastAsia"/>
                <w:sz w:val="18"/>
                <w:szCs w:val="18"/>
                <w:lang w:eastAsia="ko-KR"/>
              </w:rPr>
              <w:t>≤400HZ</w:t>
            </w:r>
          </w:p>
        </w:tc>
        <w:tc>
          <w:tcPr>
            <w:tcW w:w="3544" w:type="dxa"/>
            <w:vAlign w:val="center"/>
          </w:tcPr>
          <w:p w:rsidR="00AC5060" w:rsidRPr="006027A0" w:rsidRDefault="00AC5060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1_PRD</w:t>
            </w:r>
            <w:r w:rsidR="00DF1F7B">
              <w:rPr>
                <w:rFonts w:ascii="Arial" w:hAnsi="Arial" w:cs="Arial" w:hint="eastAsia"/>
                <w:sz w:val="18"/>
                <w:szCs w:val="18"/>
                <w:lang w:eastAsia="ko-KR"/>
              </w:rPr>
              <w:t>+1</w:t>
            </w: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) * (1/ODR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ec</w:t>
            </w:r>
          </w:p>
        </w:tc>
        <w:tc>
          <w:tcPr>
            <w:tcW w:w="4256" w:type="dxa"/>
            <w:vMerge w:val="restart"/>
            <w:vAlign w:val="center"/>
          </w:tcPr>
          <w:p w:rsidR="00AC5060" w:rsidRPr="006027A0" w:rsidRDefault="00AC5060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1_PRD</w:t>
            </w:r>
            <w:r w:rsidR="00DF1F7B">
              <w:rPr>
                <w:rFonts w:ascii="Arial" w:hAnsi="Arial" w:cs="Arial" w:hint="eastAsia"/>
                <w:sz w:val="18"/>
                <w:szCs w:val="18"/>
                <w:lang w:eastAsia="ko-KR"/>
              </w:rPr>
              <w:t>+1</w:t>
            </w: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*( </w:t>
            </w: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leep+Wakeup+Sampling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Time )</w:t>
            </w:r>
          </w:p>
        </w:tc>
      </w:tr>
      <w:tr w:rsidR="00AC5060" w:rsidRPr="00EB6FCA" w:rsidTr="005E1831">
        <w:trPr>
          <w:trHeight w:val="553"/>
        </w:trPr>
        <w:tc>
          <w:tcPr>
            <w:tcW w:w="1522" w:type="dxa"/>
            <w:vMerge/>
            <w:vAlign w:val="center"/>
          </w:tcPr>
          <w:p w:rsidR="00AC5060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887" w:type="dxa"/>
            <w:vAlign w:val="center"/>
          </w:tcPr>
          <w:p w:rsidR="00AC5060" w:rsidRPr="006027A0" w:rsidRDefault="00AC5060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&gt;400Hz</w:t>
            </w:r>
          </w:p>
        </w:tc>
        <w:tc>
          <w:tcPr>
            <w:tcW w:w="3544" w:type="dxa"/>
            <w:vAlign w:val="center"/>
          </w:tcPr>
          <w:p w:rsidR="00AC5060" w:rsidRPr="006027A0" w:rsidRDefault="00AC5060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1_PRD</w:t>
            </w:r>
            <w:r w:rsidR="00DF1F7B">
              <w:rPr>
                <w:rFonts w:ascii="Arial" w:hAnsi="Arial" w:cs="Arial" w:hint="eastAsia"/>
                <w:sz w:val="18"/>
                <w:szCs w:val="18"/>
                <w:lang w:eastAsia="ko-KR"/>
              </w:rPr>
              <w:t>+1</w:t>
            </w: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) * (4/ODR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ec</w:t>
            </w:r>
          </w:p>
        </w:tc>
        <w:tc>
          <w:tcPr>
            <w:tcW w:w="4256" w:type="dxa"/>
            <w:vMerge/>
            <w:vAlign w:val="center"/>
          </w:tcPr>
          <w:p w:rsidR="00AC5060" w:rsidRPr="006027A0" w:rsidRDefault="00AC5060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AC5060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ind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EB6FCA" w:rsidTr="005E1831">
        <w:trPr>
          <w:trHeight w:val="895"/>
        </w:trPr>
        <w:tc>
          <w:tcPr>
            <w:tcW w:w="2265" w:type="dxa"/>
            <w:vAlign w:val="center"/>
          </w:tcPr>
          <w:p w:rsidR="00AC5060" w:rsidRPr="00DF289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trike/>
                <w:color w:val="00B050"/>
                <w:sz w:val="18"/>
                <w:szCs w:val="18"/>
                <w:lang w:eastAsia="ko-KR"/>
              </w:rPr>
            </w:pPr>
            <w:r w:rsidRPr="00DF289A">
              <w:rPr>
                <w:rFonts w:ascii="Arial" w:hAnsi="Arial" w:cs="Arial" w:hint="eastAsia"/>
                <w:strike/>
                <w:color w:val="00B050"/>
                <w:sz w:val="18"/>
                <w:szCs w:val="18"/>
                <w:lang w:eastAsia="ko-KR"/>
              </w:rPr>
              <w:t>INT1_PRD[7:0]</w:t>
            </w:r>
          </w:p>
        </w:tc>
        <w:tc>
          <w:tcPr>
            <w:tcW w:w="7495" w:type="dxa"/>
            <w:vAlign w:val="center"/>
          </w:tcPr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0// 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0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이면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Interrupt Clear 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Time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이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0</w:t>
            </w:r>
            <w:r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이</w:t>
            </w:r>
            <w:r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되므로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내부적으로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INT1_PRD +1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을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해서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사용한다</w:t>
            </w:r>
            <w:r w:rsidRPr="008C111F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.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2F0EB1" w:rsidRDefault="002F0EB1" w:rsidP="004351AF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F0EB1" w:rsidRDefault="002F0EB1" w:rsidP="004351AF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3D2B98" w:rsidRDefault="003D2B98" w:rsidP="004351AF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3D2B98" w:rsidRDefault="003D2B98" w:rsidP="004351AF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AC5060" w:rsidRDefault="002F0EB1" w:rsidP="002F0EB1">
      <w:pPr>
        <w:pStyle w:val="20"/>
        <w:ind w:left="851"/>
        <w:rPr>
          <w:lang w:eastAsia="ko-KR"/>
        </w:rPr>
      </w:pPr>
      <w:r>
        <w:rPr>
          <w:rFonts w:hint="eastAsia"/>
          <w:lang w:eastAsia="ko-KR"/>
        </w:rPr>
        <w:t xml:space="preserve"> </w:t>
      </w:r>
      <w:bookmarkStart w:id="91" w:name="_Toc392081539"/>
      <w:r>
        <w:rPr>
          <w:rFonts w:hint="eastAsia"/>
          <w:lang w:eastAsia="ko-KR"/>
        </w:rPr>
        <w:t>TMODE_CTRL Register (0Fh)</w:t>
      </w:r>
      <w:bookmarkEnd w:id="91"/>
    </w:p>
    <w:p w:rsidR="002F0EB1" w:rsidRPr="002F0EB1" w:rsidRDefault="002F0EB1" w:rsidP="002F0EB1">
      <w:pPr>
        <w:rPr>
          <w:lang w:eastAsia="ko-KR"/>
        </w:rPr>
      </w:pPr>
    </w:p>
    <w:p w:rsidR="00C7022B" w:rsidRDefault="003E30D4" w:rsidP="00C7022B">
      <w:pPr>
        <w:ind w:firstLine="22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CLK_SEL</w:t>
      </w:r>
      <w:r>
        <w:rPr>
          <w:rFonts w:ascii="Arial" w:hAnsi="Arial" w:cs="Arial" w:hint="eastAsia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0 </w:t>
      </w:r>
      <w:r>
        <w:rPr>
          <w:rFonts w:ascii="Arial" w:hAnsi="Arial" w:cs="Arial" w:hint="eastAsia"/>
          <w:sz w:val="20"/>
          <w:szCs w:val="20"/>
          <w:lang w:eastAsia="ko-KR"/>
        </w:rPr>
        <w:t>일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때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>Int1 pin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>을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>통한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proofErr w:type="spellStart"/>
      <w:r w:rsidR="00C7022B">
        <w:rPr>
          <w:rFonts w:ascii="Arial" w:hAnsi="Arial" w:cs="Arial" w:hint="eastAsia"/>
          <w:sz w:val="20"/>
          <w:szCs w:val="20"/>
          <w:lang w:eastAsia="ko-KR"/>
        </w:rPr>
        <w:t>Test</w:t>
      </w:r>
      <w:r>
        <w:rPr>
          <w:rFonts w:ascii="Arial" w:hAnsi="Arial" w:cs="Arial" w:hint="eastAsia"/>
          <w:sz w:val="20"/>
          <w:szCs w:val="20"/>
          <w:lang w:eastAsia="ko-KR"/>
        </w:rPr>
        <w:t>m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>ode</w:t>
      </w:r>
      <w:proofErr w:type="spellEnd"/>
      <w:r>
        <w:rPr>
          <w:rFonts w:ascii="Arial" w:hAnsi="Arial" w:cs="Arial" w:hint="eastAsia"/>
          <w:sz w:val="20"/>
          <w:szCs w:val="20"/>
          <w:lang w:eastAsia="ko-KR"/>
        </w:rPr>
        <w:t>시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>의</w:t>
      </w:r>
      <w:r w:rsidR="00C7022B">
        <w:rPr>
          <w:rFonts w:ascii="Arial" w:hAnsi="Arial" w:cs="Arial" w:hint="eastAsia"/>
          <w:sz w:val="20"/>
          <w:szCs w:val="20"/>
          <w:lang w:eastAsia="ko-KR"/>
        </w:rPr>
        <w:t xml:space="preserve">  </w:t>
      </w:r>
      <w:r>
        <w:rPr>
          <w:rFonts w:ascii="Arial" w:hAnsi="Arial" w:cs="Arial" w:hint="eastAsia"/>
          <w:sz w:val="20"/>
          <w:szCs w:val="20"/>
          <w:lang w:eastAsia="ko-KR"/>
        </w:rPr>
        <w:t>signal o</w:t>
      </w:r>
      <w:r w:rsidR="00124651">
        <w:rPr>
          <w:rFonts w:ascii="Arial" w:hAnsi="Arial" w:cs="Arial" w:hint="eastAsia"/>
          <w:sz w:val="20"/>
          <w:szCs w:val="20"/>
          <w:lang w:eastAsia="ko-KR"/>
        </w:rPr>
        <w:t xml:space="preserve">utput </w:t>
      </w:r>
      <w:r w:rsidR="00124651">
        <w:rPr>
          <w:rFonts w:ascii="Arial" w:hAnsi="Arial" w:cs="Arial" w:hint="eastAsia"/>
          <w:sz w:val="20"/>
          <w:szCs w:val="20"/>
          <w:lang w:eastAsia="ko-KR"/>
        </w:rPr>
        <w:t>동작설정</w:t>
      </w:r>
      <w:r w:rsidR="00124651">
        <w:rPr>
          <w:rFonts w:ascii="Arial" w:hAnsi="Arial" w:cs="Arial" w:hint="eastAsia"/>
          <w:sz w:val="20"/>
          <w:szCs w:val="20"/>
          <w:lang w:eastAsia="ko-KR"/>
        </w:rPr>
        <w:t>.</w:t>
      </w:r>
    </w:p>
    <w:p w:rsidR="00C7022B" w:rsidRPr="00EB6FCA" w:rsidRDefault="00C7022B" w:rsidP="00C7022B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10056" w:type="dxa"/>
        <w:tblInd w:w="534" w:type="dxa"/>
        <w:tblLook w:val="04A0"/>
      </w:tblPr>
      <w:tblGrid>
        <w:gridCol w:w="1157"/>
        <w:gridCol w:w="1186"/>
        <w:gridCol w:w="1200"/>
        <w:gridCol w:w="1465"/>
        <w:gridCol w:w="1747"/>
        <w:gridCol w:w="858"/>
        <w:gridCol w:w="1376"/>
        <w:gridCol w:w="1067"/>
      </w:tblGrid>
      <w:tr w:rsidR="00C7022B" w:rsidRPr="00EB6FCA" w:rsidTr="00D939E6">
        <w:trPr>
          <w:trHeight w:val="218"/>
        </w:trPr>
        <w:tc>
          <w:tcPr>
            <w:tcW w:w="1157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6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00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465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747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858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376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067" w:type="dxa"/>
            <w:tcBorders>
              <w:top w:val="nil"/>
              <w:left w:val="nil"/>
              <w:right w:val="nil"/>
            </w:tcBorders>
            <w:vAlign w:val="center"/>
          </w:tcPr>
          <w:p w:rsidR="00C7022B" w:rsidRPr="00EB6FCA" w:rsidRDefault="00C7022B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D939E6" w:rsidRPr="00EB6FCA" w:rsidTr="00D939E6">
        <w:trPr>
          <w:trHeight w:val="289"/>
        </w:trPr>
        <w:tc>
          <w:tcPr>
            <w:tcW w:w="1157" w:type="dxa"/>
            <w:vAlign w:val="center"/>
          </w:tcPr>
          <w:p w:rsidR="00D939E6" w:rsidRPr="00AE6792" w:rsidRDefault="00D939E6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EST_DEN</w:t>
            </w:r>
          </w:p>
        </w:tc>
        <w:tc>
          <w:tcPr>
            <w:tcW w:w="1186" w:type="dxa"/>
            <w:vAlign w:val="center"/>
          </w:tcPr>
          <w:p w:rsidR="00D939E6" w:rsidRPr="00AE6792" w:rsidRDefault="00D939E6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00" w:type="dxa"/>
            <w:vAlign w:val="center"/>
          </w:tcPr>
          <w:p w:rsidR="00D939E6" w:rsidRPr="00AE6792" w:rsidRDefault="00D939E6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465" w:type="dxa"/>
            <w:vAlign w:val="center"/>
          </w:tcPr>
          <w:p w:rsidR="00D939E6" w:rsidRPr="00AE6792" w:rsidRDefault="00D939E6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5048" w:type="dxa"/>
            <w:gridSpan w:val="4"/>
            <w:vAlign w:val="center"/>
          </w:tcPr>
          <w:p w:rsidR="00D939E6" w:rsidRPr="00AE6792" w:rsidRDefault="0069620A" w:rsidP="00753ADC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EST</w:t>
            </w:r>
            <w:r w:rsidR="00D939E6">
              <w:rPr>
                <w:rFonts w:ascii="Arial" w:hAnsi="Arial" w:cs="Arial" w:hint="eastAsia"/>
                <w:sz w:val="18"/>
                <w:szCs w:val="18"/>
                <w:lang w:eastAsia="ko-KR"/>
              </w:rPr>
              <w:t>_D</w:t>
            </w:r>
          </w:p>
        </w:tc>
      </w:tr>
    </w:tbl>
    <w:p w:rsidR="00C7022B" w:rsidRPr="000F200D" w:rsidRDefault="00C7022B" w:rsidP="00C7022B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470AA7">
        <w:rPr>
          <w:rFonts w:ascii="Arial" w:hAnsi="Arial" w:cs="Arial" w:hint="eastAsia"/>
          <w:sz w:val="20"/>
          <w:szCs w:val="20"/>
          <w:lang w:eastAsia="ko-KR"/>
        </w:rPr>
        <w:t>TMODE_CTRL</w:t>
      </w:r>
      <w:r w:rsidRPr="000F200D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043202" w:rsidRDefault="00043202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043202" w:rsidRDefault="00043202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604053" w:rsidRPr="008733EA" w:rsidRDefault="00604053" w:rsidP="008733E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>
        <w:rPr>
          <w:rFonts w:ascii="Arial" w:hAnsi="Arial" w:cs="Arial" w:hint="eastAsia"/>
          <w:sz w:val="18"/>
          <w:szCs w:val="18"/>
          <w:lang w:eastAsia="ko-KR"/>
        </w:rPr>
        <w:t>0x</w:t>
      </w:r>
      <w:r w:rsidR="00281C54">
        <w:rPr>
          <w:rFonts w:ascii="Arial" w:hAnsi="Arial" w:cs="Arial" w:hint="eastAsia"/>
          <w:sz w:val="18"/>
          <w:szCs w:val="18"/>
          <w:lang w:eastAsia="ko-KR"/>
        </w:rPr>
        <w:t>0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604053" w:rsidRPr="00EB6FCA" w:rsidTr="00753ADC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604053" w:rsidRPr="00F507D1" w:rsidRDefault="00604053" w:rsidP="00753ADC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604053" w:rsidRPr="00F507D1" w:rsidRDefault="00604053" w:rsidP="00753ADC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604053" w:rsidRPr="000B429D" w:rsidTr="00753ADC">
        <w:trPr>
          <w:trHeight w:val="564"/>
        </w:trPr>
        <w:tc>
          <w:tcPr>
            <w:tcW w:w="2265" w:type="dxa"/>
          </w:tcPr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</w:p>
          <w:p w:rsidR="00604053" w:rsidRPr="0045235F" w:rsidRDefault="00604053" w:rsidP="0045235F">
            <w:pPr>
              <w:rPr>
                <w:rFonts w:ascii="Arial" w:hAnsi="Arial" w:cs="Arial"/>
                <w:sz w:val="18"/>
                <w:szCs w:val="18"/>
              </w:rPr>
            </w:pPr>
            <w:r w:rsidRPr="0045235F">
              <w:rPr>
                <w:rFonts w:ascii="Arial" w:hAnsi="Arial" w:cs="Arial"/>
                <w:sz w:val="18"/>
                <w:szCs w:val="18"/>
              </w:rPr>
              <w:t>TEST_DEN</w:t>
            </w:r>
          </w:p>
        </w:tc>
        <w:tc>
          <w:tcPr>
            <w:tcW w:w="7495" w:type="dxa"/>
          </w:tcPr>
          <w:p w:rsidR="004F5CEB" w:rsidRPr="0045235F" w:rsidRDefault="00AF6F2F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 P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이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Test Signal Ou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용도로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동작하게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설정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. </w:t>
            </w:r>
            <w:r w:rsidR="004F5CEB" w:rsidRPr="0045235F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="0041222F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="0041222F">
              <w:rPr>
                <w:rFonts w:ascii="Arial" w:hAnsi="Arial" w:cs="Arial"/>
                <w:sz w:val="18"/>
                <w:szCs w:val="18"/>
                <w:lang w:eastAsia="ko-KR"/>
              </w:rPr>
              <w:t>D</w:t>
            </w:r>
            <w:r w:rsidR="0041222F">
              <w:rPr>
                <w:rFonts w:ascii="Arial" w:hAnsi="Arial" w:cs="Arial" w:hint="eastAsia"/>
                <w:sz w:val="18"/>
                <w:szCs w:val="18"/>
                <w:lang w:eastAsia="ko-KR"/>
              </w:rPr>
              <w:t>efault: 0</w:t>
            </w:r>
          </w:p>
          <w:p w:rsidR="004F5CEB" w:rsidRPr="0045235F" w:rsidRDefault="004F5CEB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604053" w:rsidRPr="0045235F" w:rsidRDefault="00604053" w:rsidP="0045235F">
            <w:pPr>
              <w:rPr>
                <w:rFonts w:ascii="Arial" w:hAnsi="Arial" w:cs="Arial"/>
                <w:sz w:val="18"/>
                <w:szCs w:val="18"/>
              </w:rPr>
            </w:pPr>
            <w:r w:rsidRPr="0045235F">
              <w:rPr>
                <w:rFonts w:ascii="Arial" w:hAnsi="Arial" w:cs="Arial"/>
                <w:sz w:val="18"/>
                <w:szCs w:val="18"/>
              </w:rPr>
              <w:t>0:  Normal INT Pin Operation.</w:t>
            </w:r>
          </w:p>
          <w:p w:rsidR="00604053" w:rsidRPr="0045235F" w:rsidRDefault="00604053" w:rsidP="0045235F">
            <w:pPr>
              <w:rPr>
                <w:rFonts w:ascii="Arial" w:hAnsi="Arial" w:cs="Arial"/>
                <w:sz w:val="18"/>
                <w:szCs w:val="18"/>
              </w:rPr>
            </w:pPr>
            <w:r w:rsidRPr="0045235F">
              <w:rPr>
                <w:rFonts w:ascii="Arial" w:hAnsi="Arial" w:cs="Arial"/>
                <w:sz w:val="18"/>
                <w:szCs w:val="18"/>
              </w:rPr>
              <w:t xml:space="preserve">1: </w:t>
            </w:r>
            <w:r w:rsidR="004F5CEB" w:rsidRPr="0045235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45235F">
              <w:rPr>
                <w:rFonts w:ascii="Arial" w:hAnsi="Arial" w:cs="Arial"/>
                <w:sz w:val="18"/>
                <w:szCs w:val="18"/>
              </w:rPr>
              <w:t>TEST_D[3:0]</w:t>
            </w:r>
            <w:r w:rsidRPr="0045235F">
              <w:rPr>
                <w:rFonts w:ascii="Arial" w:hAnsi="Arial" w:cs="Arial"/>
                <w:sz w:val="18"/>
                <w:szCs w:val="18"/>
              </w:rPr>
              <w:t>에</w:t>
            </w:r>
            <w:r w:rsidRPr="0045235F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45235F">
              <w:rPr>
                <w:rFonts w:ascii="Arial" w:hAnsi="Arial" w:cs="Arial"/>
                <w:sz w:val="18"/>
                <w:szCs w:val="18"/>
              </w:rPr>
              <w:t>설정된</w:t>
            </w:r>
            <w:proofErr w:type="spellEnd"/>
            <w:r w:rsidRPr="0045235F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45235F">
              <w:rPr>
                <w:rFonts w:ascii="Arial" w:hAnsi="Arial" w:cs="Arial"/>
                <w:sz w:val="18"/>
                <w:szCs w:val="18"/>
              </w:rPr>
              <w:t>signal</w:t>
            </w:r>
            <w:r w:rsidRPr="0045235F">
              <w:rPr>
                <w:rFonts w:ascii="Arial" w:hAnsi="Arial" w:cs="Arial"/>
                <w:sz w:val="18"/>
                <w:szCs w:val="18"/>
              </w:rPr>
              <w:t>이</w:t>
            </w:r>
            <w:proofErr w:type="spellEnd"/>
            <w:r w:rsidRPr="0045235F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="004F5CEB" w:rsidRPr="0045235F">
              <w:rPr>
                <w:rFonts w:ascii="Arial" w:hAnsi="Arial" w:cs="Arial"/>
                <w:sz w:val="18"/>
                <w:szCs w:val="18"/>
              </w:rPr>
              <w:t>INT Pin</w:t>
            </w:r>
            <w:r w:rsidR="00A71B1B"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="009E3339" w:rsidRPr="0045235F">
              <w:rPr>
                <w:rFonts w:ascii="Arial" w:hAnsi="Arial" w:cs="Arial"/>
                <w:sz w:val="18"/>
                <w:szCs w:val="18"/>
              </w:rPr>
              <w:t>을</w:t>
            </w:r>
            <w:r w:rsidR="009E3339" w:rsidRPr="0045235F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="009E3339" w:rsidRPr="0045235F">
              <w:rPr>
                <w:rFonts w:ascii="Arial" w:hAnsi="Arial" w:cs="Arial"/>
                <w:sz w:val="18"/>
                <w:szCs w:val="18"/>
              </w:rPr>
              <w:t>통해</w:t>
            </w:r>
            <w:proofErr w:type="spellEnd"/>
            <w:r w:rsidR="009E3339" w:rsidRPr="0045235F">
              <w:rPr>
                <w:rFonts w:ascii="Arial" w:hAnsi="Arial" w:cs="Arial"/>
                <w:sz w:val="18"/>
                <w:szCs w:val="18"/>
              </w:rPr>
              <w:t xml:space="preserve"> </w:t>
            </w:r>
            <w:proofErr w:type="spellStart"/>
            <w:r w:rsidRPr="0045235F">
              <w:rPr>
                <w:rFonts w:ascii="Arial" w:hAnsi="Arial" w:cs="Arial"/>
                <w:sz w:val="18"/>
                <w:szCs w:val="18"/>
              </w:rPr>
              <w:t>출력</w:t>
            </w:r>
            <w:proofErr w:type="spellEnd"/>
            <w:r w:rsidRPr="0045235F">
              <w:rPr>
                <w:rFonts w:ascii="Arial" w:hAnsi="Arial" w:cs="Arial"/>
                <w:sz w:val="18"/>
                <w:szCs w:val="18"/>
              </w:rPr>
              <w:t>.</w:t>
            </w:r>
          </w:p>
          <w:p w:rsidR="00604053" w:rsidRPr="0045235F" w:rsidRDefault="00604053" w:rsidP="0045235F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753ADC" w:rsidRPr="000B429D" w:rsidTr="00753ADC">
        <w:trPr>
          <w:trHeight w:val="958"/>
        </w:trPr>
        <w:tc>
          <w:tcPr>
            <w:tcW w:w="2265" w:type="dxa"/>
          </w:tcPr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</w:p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  <w:r w:rsidRPr="0045235F">
              <w:rPr>
                <w:rFonts w:ascii="Arial" w:hAnsi="Arial" w:cs="Arial"/>
                <w:sz w:val="18"/>
                <w:szCs w:val="18"/>
              </w:rPr>
              <w:t>TEST_D[3:0]</w:t>
            </w:r>
          </w:p>
        </w:tc>
        <w:tc>
          <w:tcPr>
            <w:tcW w:w="7495" w:type="dxa"/>
          </w:tcPr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</w:p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45235F">
              <w:rPr>
                <w:rFonts w:ascii="Arial" w:hAnsi="Arial" w:cs="Arial"/>
                <w:sz w:val="18"/>
                <w:szCs w:val="18"/>
              </w:rPr>
              <w:t>Analog  I/F Test Signal Selection</w:t>
            </w:r>
            <w:r w:rsidR="0041222F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. </w:t>
            </w:r>
            <w:r w:rsidR="0041222F">
              <w:rPr>
                <w:rFonts w:ascii="Arial" w:hAnsi="Arial" w:cs="Arial"/>
                <w:sz w:val="18"/>
                <w:szCs w:val="18"/>
                <w:lang w:eastAsia="ko-KR"/>
              </w:rPr>
              <w:t>D</w:t>
            </w:r>
            <w:r w:rsidR="0041222F">
              <w:rPr>
                <w:rFonts w:ascii="Arial" w:hAnsi="Arial" w:cs="Arial" w:hint="eastAsia"/>
                <w:sz w:val="18"/>
                <w:szCs w:val="18"/>
                <w:lang w:eastAsia="ko-KR"/>
              </w:rPr>
              <w:t>efault: 0</w:t>
            </w:r>
          </w:p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</w:p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  <w:r w:rsidRPr="0045235F">
              <w:rPr>
                <w:rFonts w:ascii="Arial" w:hAnsi="Arial" w:cs="Arial"/>
                <w:sz w:val="18"/>
                <w:szCs w:val="18"/>
              </w:rPr>
              <w:t>0</w:t>
            </w:r>
            <w:r w:rsidR="00CC0103">
              <w:rPr>
                <w:rFonts w:ascii="Arial" w:hAnsi="Arial" w:cs="Arial" w:hint="eastAsia"/>
                <w:sz w:val="18"/>
                <w:szCs w:val="18"/>
                <w:lang w:eastAsia="ko-KR"/>
              </w:rPr>
              <w:t>000</w:t>
            </w:r>
            <w:r w:rsidRPr="0045235F">
              <w:rPr>
                <w:rFonts w:ascii="Arial" w:hAnsi="Arial" w:cs="Arial"/>
                <w:sz w:val="18"/>
                <w:szCs w:val="18"/>
              </w:rPr>
              <w:t>:  SLEEP_ENB (to analog)</w:t>
            </w:r>
          </w:p>
          <w:p w:rsidR="00753ADC" w:rsidRPr="0045235F" w:rsidRDefault="00CC0103" w:rsidP="0045235F">
            <w:pPr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001</w:t>
            </w:r>
            <w:r w:rsidR="00753ADC" w:rsidRPr="0045235F">
              <w:rPr>
                <w:rFonts w:ascii="Arial" w:hAnsi="Arial" w:cs="Arial"/>
                <w:sz w:val="18"/>
                <w:szCs w:val="18"/>
              </w:rPr>
              <w:t>:  XC( to Analog)</w:t>
            </w:r>
          </w:p>
          <w:p w:rsidR="0045235F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010</w:t>
            </w:r>
            <w:r w:rsidR="0045235F" w:rsidRPr="0045235F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YC( to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01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ZC( to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100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TC( to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10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(XC or YC or ZC or TC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110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OTP_PM( 25KHz Clock Delayed Signal)</w:t>
            </w:r>
            <w:r w:rsidR="0039055B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( to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11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OTP_PM Register( to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000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I_AD_VAL(  from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00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I_X ( from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010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I_Y ( from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01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I_Z ( from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00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(I_X or I_Y or I_Z or I_T) ( from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0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I_AD_DAT  (from Analog)</w:t>
            </w:r>
          </w:p>
          <w:p w:rsidR="007013ED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0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25KHz Clock ( from Analog)</w:t>
            </w:r>
          </w:p>
          <w:p w:rsidR="007013ED" w:rsidRPr="0045235F" w:rsidRDefault="00CC0103" w:rsidP="0045235F">
            <w:pPr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</w:t>
            </w:r>
            <w:r w:rsidR="007013ED">
              <w:rPr>
                <w:rFonts w:ascii="Arial" w:hAnsi="Arial" w:cs="Arial" w:hint="eastAsia"/>
                <w:sz w:val="18"/>
                <w:szCs w:val="18"/>
                <w:lang w:eastAsia="ko-KR"/>
              </w:rPr>
              <w:t>:  1.6MHz Clock ( from Analog)</w:t>
            </w:r>
          </w:p>
          <w:p w:rsidR="00753ADC" w:rsidRPr="0045235F" w:rsidRDefault="00753ADC" w:rsidP="0045235F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043202" w:rsidRDefault="00043202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043202" w:rsidRDefault="00043202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043202" w:rsidRDefault="00043202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043202" w:rsidRPr="00AA6911" w:rsidRDefault="00043202" w:rsidP="00AC5060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lang w:eastAsia="ko-KR"/>
        </w:rPr>
      </w:pPr>
      <w:bookmarkStart w:id="92" w:name="_Toc351996004"/>
      <w:bookmarkStart w:id="93" w:name="_Toc392081540"/>
      <w:r>
        <w:rPr>
          <w:rFonts w:cs="Arial" w:hint="eastAsia"/>
          <w:lang w:eastAsia="ko-KR"/>
        </w:rPr>
        <w:t xml:space="preserve">INT1_CTRL </w:t>
      </w:r>
      <w:r w:rsidRPr="00EB6FCA">
        <w:rPr>
          <w:rFonts w:cs="Arial"/>
        </w:rPr>
        <w:t>Register</w:t>
      </w:r>
      <w:bookmarkEnd w:id="92"/>
      <w:r w:rsidR="0046100F">
        <w:rPr>
          <w:rFonts w:cs="Arial" w:hint="eastAsia"/>
          <w:lang w:eastAsia="ko-KR"/>
        </w:rPr>
        <w:t xml:space="preserve"> </w:t>
      </w:r>
      <w:r w:rsidR="0046100F">
        <w:rPr>
          <w:rFonts w:cs="Arial" w:hint="eastAsia"/>
          <w:sz w:val="22"/>
          <w:szCs w:val="22"/>
          <w:lang w:eastAsia="ko-KR"/>
        </w:rPr>
        <w:t>(10h)</w:t>
      </w:r>
      <w:bookmarkEnd w:id="93"/>
    </w:p>
    <w:p w:rsidR="00AC5060" w:rsidRDefault="00AC5060" w:rsidP="00AC5060">
      <w:pPr>
        <w:rPr>
          <w:rFonts w:ascii="Arial" w:hAnsi="Arial" w:cs="Arial"/>
          <w:lang w:eastAsia="ko-KR"/>
        </w:rPr>
      </w:pPr>
    </w:p>
    <w:p w:rsidR="00AC5060" w:rsidRPr="002840FF" w:rsidRDefault="00AC5060" w:rsidP="008A5EFE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Not Latched - Interrupt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조건을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만족하는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상황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유지된다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계속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Interrupt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가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유지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</w:p>
    <w:p w:rsidR="00AC5060" w:rsidRDefault="00AC5060" w:rsidP="008A5EFE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Latched - INT1_RST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을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통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Clear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하기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전까진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계속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유지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A55B0B" w:rsidRPr="002840FF" w:rsidRDefault="00A55B0B" w:rsidP="008A5EFE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INT1_RST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은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Not latched Mode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나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Latched Mode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구분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없이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Latch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상태를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클리어</w:t>
      </w:r>
      <w:proofErr w:type="spellEnd"/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함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AC5060" w:rsidRDefault="00AC5060" w:rsidP="00BB0DBB">
      <w:pPr>
        <w:spacing w:line="200" w:lineRule="exact"/>
        <w:ind w:leftChars="100" w:left="220" w:firstLineChars="300" w:firstLine="540"/>
        <w:rPr>
          <w:rFonts w:ascii="Arial" w:hAnsi="Arial" w:cs="Arial"/>
          <w:color w:val="FF0000"/>
          <w:sz w:val="18"/>
          <w:szCs w:val="18"/>
          <w:lang w:eastAsia="ko-KR"/>
        </w:rPr>
      </w:pPr>
    </w:p>
    <w:p w:rsidR="00AC5060" w:rsidRPr="002840FF" w:rsidRDefault="00AC5060" w:rsidP="008A5EFE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-New Data Ready Interrupt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는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새로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X,Y,Z Data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를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획득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완료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하여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Update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발생</w:t>
      </w:r>
    </w:p>
    <w:p w:rsidR="00AC5060" w:rsidRPr="002840FF" w:rsidRDefault="00AC5060" w:rsidP="008A5EFE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Not Latched Mode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일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때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(Enable)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활성화된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축의</w:t>
      </w:r>
      <w:r w:rsidR="0023425D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Output Data Register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가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모두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읽어지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EF12C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New Data Ready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Interrupt Clear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발생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/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Output Register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를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읽어가지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않는다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그대로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Interrupt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유지</w:t>
      </w:r>
    </w:p>
    <w:p w:rsidR="00AC5060" w:rsidRPr="00E17C9B" w:rsidRDefault="00AC5060" w:rsidP="00BB0DBB">
      <w:pPr>
        <w:spacing w:line="200" w:lineRule="exact"/>
        <w:ind w:leftChars="400" w:left="1060" w:hangingChars="100" w:hanging="18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AC5060" w:rsidRPr="002840FF" w:rsidRDefault="00AC5060" w:rsidP="008A5EFE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Latched Mode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일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때는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INT1_RST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을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통해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Clear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하기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전까진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계속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2840FF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유지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(New Data Ready Interrupt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는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Not Latched Mode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를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권장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)</w:t>
      </w:r>
    </w:p>
    <w:p w:rsidR="00AC5060" w:rsidRPr="0039091D" w:rsidRDefault="00AC5060" w:rsidP="008A5EFE">
      <w:pPr>
        <w:spacing w:line="200" w:lineRule="exact"/>
        <w:ind w:leftChars="400" w:left="1060" w:hangingChars="100" w:hanging="180"/>
        <w:rPr>
          <w:rFonts w:ascii="Arial" w:hAnsi="Arial" w:cs="Arial"/>
          <w:color w:val="FF0000"/>
          <w:sz w:val="18"/>
          <w:szCs w:val="18"/>
          <w:lang w:eastAsia="ko-KR"/>
        </w:rPr>
      </w:pPr>
      <w:r>
        <w:rPr>
          <w:rFonts w:ascii="Arial" w:hAnsi="Arial" w:cs="Arial" w:hint="eastAsia"/>
          <w:color w:val="FF0000"/>
          <w:sz w:val="18"/>
          <w:szCs w:val="18"/>
          <w:lang w:eastAsia="ko-KR"/>
        </w:rPr>
        <w:t xml:space="preserve"> </w:t>
      </w:r>
    </w:p>
    <w:p w:rsidR="00AC5060" w:rsidRDefault="0039091D" w:rsidP="008A5EFE">
      <w:pPr>
        <w:ind w:leftChars="100" w:left="880" w:hangingChars="300" w:hanging="6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 w:hint="eastAsia"/>
          <w:lang w:eastAsia="ko-KR"/>
        </w:rPr>
        <w:t xml:space="preserve">   </w:t>
      </w:r>
      <w:r w:rsidR="00AC5060">
        <w:rPr>
          <w:rFonts w:ascii="Arial" w:hAnsi="Arial" w:cs="Arial" w:hint="eastAsia"/>
          <w:lang w:eastAsia="ko-KR"/>
        </w:rPr>
        <w:t xml:space="preserve"> </w:t>
      </w:r>
      <w:r w:rsidR="00AC5060" w:rsidRPr="00172357">
        <w:rPr>
          <w:rFonts w:ascii="Arial" w:hAnsi="Arial" w:cs="Arial" w:hint="eastAsia"/>
          <w:sz w:val="18"/>
          <w:szCs w:val="18"/>
          <w:lang w:eastAsia="ko-KR"/>
        </w:rPr>
        <w:t>-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Tap/</w:t>
      </w:r>
      <w:proofErr w:type="spellStart"/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DTap</w:t>
      </w:r>
      <w:proofErr w:type="spellEnd"/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은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인터럽트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발생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후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입력무시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</w:t>
      </w:r>
      <w:r w:rsidR="00AC5060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동안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(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그것도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Tap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상황이므로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) 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interrupt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를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유지하다가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입력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무시가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끝나는</w:t>
      </w:r>
      <w:r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순간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clear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한다</w:t>
      </w:r>
      <w:r w:rsidR="00AC5060" w:rsidRPr="00E17C9B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.</w:t>
      </w:r>
      <w:r w:rsidR="00AC5060">
        <w:rPr>
          <w:rFonts w:ascii="Arial" w:hAnsi="Arial" w:cs="Arial" w:hint="eastAsia"/>
          <w:sz w:val="18"/>
          <w:szCs w:val="18"/>
          <w:lang w:eastAsia="ko-KR"/>
        </w:rPr>
        <w:t xml:space="preserve">  </w:t>
      </w:r>
      <w:r w:rsidR="00AC5060" w:rsidRPr="00172357">
        <w:rPr>
          <w:rFonts w:ascii="Arial" w:hAnsi="Arial" w:cs="Arial" w:hint="eastAsia"/>
          <w:sz w:val="18"/>
          <w:szCs w:val="18"/>
          <w:lang w:eastAsia="ko-KR"/>
        </w:rPr>
        <w:t xml:space="preserve"> </w:t>
      </w:r>
    </w:p>
    <w:p w:rsidR="00987B87" w:rsidRPr="00172357" w:rsidRDefault="00987B87" w:rsidP="00987B87">
      <w:pPr>
        <w:ind w:leftChars="100" w:left="760" w:hangingChars="300" w:hanging="540"/>
        <w:rPr>
          <w:rFonts w:ascii="Arial" w:hAnsi="Arial" w:cs="Arial"/>
          <w:sz w:val="18"/>
          <w:szCs w:val="18"/>
          <w:lang w:eastAsia="ko-KR"/>
        </w:rPr>
      </w:pPr>
    </w:p>
    <w:p w:rsidR="00AC5060" w:rsidRPr="00987B87" w:rsidRDefault="00AC5060" w:rsidP="00987B87">
      <w:pPr>
        <w:ind w:firstLine="220"/>
        <w:rPr>
          <w:rFonts w:ascii="Arial" w:hAnsi="Arial" w:cs="Arial"/>
          <w:lang w:eastAsia="ko-KR"/>
        </w:rPr>
      </w:pPr>
      <w:r>
        <w:rPr>
          <w:rFonts w:ascii="Arial" w:hAnsi="Arial" w:cs="Arial"/>
          <w:sz w:val="20"/>
          <w:szCs w:val="20"/>
          <w:lang w:eastAsia="ko-KR"/>
        </w:rPr>
        <w:t>Interrup</w:t>
      </w:r>
      <w:r>
        <w:rPr>
          <w:rFonts w:ascii="Arial" w:hAnsi="Arial" w:cs="Arial" w:hint="eastAsia"/>
          <w:sz w:val="20"/>
          <w:szCs w:val="20"/>
          <w:lang w:eastAsia="ko-KR"/>
        </w:rPr>
        <w:t>t1 pin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동작설정을</w:t>
      </w:r>
      <w:r>
        <w:rPr>
          <w:rFonts w:ascii="Arial" w:hAnsi="Arial" w:cs="Arial" w:hint="eastAsia"/>
          <w:sz w:val="20"/>
          <w:szCs w:val="20"/>
          <w:lang w:eastAsia="ko-KR"/>
        </w:rPr>
        <w:t>Control.</w:t>
      </w:r>
      <w:r w:rsidRPr="00EB6FCA">
        <w:rPr>
          <w:rFonts w:ascii="Arial" w:hAnsi="Arial" w:cs="Arial"/>
          <w:sz w:val="18"/>
          <w:szCs w:val="18"/>
          <w:lang w:eastAsia="ko-KR"/>
        </w:rPr>
        <w:t>.</w:t>
      </w:r>
    </w:p>
    <w:p w:rsidR="00AC5060" w:rsidRPr="00EB6FCA" w:rsidRDefault="00AC5060" w:rsidP="00AC5060">
      <w:pPr>
        <w:spacing w:before="14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917"/>
        <w:gridCol w:w="917"/>
        <w:gridCol w:w="917"/>
        <w:gridCol w:w="2017"/>
        <w:gridCol w:w="1747"/>
        <w:gridCol w:w="858"/>
        <w:gridCol w:w="129"/>
        <w:gridCol w:w="1247"/>
        <w:gridCol w:w="1067"/>
      </w:tblGrid>
      <w:tr w:rsidR="00AC5060" w:rsidRPr="00EB6FCA" w:rsidTr="001C24D9">
        <w:trPr>
          <w:trHeight w:val="218"/>
        </w:trPr>
        <w:tc>
          <w:tcPr>
            <w:tcW w:w="9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924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9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201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97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81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1C24D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140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1C24D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069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1C24D9" w:rsidRPr="00EB6FCA" w:rsidTr="001C24D9">
        <w:trPr>
          <w:trHeight w:val="289"/>
        </w:trPr>
        <w:tc>
          <w:tcPr>
            <w:tcW w:w="922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924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923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2017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I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AC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_LEVEL</w:t>
            </w:r>
          </w:p>
        </w:tc>
        <w:tc>
          <w:tcPr>
            <w:tcW w:w="1973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I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_PP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_SELECT</w:t>
            </w:r>
          </w:p>
        </w:tc>
        <w:tc>
          <w:tcPr>
            <w:tcW w:w="976" w:type="dxa"/>
            <w:gridSpan w:val="2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976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I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_MODE</w:t>
            </w:r>
          </w:p>
        </w:tc>
        <w:tc>
          <w:tcPr>
            <w:tcW w:w="1069" w:type="dxa"/>
            <w:vAlign w:val="center"/>
          </w:tcPr>
          <w:p w:rsidR="001C24D9" w:rsidRPr="00AE6792" w:rsidRDefault="001C24D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1_RST</w:t>
            </w:r>
          </w:p>
        </w:tc>
      </w:tr>
    </w:tbl>
    <w:p w:rsidR="00AC5060" w:rsidRPr="000F200D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INT1_CTRL Register(R/W)</w:t>
      </w:r>
    </w:p>
    <w:p w:rsidR="00AC5060" w:rsidRPr="00EB6FCA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ind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 w:rsidR="00DE348A">
        <w:rPr>
          <w:rFonts w:ascii="Arial" w:hAnsi="Arial" w:cs="Arial" w:hint="eastAsia"/>
          <w:sz w:val="18"/>
          <w:szCs w:val="18"/>
          <w:lang w:eastAsia="ko-KR"/>
        </w:rPr>
        <w:t>1A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EB6FCA" w:rsidTr="005E1831">
        <w:trPr>
          <w:trHeight w:val="895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I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_AC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_LEVEL</w:t>
            </w:r>
          </w:p>
        </w:tc>
        <w:tc>
          <w:tcPr>
            <w:tcW w:w="7495" w:type="dxa"/>
            <w:vAlign w:val="center"/>
          </w:tcPr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1: Active High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6E608D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.</w:t>
            </w:r>
          </w:p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0: Active Low</w:t>
            </w:r>
          </w:p>
        </w:tc>
      </w:tr>
      <w:tr w:rsidR="00AC5060" w:rsidRPr="00EB6FCA" w:rsidTr="005E1831">
        <w:trPr>
          <w:trHeight w:val="1121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I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_PP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_SELECT</w:t>
            </w:r>
          </w:p>
        </w:tc>
        <w:tc>
          <w:tcPr>
            <w:tcW w:w="7495" w:type="dxa"/>
            <w:vAlign w:val="center"/>
          </w:tcPr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Push- Pull / Open drain.</w:t>
            </w:r>
          </w:p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3F1A13">
              <w:rPr>
                <w:rFonts w:ascii="Arial" w:hAnsi="Arial" w:cs="Arial"/>
                <w:sz w:val="18"/>
                <w:szCs w:val="18"/>
              </w:rPr>
              <w:t>: Push-Pul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6E608D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  <w:r w:rsidRPr="003F1A13">
              <w:rPr>
                <w:rFonts w:ascii="Arial" w:hAnsi="Arial" w:cs="Arial"/>
                <w:sz w:val="18"/>
                <w:szCs w:val="18"/>
              </w:rPr>
              <w:t>: Open dr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</w:tc>
      </w:tr>
      <w:tr w:rsidR="00AC5060" w:rsidRPr="00EB6FCA" w:rsidTr="005E1831">
        <w:trPr>
          <w:trHeight w:val="1353"/>
        </w:trPr>
        <w:tc>
          <w:tcPr>
            <w:tcW w:w="2265" w:type="dxa"/>
            <w:vAlign w:val="center"/>
          </w:tcPr>
          <w:p w:rsidR="00547E45" w:rsidRPr="001C24D9" w:rsidRDefault="00547E45" w:rsidP="00547E45">
            <w:pPr>
              <w:spacing w:line="200" w:lineRule="exact"/>
              <w:jc w:val="center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  <w:r w:rsidRPr="001C24D9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INT1_MODE</w:t>
            </w:r>
          </w:p>
        </w:tc>
        <w:tc>
          <w:tcPr>
            <w:tcW w:w="7495" w:type="dxa"/>
            <w:vAlign w:val="center"/>
          </w:tcPr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Interrup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3F1A13">
              <w:rPr>
                <w:rFonts w:ascii="Arial" w:hAnsi="Arial" w:cs="Arial"/>
                <w:sz w:val="18"/>
                <w:szCs w:val="18"/>
              </w:rPr>
              <w:t xml:space="preserve"> Mode Selection</w:t>
            </w:r>
            <w:r w:rsidR="00547E45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(1bit</w:t>
            </w:r>
            <w:r w:rsidR="00547E45">
              <w:rPr>
                <w:rFonts w:ascii="Arial" w:hAnsi="Arial" w:cs="Arial" w:hint="eastAsia"/>
                <w:sz w:val="18"/>
                <w:szCs w:val="18"/>
                <w:lang w:eastAsia="ko-KR"/>
              </w:rPr>
              <w:t>으로</w:t>
            </w:r>
            <w:r w:rsidR="00547E45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="00547E45">
              <w:rPr>
                <w:rFonts w:ascii="Arial" w:hAnsi="Arial" w:cs="Arial" w:hint="eastAsia"/>
                <w:sz w:val="18"/>
                <w:szCs w:val="18"/>
                <w:lang w:eastAsia="ko-KR"/>
              </w:rPr>
              <w:t>변경</w:t>
            </w:r>
            <w:r w:rsidR="00547E45"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</w:p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1: NOT Latch Interrup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6E608D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.</w:t>
            </w:r>
          </w:p>
          <w:p w:rsidR="00AC5060" w:rsidRPr="003F1A13" w:rsidRDefault="00C86125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  <w:r w:rsidR="00AC5060" w:rsidRPr="003F1A13">
              <w:rPr>
                <w:rFonts w:ascii="Arial" w:hAnsi="Arial" w:cs="Arial"/>
                <w:sz w:val="18"/>
                <w:szCs w:val="18"/>
              </w:rPr>
              <w:t>: Latch Interrupt</w:t>
            </w:r>
          </w:p>
        </w:tc>
      </w:tr>
      <w:tr w:rsidR="00AC5060" w:rsidRPr="00EB6FCA" w:rsidTr="005E1831">
        <w:trPr>
          <w:trHeight w:val="848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1_RST</w:t>
            </w:r>
          </w:p>
        </w:tc>
        <w:tc>
          <w:tcPr>
            <w:tcW w:w="7495" w:type="dxa"/>
            <w:vAlign w:val="center"/>
          </w:tcPr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 1 Reset(Clear Latch)</w:t>
            </w:r>
          </w:p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1B0357"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:</w:t>
            </w:r>
            <w:r w:rsidRPr="001B0357">
              <w:rPr>
                <w:rFonts w:ascii="Arial" w:hAnsi="Arial" w:cs="Arial" w:hint="eastAsia"/>
                <w:sz w:val="18"/>
                <w:szCs w:val="18"/>
                <w:lang w:eastAsia="ko-KR"/>
              </w:rPr>
              <w:t>Rese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6E608D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//Clear </w:t>
            </w:r>
            <w:r w:rsidRPr="006E608D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후에</w:t>
            </w:r>
            <w:r w:rsidRPr="006E608D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</w:t>
            </w:r>
            <w:r w:rsidRPr="006E608D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다시</w:t>
            </w:r>
            <w:r w:rsidRPr="006E608D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 xml:space="preserve"> 0</w:t>
            </w:r>
            <w:r w:rsidRPr="006E608D">
              <w:rPr>
                <w:rFonts w:ascii="Arial" w:hAnsi="Arial" w:cs="Arial" w:hint="eastAsia"/>
                <w:color w:val="1F497D" w:themeColor="text2"/>
                <w:sz w:val="18"/>
                <w:szCs w:val="18"/>
                <w:lang w:eastAsia="ko-KR"/>
              </w:rPr>
              <w:t>로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  <w:p w:rsidR="00AC5060" w:rsidRPr="001B0357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1B0357"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:</w:t>
            </w:r>
            <w:r w:rsidRPr="001B0357">
              <w:rPr>
                <w:rFonts w:ascii="Arial" w:hAnsi="Arial" w:cs="Arial" w:hint="eastAsia"/>
                <w:sz w:val="18"/>
                <w:szCs w:val="18"/>
                <w:lang w:eastAsia="ko-KR"/>
              </w:rPr>
              <w:t>NONE</w:t>
            </w:r>
            <w:r w:rsidRPr="006E608D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</w:tc>
      </w:tr>
    </w:tbl>
    <w:p w:rsidR="00AC5060" w:rsidRPr="00EB6FCA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Default="00AC5060" w:rsidP="008E5A17">
      <w:pPr>
        <w:pStyle w:val="20"/>
        <w:numPr>
          <w:ilvl w:val="0"/>
          <w:numId w:val="0"/>
        </w:numPr>
        <w:rPr>
          <w:rFonts w:cs="Arial"/>
          <w:sz w:val="20"/>
          <w:szCs w:val="20"/>
          <w:lang w:eastAsia="ko-KR"/>
        </w:rPr>
      </w:pPr>
      <w:r w:rsidRPr="005E18A8">
        <w:rPr>
          <w:rFonts w:cs="Arial"/>
          <w:sz w:val="20"/>
          <w:szCs w:val="20"/>
          <w:lang w:eastAsia="ko-KR"/>
        </w:rPr>
        <w:t xml:space="preserve"> </w:t>
      </w:r>
    </w:p>
    <w:p w:rsidR="008733EA" w:rsidRPr="008733EA" w:rsidRDefault="008733EA" w:rsidP="008733EA">
      <w:pPr>
        <w:rPr>
          <w:lang w:eastAsia="ko-KR"/>
        </w:rPr>
      </w:pPr>
    </w:p>
    <w:p w:rsidR="00AC5060" w:rsidRDefault="00AC5060" w:rsidP="00AC5060">
      <w:pPr>
        <w:pStyle w:val="20"/>
        <w:ind w:left="851"/>
        <w:rPr>
          <w:lang w:eastAsia="ko-KR"/>
        </w:rPr>
      </w:pPr>
      <w:bookmarkStart w:id="94" w:name="_Toc392081541"/>
      <w:r>
        <w:rPr>
          <w:rFonts w:hint="eastAsia"/>
          <w:lang w:eastAsia="ko-KR"/>
        </w:rPr>
        <w:t xml:space="preserve">INT1_MAP_FUNC </w:t>
      </w:r>
      <w:r>
        <w:t>Register</w:t>
      </w:r>
      <w:r w:rsidR="00F228EB">
        <w:rPr>
          <w:rFonts w:hint="eastAsia"/>
          <w:lang w:eastAsia="ko-KR"/>
        </w:rPr>
        <w:t xml:space="preserve"> </w:t>
      </w:r>
      <w:r w:rsidR="00F228EB">
        <w:rPr>
          <w:rFonts w:cs="Arial" w:hint="eastAsia"/>
          <w:sz w:val="22"/>
          <w:szCs w:val="22"/>
          <w:lang w:eastAsia="ko-KR"/>
        </w:rPr>
        <w:t>(11h)</w:t>
      </w:r>
      <w:bookmarkEnd w:id="94"/>
    </w:p>
    <w:p w:rsidR="00AC5060" w:rsidRDefault="00AC5060" w:rsidP="00AC5060">
      <w:pPr>
        <w:rPr>
          <w:lang w:eastAsia="ko-KR"/>
        </w:rPr>
      </w:pPr>
    </w:p>
    <w:p w:rsidR="00AC5060" w:rsidRDefault="00AC5060" w:rsidP="00AC5060">
      <w:pPr>
        <w:ind w:firstLineChars="200" w:firstLine="4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Interrupt Function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동작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 Interrupt Pin1</w:t>
      </w:r>
      <w:r>
        <w:rPr>
          <w:rFonts w:ascii="Arial" w:hAnsi="Arial" w:cs="Arial" w:hint="eastAsia"/>
          <w:sz w:val="20"/>
          <w:szCs w:val="20"/>
          <w:lang w:eastAsia="ko-KR"/>
        </w:rPr>
        <w:t>에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Mapping </w:t>
      </w:r>
    </w:p>
    <w:p w:rsidR="00AC5060" w:rsidRPr="00F11D55" w:rsidRDefault="00AC5060" w:rsidP="00AC5060">
      <w:pPr>
        <w:rPr>
          <w:lang w:eastAsia="ko-KR"/>
        </w:rPr>
      </w:pPr>
    </w:p>
    <w:tbl>
      <w:tblPr>
        <w:tblStyle w:val="ae"/>
        <w:tblW w:w="9780" w:type="dxa"/>
        <w:jc w:val="center"/>
        <w:tblLook w:val="04A0"/>
      </w:tblPr>
      <w:tblGrid>
        <w:gridCol w:w="1016"/>
        <w:gridCol w:w="1143"/>
        <w:gridCol w:w="1193"/>
        <w:gridCol w:w="1030"/>
        <w:gridCol w:w="1117"/>
        <w:gridCol w:w="1427"/>
        <w:gridCol w:w="1637"/>
        <w:gridCol w:w="1217"/>
      </w:tblGrid>
      <w:tr w:rsidR="00AC5060" w:rsidRPr="00EB6FCA" w:rsidTr="005E1831">
        <w:trPr>
          <w:trHeight w:val="218"/>
          <w:jc w:val="center"/>
        </w:trPr>
        <w:tc>
          <w:tcPr>
            <w:tcW w:w="117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517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649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205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086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048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049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049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  <w:jc w:val="center"/>
        </w:trPr>
        <w:tc>
          <w:tcPr>
            <w:tcW w:w="1177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517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637" w:type="dxa"/>
            <w:vAlign w:val="center"/>
          </w:tcPr>
          <w:p w:rsidR="00AC5060" w:rsidRDefault="00AC5060" w:rsidP="005E1831">
            <w:pPr>
              <w:jc w:val="center"/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7" w:type="dxa"/>
            <w:vAlign w:val="center"/>
          </w:tcPr>
          <w:p w:rsidR="00AC5060" w:rsidRDefault="00AC5060" w:rsidP="005E1831">
            <w:pPr>
              <w:jc w:val="center"/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086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FIFO</w:t>
            </w:r>
          </w:p>
        </w:tc>
        <w:tc>
          <w:tcPr>
            <w:tcW w:w="1048" w:type="dxa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MOTION</w:t>
            </w:r>
          </w:p>
        </w:tc>
        <w:tc>
          <w:tcPr>
            <w:tcW w:w="1049" w:type="dxa"/>
            <w:vAlign w:val="center"/>
          </w:tcPr>
          <w:p w:rsidR="00AC5060" w:rsidRDefault="00AC5060" w:rsidP="005E1831">
            <w:pPr>
              <w:jc w:val="center"/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TAP_DTAP</w:t>
            </w:r>
          </w:p>
        </w:tc>
        <w:tc>
          <w:tcPr>
            <w:tcW w:w="1049" w:type="dxa"/>
            <w:vAlign w:val="center"/>
          </w:tcPr>
          <w:p w:rsidR="00AC5060" w:rsidRDefault="00AC5060" w:rsidP="005E1831">
            <w:pPr>
              <w:jc w:val="center"/>
            </w:pPr>
            <w:r w:rsidRPr="00F32F14">
              <w:rPr>
                <w:rFonts w:ascii="Arial" w:hAnsi="Arial" w:cs="Arial" w:hint="eastAsia"/>
                <w:sz w:val="18"/>
                <w:szCs w:val="18"/>
                <w:lang w:eastAsia="ko-KR"/>
              </w:rPr>
              <w:t>MAP_DRDY</w:t>
            </w:r>
          </w:p>
        </w:tc>
      </w:tr>
    </w:tbl>
    <w:p w:rsidR="00AC5060" w:rsidRPr="000F200D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INT1_MAP_FUNC Register(R/W)</w:t>
      </w:r>
    </w:p>
    <w:p w:rsidR="00AC5060" w:rsidRPr="00F11D55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</w:p>
    <w:p w:rsidR="00AC5060" w:rsidRPr="00EB6FCA" w:rsidRDefault="00AC5060" w:rsidP="00AC5060">
      <w:pPr>
        <w:ind w:firstLine="360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00</w:t>
      </w:r>
    </w:p>
    <w:tbl>
      <w:tblPr>
        <w:tblStyle w:val="ae"/>
        <w:tblW w:w="0" w:type="auto"/>
        <w:tblInd w:w="534" w:type="dxa"/>
        <w:tblLook w:val="04A0"/>
      </w:tblPr>
      <w:tblGrid>
        <w:gridCol w:w="2265"/>
        <w:gridCol w:w="7495"/>
      </w:tblGrid>
      <w:tr w:rsidR="00AC5060" w:rsidRPr="00EB6FCA" w:rsidTr="005E1831">
        <w:trPr>
          <w:trHeight w:val="364"/>
        </w:trPr>
        <w:tc>
          <w:tcPr>
            <w:tcW w:w="226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495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EB6FCA" w:rsidTr="005E1831">
        <w:trPr>
          <w:trHeight w:val="895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FIFO</w:t>
            </w:r>
          </w:p>
        </w:tc>
        <w:tc>
          <w:tcPr>
            <w:tcW w:w="7495" w:type="dxa"/>
            <w:vAlign w:val="center"/>
          </w:tcPr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760253">
              <w:rPr>
                <w:rFonts w:ascii="Arial" w:hAnsi="Arial" w:cs="Arial"/>
                <w:sz w:val="18"/>
                <w:szCs w:val="18"/>
              </w:rPr>
              <w:t>map FIFO interrupt to INT1 P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ifo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Full/Watermark/Empty)</w:t>
            </w:r>
          </w:p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</w:t>
            </w:r>
            <w:r w:rsidRPr="00760253">
              <w:rPr>
                <w:rFonts w:ascii="Arial" w:hAnsi="Arial" w:cs="Arial"/>
                <w:sz w:val="18"/>
                <w:szCs w:val="18"/>
              </w:rPr>
              <w:t>Enable</w:t>
            </w:r>
          </w:p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</w:t>
            </w:r>
            <w:r w:rsidRPr="00760253">
              <w:rPr>
                <w:rFonts w:ascii="Arial" w:hAnsi="Arial" w:cs="Arial"/>
                <w:sz w:val="18"/>
                <w:szCs w:val="18"/>
              </w:rPr>
              <w:t>Disable</w:t>
            </w:r>
            <w:r w:rsidRPr="00807308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</w:tc>
      </w:tr>
      <w:tr w:rsidR="00AC5060" w:rsidRPr="00EB6FCA" w:rsidTr="005E1831">
        <w:trPr>
          <w:trHeight w:val="1121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MOTION</w:t>
            </w:r>
          </w:p>
        </w:tc>
        <w:tc>
          <w:tcPr>
            <w:tcW w:w="7495" w:type="dxa"/>
            <w:vAlign w:val="center"/>
          </w:tcPr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760253">
              <w:rPr>
                <w:rFonts w:ascii="Arial" w:hAnsi="Arial" w:cs="Arial"/>
                <w:sz w:val="18"/>
                <w:szCs w:val="18"/>
              </w:rPr>
              <w:t>map Motion Interrupt to INT1 P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Z/Y/X Low High Event)</w:t>
            </w:r>
          </w:p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</w:t>
            </w:r>
            <w:r w:rsidRPr="00760253">
              <w:rPr>
                <w:rFonts w:ascii="Arial" w:hAnsi="Arial" w:cs="Arial"/>
                <w:sz w:val="18"/>
                <w:szCs w:val="18"/>
              </w:rPr>
              <w:t>enable</w:t>
            </w:r>
          </w:p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</w:t>
            </w:r>
            <w:r w:rsidRPr="00760253">
              <w:rPr>
                <w:rFonts w:ascii="Arial" w:hAnsi="Arial" w:cs="Arial"/>
                <w:sz w:val="18"/>
                <w:szCs w:val="18"/>
              </w:rPr>
              <w:t>Disable</w:t>
            </w:r>
            <w:r w:rsidRPr="00807308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</w:tc>
      </w:tr>
      <w:tr w:rsidR="00AC5060" w:rsidRPr="00EB6FCA" w:rsidTr="005E1831">
        <w:trPr>
          <w:trHeight w:val="1353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TAP_DTAP</w:t>
            </w:r>
          </w:p>
        </w:tc>
        <w:tc>
          <w:tcPr>
            <w:tcW w:w="7495" w:type="dxa"/>
            <w:vAlign w:val="center"/>
          </w:tcPr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760253">
              <w:rPr>
                <w:rFonts w:ascii="Arial" w:hAnsi="Arial" w:cs="Arial"/>
                <w:sz w:val="18"/>
                <w:szCs w:val="18"/>
              </w:rPr>
              <w:t>map Tap/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ouble </w:t>
            </w:r>
            <w:r w:rsidRPr="00760253">
              <w:rPr>
                <w:rFonts w:ascii="Arial" w:hAnsi="Arial" w:cs="Arial"/>
                <w:sz w:val="18"/>
                <w:szCs w:val="18"/>
              </w:rPr>
              <w:t>Tap Interrupt to INT1 Pin</w:t>
            </w:r>
          </w:p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</w:t>
            </w:r>
            <w:r w:rsidRPr="00760253">
              <w:rPr>
                <w:rFonts w:ascii="Arial" w:hAnsi="Arial" w:cs="Arial"/>
                <w:sz w:val="18"/>
                <w:szCs w:val="18"/>
              </w:rPr>
              <w:t>enable</w:t>
            </w:r>
          </w:p>
          <w:p w:rsidR="00AC5060" w:rsidRPr="0076025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</w:t>
            </w:r>
            <w:r w:rsidRPr="00760253">
              <w:rPr>
                <w:rFonts w:ascii="Arial" w:hAnsi="Arial" w:cs="Arial"/>
                <w:sz w:val="18"/>
                <w:szCs w:val="18"/>
              </w:rPr>
              <w:t>Disable</w:t>
            </w:r>
            <w:r w:rsidRPr="00807308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</w:tc>
      </w:tr>
      <w:tr w:rsidR="00AC5060" w:rsidRPr="00EB6FCA" w:rsidTr="005E1831">
        <w:trPr>
          <w:trHeight w:val="1133"/>
        </w:trPr>
        <w:tc>
          <w:tcPr>
            <w:tcW w:w="2265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AP_DRDY</w:t>
            </w:r>
          </w:p>
        </w:tc>
        <w:tc>
          <w:tcPr>
            <w:tcW w:w="7495" w:type="dxa"/>
            <w:vAlign w:val="center"/>
          </w:tcPr>
          <w:p w:rsidR="00AC5060" w:rsidRPr="006F7181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M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ap New Data Ready </w:t>
            </w:r>
            <w:r w:rsidRPr="00760253">
              <w:rPr>
                <w:rFonts w:ascii="Arial" w:hAnsi="Arial" w:cs="Arial" w:hint="eastAsia"/>
                <w:sz w:val="18"/>
                <w:szCs w:val="18"/>
              </w:rPr>
              <w:t xml:space="preserve"> Interrupt </w:t>
            </w:r>
            <w:r w:rsidRPr="00760253">
              <w:rPr>
                <w:rFonts w:ascii="Arial" w:hAnsi="Arial" w:cs="Arial"/>
                <w:sz w:val="18"/>
                <w:szCs w:val="18"/>
              </w:rPr>
              <w:t>o INT1 Pin</w:t>
            </w:r>
          </w:p>
          <w:p w:rsidR="00AC5060" w:rsidRPr="00760253" w:rsidRDefault="00AC5060" w:rsidP="005E1831">
            <w:pPr>
              <w:spacing w:line="360" w:lineRule="auto"/>
              <w:ind w:firstLineChars="50" w:firstLine="90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 </w:t>
            </w:r>
            <w:r w:rsidRPr="00760253">
              <w:rPr>
                <w:rFonts w:ascii="Arial" w:hAnsi="Arial" w:cs="Arial"/>
                <w:sz w:val="18"/>
                <w:szCs w:val="18"/>
              </w:rPr>
              <w:t>enable</w:t>
            </w:r>
          </w:p>
          <w:p w:rsidR="00AC5060" w:rsidRPr="00760253" w:rsidRDefault="00AC5060" w:rsidP="005E1831">
            <w:pPr>
              <w:spacing w:line="360" w:lineRule="auto"/>
              <w:ind w:firstLineChars="50" w:firstLine="90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</w:t>
            </w:r>
            <w:r w:rsidRPr="00760253">
              <w:rPr>
                <w:rFonts w:ascii="Arial" w:hAnsi="Arial" w:cs="Arial"/>
                <w:sz w:val="18"/>
                <w:szCs w:val="18"/>
              </w:rPr>
              <w:t xml:space="preserve"> Disable</w:t>
            </w:r>
            <w:r w:rsidRPr="00807308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</w:tc>
      </w:tr>
    </w:tbl>
    <w:p w:rsidR="00AC5060" w:rsidRPr="00154325" w:rsidRDefault="00AC5060" w:rsidP="00AC5060">
      <w:pPr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/>
          <w:sz w:val="20"/>
          <w:szCs w:val="20"/>
          <w:lang w:eastAsia="ko-KR"/>
        </w:rPr>
        <w:br w:type="page"/>
      </w:r>
    </w:p>
    <w:p w:rsidR="00AC5060" w:rsidRPr="00EB6FCA" w:rsidRDefault="00AC5060" w:rsidP="00AC5060">
      <w:pPr>
        <w:pStyle w:val="20"/>
        <w:ind w:left="851"/>
        <w:rPr>
          <w:rFonts w:cs="Arial"/>
          <w:spacing w:val="1"/>
          <w:lang w:eastAsia="ko-KR"/>
        </w:rPr>
      </w:pPr>
      <w:bookmarkStart w:id="95" w:name="_Toc351996005"/>
      <w:bookmarkStart w:id="96" w:name="_Toc392081542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>DATA_</w:t>
      </w:r>
      <w:r w:rsidRPr="00EB6FCA">
        <w:rPr>
          <w:rFonts w:cs="Arial"/>
        </w:rPr>
        <w:t>XH Register</w:t>
      </w:r>
      <w:bookmarkEnd w:id="95"/>
      <w:r w:rsidR="007253CA">
        <w:rPr>
          <w:rFonts w:cs="Arial" w:hint="eastAsia"/>
          <w:lang w:eastAsia="ko-KR"/>
        </w:rPr>
        <w:t xml:space="preserve"> </w:t>
      </w:r>
      <w:r w:rsidR="007253CA">
        <w:rPr>
          <w:rFonts w:cs="Arial" w:hint="eastAsia"/>
          <w:sz w:val="22"/>
          <w:szCs w:val="22"/>
          <w:lang w:eastAsia="ko-KR"/>
        </w:rPr>
        <w:t>(12h)</w:t>
      </w:r>
      <w:bookmarkEnd w:id="96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3C7D0F">
      <w:pPr>
        <w:spacing w:line="276" w:lineRule="auto"/>
        <w:ind w:firstLine="284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  <w:sz w:val="20"/>
          <w:szCs w:val="20"/>
        </w:rPr>
        <w:t>X-axis Acceleration data is stored this register. This register is a read only.</w:t>
      </w:r>
    </w:p>
    <w:p w:rsidR="00AC5060" w:rsidRPr="00EB6FCA" w:rsidRDefault="00AC5060" w:rsidP="00AC5060">
      <w:pPr>
        <w:ind w:leftChars="400" w:left="880" w:firstLineChars="50" w:firstLine="100"/>
        <w:rPr>
          <w:rFonts w:ascii="Arial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H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[15:8]</w:t>
            </w:r>
          </w:p>
        </w:tc>
      </w:tr>
    </w:tbl>
    <w:p w:rsidR="00AC5060" w:rsidRPr="00EB6FCA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UT_DATA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/>
          <w:sz w:val="20"/>
          <w:szCs w:val="20"/>
          <w:lang w:eastAsia="ko-KR"/>
        </w:rPr>
        <w:t>X</w:t>
      </w:r>
      <w:r w:rsidRPr="00EB6FCA">
        <w:rPr>
          <w:rFonts w:ascii="Arial" w:hAnsi="Arial" w:cs="Arial"/>
          <w:sz w:val="20"/>
          <w:szCs w:val="20"/>
          <w:lang w:eastAsia="ko-KR"/>
        </w:rPr>
        <w:t>H Register(R/O)</w:t>
      </w:r>
    </w:p>
    <w:p w:rsidR="00AC5060" w:rsidRPr="00EB6FCA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EB6FCA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71"/>
        <w:gridCol w:w="7512"/>
      </w:tblGrid>
      <w:tr w:rsidR="00AC5060" w:rsidRPr="00EB6FCA" w:rsidTr="005E1831">
        <w:trPr>
          <w:trHeight w:val="314"/>
        </w:trPr>
        <w:tc>
          <w:tcPr>
            <w:tcW w:w="2271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EB6FCA" w:rsidTr="005E1831">
        <w:trPr>
          <w:trHeight w:val="869"/>
        </w:trPr>
        <w:tc>
          <w:tcPr>
            <w:tcW w:w="2271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H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[15:8]</w:t>
            </w:r>
          </w:p>
        </w:tc>
        <w:tc>
          <w:tcPr>
            <w:tcW w:w="7512" w:type="dxa"/>
            <w:vAlign w:val="center"/>
          </w:tcPr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 xml:space="preserve">X- Axis acceleration data. </w:t>
            </w:r>
          </w:p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The value is expressed in two’s complement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 xml:space="preserve"> with </w:t>
            </w:r>
            <w:r w:rsidRPr="003F1A13">
              <w:rPr>
                <w:rFonts w:ascii="Arial" w:hAnsi="Arial" w:cs="Arial"/>
                <w:sz w:val="18"/>
                <w:szCs w:val="18"/>
              </w:rPr>
              <w:t xml:space="preserve">8bit 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High Byte</w:t>
            </w:r>
          </w:p>
        </w:tc>
      </w:tr>
    </w:tbl>
    <w:p w:rsidR="00AC5060" w:rsidRPr="00EB6FCA" w:rsidRDefault="00AC5060" w:rsidP="00DD7A76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AC5060" w:rsidRPr="00EB6FCA" w:rsidRDefault="00AC5060" w:rsidP="00AC5060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sz w:val="26"/>
          <w:szCs w:val="26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spacing w:val="1"/>
          <w:lang w:eastAsia="ko-KR"/>
        </w:rPr>
      </w:pPr>
      <w:bookmarkStart w:id="97" w:name="_Toc351996006"/>
      <w:bookmarkStart w:id="98" w:name="_Toc392081543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>DATA_</w:t>
      </w:r>
      <w:r w:rsidRPr="00EB6FCA">
        <w:rPr>
          <w:rFonts w:cs="Arial"/>
        </w:rPr>
        <w:t>X</w:t>
      </w:r>
      <w:r>
        <w:rPr>
          <w:rFonts w:cs="Arial" w:hint="eastAsia"/>
          <w:lang w:eastAsia="ko-KR"/>
        </w:rPr>
        <w:t xml:space="preserve">L </w:t>
      </w:r>
      <w:r w:rsidRPr="00EB6FCA">
        <w:rPr>
          <w:rFonts w:cs="Arial"/>
        </w:rPr>
        <w:t>Register</w:t>
      </w:r>
      <w:bookmarkEnd w:id="97"/>
      <w:r w:rsidR="007253CA">
        <w:rPr>
          <w:rFonts w:cs="Arial" w:hint="eastAsia"/>
          <w:lang w:eastAsia="ko-KR"/>
        </w:rPr>
        <w:t xml:space="preserve"> </w:t>
      </w:r>
      <w:r w:rsidR="007253CA">
        <w:rPr>
          <w:rFonts w:cs="Arial" w:hint="eastAsia"/>
          <w:sz w:val="22"/>
          <w:szCs w:val="22"/>
          <w:lang w:eastAsia="ko-KR"/>
        </w:rPr>
        <w:t>(13h)</w:t>
      </w:r>
      <w:bookmarkEnd w:id="98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DD7A76">
      <w:pPr>
        <w:spacing w:line="276" w:lineRule="auto"/>
        <w:ind w:firstLine="284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  <w:sz w:val="20"/>
          <w:szCs w:val="20"/>
        </w:rPr>
        <w:t>X-</w:t>
      </w:r>
      <w:r w:rsidRPr="00EB6FCA">
        <w:rPr>
          <w:rFonts w:ascii="Arial" w:hAnsi="Arial" w:cs="Arial"/>
          <w:sz w:val="20"/>
          <w:szCs w:val="20"/>
          <w:lang w:eastAsia="ko-KR"/>
        </w:rPr>
        <w:t>a</w:t>
      </w:r>
      <w:r w:rsidRPr="00EB6FCA">
        <w:rPr>
          <w:rFonts w:ascii="Arial" w:hAnsi="Arial" w:cs="Arial"/>
          <w:sz w:val="20"/>
          <w:szCs w:val="20"/>
        </w:rPr>
        <w:t>xis Acceleration data is stored this register. This register is a read only.</w:t>
      </w:r>
    </w:p>
    <w:p w:rsidR="00AC5060" w:rsidRPr="00EB6FCA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EB6FCA" w:rsidRDefault="00AC5060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L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[7:0]</w:t>
            </w:r>
          </w:p>
        </w:tc>
      </w:tr>
    </w:tbl>
    <w:p w:rsidR="00AC5060" w:rsidRPr="00EB6FCA" w:rsidRDefault="00AC5060" w:rsidP="00AC5060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UT_DATA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/>
          <w:sz w:val="20"/>
          <w:szCs w:val="20"/>
          <w:lang w:eastAsia="ko-KR"/>
        </w:rPr>
        <w:t>X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L </w:t>
      </w:r>
      <w:r w:rsidRPr="00EB6FCA">
        <w:rPr>
          <w:rFonts w:ascii="Arial" w:hAnsi="Arial" w:cs="Arial"/>
          <w:sz w:val="20"/>
          <w:szCs w:val="20"/>
          <w:lang w:eastAsia="ko-KR"/>
        </w:rPr>
        <w:t>Register(R/O)</w:t>
      </w:r>
    </w:p>
    <w:p w:rsidR="00AC5060" w:rsidRPr="00EB6FCA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AC5060" w:rsidRPr="00EB6FCA" w:rsidRDefault="00AC5060" w:rsidP="00AC5060">
      <w:pPr>
        <w:spacing w:line="200" w:lineRule="exact"/>
        <w:ind w:firstLineChars="200" w:firstLine="400"/>
        <w:rPr>
          <w:rFonts w:ascii="Arial" w:hAnsi="Arial" w:cs="Arial"/>
          <w:sz w:val="20"/>
          <w:szCs w:val="20"/>
          <w:lang w:eastAsia="ko-KR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AC5060" w:rsidRPr="00EB6FCA" w:rsidTr="005E1831">
        <w:trPr>
          <w:trHeight w:val="302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AC5060" w:rsidRPr="00EB6FCA" w:rsidTr="005E1831">
        <w:trPr>
          <w:trHeight w:val="890"/>
        </w:trPr>
        <w:tc>
          <w:tcPr>
            <w:tcW w:w="2268" w:type="dxa"/>
            <w:vAlign w:val="center"/>
          </w:tcPr>
          <w:p w:rsidR="00AC5060" w:rsidRPr="003F1A13" w:rsidRDefault="00AC506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L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[7:0]</w:t>
            </w:r>
          </w:p>
        </w:tc>
        <w:tc>
          <w:tcPr>
            <w:tcW w:w="7503" w:type="dxa"/>
            <w:vAlign w:val="center"/>
          </w:tcPr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 xml:space="preserve">X- Axis acceleration data. </w:t>
            </w:r>
          </w:p>
          <w:p w:rsidR="00AC5060" w:rsidRPr="003F1A13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F1A13">
              <w:rPr>
                <w:rFonts w:ascii="Arial" w:hAnsi="Arial" w:cs="Arial"/>
                <w:sz w:val="18"/>
                <w:szCs w:val="18"/>
              </w:rPr>
              <w:t>The value is expressed in two’s complement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 xml:space="preserve"> with </w:t>
            </w:r>
            <w:r w:rsidRPr="003F1A13">
              <w:rPr>
                <w:rFonts w:ascii="Arial" w:hAnsi="Arial" w:cs="Arial"/>
                <w:sz w:val="18"/>
                <w:szCs w:val="18"/>
              </w:rPr>
              <w:t xml:space="preserve">8bit </w:t>
            </w:r>
            <w:r w:rsidRPr="003F1A13">
              <w:rPr>
                <w:rFonts w:ascii="Arial" w:hAnsi="Arial" w:cs="Arial"/>
                <w:sz w:val="18"/>
                <w:szCs w:val="18"/>
                <w:lang w:eastAsia="ko-KR"/>
              </w:rPr>
              <w:t>Low Byte</w:t>
            </w:r>
          </w:p>
        </w:tc>
      </w:tr>
    </w:tbl>
    <w:p w:rsidR="00AC5060" w:rsidRPr="00EB6FCA" w:rsidRDefault="00AC5060" w:rsidP="00AC5060">
      <w:pPr>
        <w:rPr>
          <w:rFonts w:ascii="Arial" w:hAnsi="Arial" w:cs="Arial"/>
        </w:rPr>
      </w:pPr>
    </w:p>
    <w:p w:rsidR="00AC5060" w:rsidRPr="00EB6FCA" w:rsidRDefault="00AC5060" w:rsidP="00AC5060">
      <w:pPr>
        <w:rPr>
          <w:rFonts w:ascii="Arial" w:hAnsi="Arial" w:cs="Arial"/>
          <w:sz w:val="24"/>
          <w:szCs w:val="23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spacing w:val="1"/>
          <w:lang w:eastAsia="ko-KR"/>
        </w:rPr>
      </w:pPr>
      <w:bookmarkStart w:id="99" w:name="_Toc351996007"/>
      <w:bookmarkStart w:id="100" w:name="_Toc392081544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>DATA_Y</w:t>
      </w:r>
      <w:r w:rsidRPr="00EB6FCA">
        <w:rPr>
          <w:rFonts w:cs="Arial"/>
        </w:rPr>
        <w:t>H Register</w:t>
      </w:r>
      <w:bookmarkEnd w:id="99"/>
      <w:r w:rsidR="00AC3587">
        <w:rPr>
          <w:rFonts w:cs="Arial" w:hint="eastAsia"/>
          <w:lang w:eastAsia="ko-KR"/>
        </w:rPr>
        <w:t xml:space="preserve"> </w:t>
      </w:r>
      <w:r w:rsidR="00AC3587">
        <w:rPr>
          <w:rFonts w:cs="Arial" w:hint="eastAsia"/>
          <w:sz w:val="22"/>
          <w:szCs w:val="22"/>
          <w:lang w:eastAsia="ko-KR"/>
        </w:rPr>
        <w:t>(14h)</w:t>
      </w:r>
      <w:bookmarkEnd w:id="100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DD7A76">
      <w:pPr>
        <w:spacing w:line="276" w:lineRule="auto"/>
        <w:ind w:firstLine="284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  <w:sz w:val="20"/>
          <w:szCs w:val="20"/>
          <w:lang w:eastAsia="ko-KR"/>
        </w:rPr>
        <w:t>Y</w:t>
      </w:r>
      <w:r w:rsidRPr="00EB6FCA">
        <w:rPr>
          <w:rFonts w:ascii="Arial" w:hAnsi="Arial" w:cs="Arial"/>
          <w:sz w:val="20"/>
          <w:szCs w:val="20"/>
        </w:rPr>
        <w:t>-</w:t>
      </w:r>
      <w:r w:rsidRPr="00EB6FCA">
        <w:rPr>
          <w:rFonts w:ascii="Arial" w:hAnsi="Arial" w:cs="Arial"/>
          <w:sz w:val="20"/>
          <w:szCs w:val="20"/>
          <w:lang w:eastAsia="ko-KR"/>
        </w:rPr>
        <w:t>a</w:t>
      </w:r>
      <w:r w:rsidRPr="00EB6FCA">
        <w:rPr>
          <w:rFonts w:ascii="Arial" w:hAnsi="Arial" w:cs="Arial"/>
          <w:sz w:val="20"/>
          <w:szCs w:val="20"/>
        </w:rPr>
        <w:t>xis Acceleration data is stored this register. This register is a read only.</w:t>
      </w:r>
    </w:p>
    <w:p w:rsidR="00AC5060" w:rsidRPr="00EB6FCA" w:rsidRDefault="00AC5060" w:rsidP="00AC5060">
      <w:pPr>
        <w:rPr>
          <w:rFonts w:ascii="Arial" w:hAnsi="Arial" w:cs="Arial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H</w:t>
            </w:r>
            <w:r w:rsidRPr="00AE6792">
              <w:rPr>
                <w:rFonts w:ascii="Arial" w:hAnsi="Arial" w:cs="Arial"/>
                <w:sz w:val="18"/>
                <w:szCs w:val="18"/>
              </w:rPr>
              <w:t>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15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8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AC5060" w:rsidRPr="00EB6FCA" w:rsidRDefault="00AC5060" w:rsidP="00AC5060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UT_DATA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>Y</w:t>
      </w:r>
      <w:r w:rsidRPr="00EB6FCA">
        <w:rPr>
          <w:rFonts w:ascii="Arial" w:hAnsi="Arial" w:cs="Arial"/>
          <w:sz w:val="20"/>
          <w:szCs w:val="20"/>
          <w:lang w:eastAsia="ko-KR"/>
        </w:rPr>
        <w:t>H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</w:rPr>
        <w:t>Register(R/O)</w:t>
      </w: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AC5060" w:rsidRPr="00EB6FCA" w:rsidTr="005E1831">
        <w:trPr>
          <w:trHeight w:val="302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AC5060" w:rsidRPr="00EB6FCA" w:rsidTr="005E1831">
        <w:trPr>
          <w:trHeight w:val="854"/>
        </w:trPr>
        <w:tc>
          <w:tcPr>
            <w:tcW w:w="2268" w:type="dxa"/>
            <w:vAlign w:val="center"/>
          </w:tcPr>
          <w:p w:rsidR="00AC5060" w:rsidRPr="00D87A3F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H</w:t>
            </w:r>
            <w:r w:rsidRPr="00D87A3F">
              <w:rPr>
                <w:rFonts w:ascii="Arial" w:hAnsi="Arial" w:cs="Arial"/>
                <w:sz w:val="18"/>
                <w:szCs w:val="18"/>
              </w:rPr>
              <w:t>[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15</w:t>
            </w:r>
            <w:r w:rsidRPr="00D87A3F">
              <w:rPr>
                <w:rFonts w:ascii="Arial" w:hAnsi="Arial" w:cs="Arial"/>
                <w:sz w:val="18"/>
                <w:szCs w:val="18"/>
              </w:rPr>
              <w:t>: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8</w:t>
            </w:r>
            <w:r w:rsidRPr="00D87A3F">
              <w:rPr>
                <w:rFonts w:ascii="Arial" w:hAnsi="Arial" w:cs="Arial"/>
                <w:sz w:val="18"/>
                <w:szCs w:val="18"/>
              </w:rPr>
              <w:t>]</w:t>
            </w:r>
          </w:p>
        </w:tc>
        <w:tc>
          <w:tcPr>
            <w:tcW w:w="7503" w:type="dxa"/>
            <w:vAlign w:val="center"/>
          </w:tcPr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Y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- Axis acceleration data. </w:t>
            </w:r>
          </w:p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two’s complement with 8bit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High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 Byte</w:t>
            </w:r>
          </w:p>
        </w:tc>
      </w:tr>
    </w:tbl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spacing w:val="1"/>
          <w:lang w:eastAsia="ko-KR"/>
        </w:rPr>
      </w:pPr>
      <w:bookmarkStart w:id="101" w:name="_Toc351996008"/>
      <w:bookmarkStart w:id="102" w:name="_Toc392081545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 xml:space="preserve">DATA_YL </w:t>
      </w:r>
      <w:r w:rsidRPr="00EB6FCA">
        <w:rPr>
          <w:rFonts w:cs="Arial"/>
        </w:rPr>
        <w:t>Register</w:t>
      </w:r>
      <w:bookmarkEnd w:id="101"/>
      <w:r w:rsidR="00236994">
        <w:rPr>
          <w:rFonts w:cs="Arial" w:hint="eastAsia"/>
          <w:lang w:eastAsia="ko-KR"/>
        </w:rPr>
        <w:t xml:space="preserve"> </w:t>
      </w:r>
      <w:r w:rsidR="00236994">
        <w:rPr>
          <w:rFonts w:cs="Arial" w:hint="eastAsia"/>
          <w:sz w:val="22"/>
          <w:szCs w:val="22"/>
          <w:lang w:eastAsia="ko-KR"/>
        </w:rPr>
        <w:t>(15h)</w:t>
      </w:r>
      <w:bookmarkEnd w:id="102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spacing w:line="276" w:lineRule="auto"/>
        <w:ind w:firstLine="709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  <w:sz w:val="20"/>
          <w:szCs w:val="20"/>
          <w:lang w:eastAsia="ko-KR"/>
        </w:rPr>
        <w:t>Y</w:t>
      </w:r>
      <w:r w:rsidRPr="00EB6FCA">
        <w:rPr>
          <w:rFonts w:ascii="Arial" w:hAnsi="Arial" w:cs="Arial"/>
          <w:sz w:val="20"/>
          <w:szCs w:val="20"/>
        </w:rPr>
        <w:t>-</w:t>
      </w:r>
      <w:r w:rsidRPr="00EB6FCA">
        <w:rPr>
          <w:rFonts w:ascii="Arial" w:hAnsi="Arial" w:cs="Arial"/>
          <w:sz w:val="20"/>
          <w:szCs w:val="20"/>
          <w:lang w:eastAsia="ko-KR"/>
        </w:rPr>
        <w:t>a</w:t>
      </w:r>
      <w:r w:rsidRPr="00EB6FCA">
        <w:rPr>
          <w:rFonts w:ascii="Arial" w:hAnsi="Arial" w:cs="Arial"/>
          <w:sz w:val="20"/>
          <w:szCs w:val="20"/>
        </w:rPr>
        <w:t>xis Acceleration data is stored this register. This register is a read only.</w:t>
      </w:r>
    </w:p>
    <w:p w:rsidR="00AC5060" w:rsidRPr="00EB6FCA" w:rsidRDefault="00AC5060" w:rsidP="00AC5060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</w:rPr>
              <w:t>A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</w:t>
            </w:r>
            <w:r w:rsidRPr="00AE6792">
              <w:rPr>
                <w:rFonts w:ascii="Arial" w:hAnsi="Arial" w:cs="Arial"/>
                <w:sz w:val="18"/>
                <w:szCs w:val="18"/>
              </w:rPr>
              <w:t>_D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AC5060" w:rsidRPr="00EB6FCA" w:rsidRDefault="00AC5060" w:rsidP="00AC5060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UT_DATA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YL </w:t>
      </w:r>
      <w:r w:rsidRPr="00EB6FCA">
        <w:rPr>
          <w:rFonts w:ascii="Arial" w:hAnsi="Arial" w:cs="Arial"/>
          <w:sz w:val="20"/>
          <w:szCs w:val="20"/>
        </w:rPr>
        <w:t>Register(R/O)</w:t>
      </w:r>
    </w:p>
    <w:p w:rsidR="00AC5060" w:rsidRPr="00EB6FCA" w:rsidRDefault="00AC5060" w:rsidP="00AC5060">
      <w:pPr>
        <w:rPr>
          <w:rFonts w:ascii="Arial" w:hAnsi="Arial" w:cs="Arial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AC5060" w:rsidRPr="00EB6FCA" w:rsidTr="005E1831">
        <w:trPr>
          <w:trHeight w:val="371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AC5060" w:rsidRPr="00EB6FCA" w:rsidTr="005E1831">
        <w:trPr>
          <w:trHeight w:val="956"/>
        </w:trPr>
        <w:tc>
          <w:tcPr>
            <w:tcW w:w="2268" w:type="dxa"/>
            <w:vAlign w:val="center"/>
          </w:tcPr>
          <w:p w:rsidR="00AC5060" w:rsidRPr="00D87A3F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L</w:t>
            </w:r>
            <w:r w:rsidRPr="00D87A3F">
              <w:rPr>
                <w:rFonts w:ascii="Arial" w:hAnsi="Arial" w:cs="Arial"/>
                <w:sz w:val="18"/>
                <w:szCs w:val="18"/>
              </w:rPr>
              <w:t>[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  <w:r w:rsidRPr="00D87A3F">
              <w:rPr>
                <w:rFonts w:ascii="Arial" w:hAnsi="Arial" w:cs="Arial"/>
                <w:sz w:val="18"/>
                <w:szCs w:val="18"/>
              </w:rPr>
              <w:t>: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  <w:r w:rsidRPr="00D87A3F">
              <w:rPr>
                <w:rFonts w:ascii="Arial" w:hAnsi="Arial" w:cs="Arial"/>
                <w:sz w:val="18"/>
                <w:szCs w:val="18"/>
              </w:rPr>
              <w:t>]</w:t>
            </w:r>
          </w:p>
        </w:tc>
        <w:tc>
          <w:tcPr>
            <w:tcW w:w="7503" w:type="dxa"/>
            <w:vAlign w:val="center"/>
          </w:tcPr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Y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- Axis acceleration data. </w:t>
            </w:r>
          </w:p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two’s complement with 8bit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Low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 Byte</w:t>
            </w:r>
          </w:p>
        </w:tc>
      </w:tr>
    </w:tbl>
    <w:p w:rsidR="00AC5060" w:rsidRPr="00EB6FCA" w:rsidRDefault="00AC5060" w:rsidP="00AC5060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sz w:val="26"/>
          <w:szCs w:val="26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sz w:val="26"/>
          <w:szCs w:val="26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spacing w:val="1"/>
          <w:szCs w:val="24"/>
          <w:lang w:eastAsia="ko-KR"/>
        </w:rPr>
      </w:pPr>
      <w:bookmarkStart w:id="103" w:name="_Toc351996009"/>
      <w:bookmarkStart w:id="104" w:name="_Toc392081546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>DATA_Z</w:t>
      </w:r>
      <w:r w:rsidRPr="00EB6FCA">
        <w:rPr>
          <w:rFonts w:cs="Arial"/>
        </w:rPr>
        <w:t xml:space="preserve">H </w:t>
      </w:r>
      <w:r w:rsidRPr="00EB6FCA">
        <w:rPr>
          <w:rFonts w:cs="Arial"/>
          <w:szCs w:val="24"/>
        </w:rPr>
        <w:t>Register</w:t>
      </w:r>
      <w:bookmarkEnd w:id="103"/>
      <w:r w:rsidR="00681401">
        <w:rPr>
          <w:rFonts w:cs="Arial" w:hint="eastAsia"/>
          <w:szCs w:val="24"/>
          <w:lang w:eastAsia="ko-KR"/>
        </w:rPr>
        <w:t xml:space="preserve"> </w:t>
      </w:r>
      <w:r w:rsidR="00681401">
        <w:rPr>
          <w:rFonts w:cs="Arial" w:hint="eastAsia"/>
          <w:sz w:val="22"/>
          <w:szCs w:val="22"/>
          <w:lang w:eastAsia="ko-KR"/>
        </w:rPr>
        <w:t>(16h)</w:t>
      </w:r>
      <w:bookmarkEnd w:id="104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spacing w:line="276" w:lineRule="auto"/>
        <w:ind w:firstLine="709"/>
        <w:rPr>
          <w:rFonts w:ascii="Arial" w:hAnsi="Arial" w:cs="Arial"/>
          <w:sz w:val="18"/>
          <w:szCs w:val="18"/>
          <w:lang w:eastAsia="ko-KR"/>
        </w:rPr>
      </w:pPr>
      <w:r w:rsidRPr="00EB6FCA">
        <w:rPr>
          <w:rFonts w:ascii="Arial" w:hAnsi="Arial" w:cs="Arial"/>
          <w:sz w:val="20"/>
          <w:szCs w:val="20"/>
          <w:lang w:eastAsia="ko-KR"/>
        </w:rPr>
        <w:t>Z</w:t>
      </w:r>
      <w:r w:rsidRPr="00EB6FCA">
        <w:rPr>
          <w:rFonts w:ascii="Arial" w:hAnsi="Arial" w:cs="Arial"/>
          <w:sz w:val="20"/>
          <w:szCs w:val="20"/>
        </w:rPr>
        <w:t>-</w:t>
      </w:r>
      <w:r w:rsidRPr="00EB6FCA">
        <w:rPr>
          <w:rFonts w:ascii="Arial" w:hAnsi="Arial" w:cs="Arial"/>
          <w:sz w:val="20"/>
          <w:szCs w:val="20"/>
          <w:lang w:eastAsia="ko-KR"/>
        </w:rPr>
        <w:t>a</w:t>
      </w:r>
      <w:r w:rsidRPr="00EB6FCA">
        <w:rPr>
          <w:rFonts w:ascii="Arial" w:hAnsi="Arial" w:cs="Arial"/>
          <w:sz w:val="20"/>
          <w:szCs w:val="20"/>
        </w:rPr>
        <w:t>xis Acceleration data is stored this register. This register is a read only.</w:t>
      </w:r>
    </w:p>
    <w:p w:rsidR="00AC5060" w:rsidRPr="00EB6FCA" w:rsidRDefault="00AC5060" w:rsidP="00AC5060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H</w:t>
            </w:r>
            <w:r w:rsidRPr="00AE6792">
              <w:rPr>
                <w:rFonts w:ascii="Arial" w:hAnsi="Arial" w:cs="Arial"/>
                <w:sz w:val="18"/>
                <w:szCs w:val="18"/>
              </w:rPr>
              <w:t>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15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8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AC5060" w:rsidRPr="00EB6FCA" w:rsidRDefault="00AC5060" w:rsidP="00AC5060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UT_DATA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>Z</w:t>
      </w:r>
      <w:r w:rsidRPr="00EB6FCA">
        <w:rPr>
          <w:rFonts w:ascii="Arial" w:hAnsi="Arial" w:cs="Arial"/>
          <w:sz w:val="20"/>
          <w:szCs w:val="20"/>
          <w:lang w:eastAsia="ko-KR"/>
        </w:rPr>
        <w:t>H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</w:rPr>
        <w:t>Register(R/O)</w:t>
      </w: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AC5060" w:rsidRPr="00EB6FCA" w:rsidTr="005E1831">
        <w:trPr>
          <w:trHeight w:val="326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AC5060" w:rsidRPr="00EB6FCA" w:rsidTr="005E1831">
        <w:trPr>
          <w:trHeight w:val="896"/>
        </w:trPr>
        <w:tc>
          <w:tcPr>
            <w:tcW w:w="2268" w:type="dxa"/>
            <w:vAlign w:val="center"/>
          </w:tcPr>
          <w:p w:rsidR="00AC5060" w:rsidRPr="00D87A3F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H</w:t>
            </w:r>
            <w:r w:rsidRPr="00D87A3F">
              <w:rPr>
                <w:rFonts w:ascii="Arial" w:hAnsi="Arial" w:cs="Arial"/>
                <w:sz w:val="18"/>
                <w:szCs w:val="18"/>
              </w:rPr>
              <w:t>[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15</w:t>
            </w:r>
            <w:r w:rsidRPr="00D87A3F">
              <w:rPr>
                <w:rFonts w:ascii="Arial" w:hAnsi="Arial" w:cs="Arial"/>
                <w:sz w:val="18"/>
                <w:szCs w:val="18"/>
              </w:rPr>
              <w:t>: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8</w:t>
            </w:r>
            <w:r w:rsidRPr="00D87A3F">
              <w:rPr>
                <w:rFonts w:ascii="Arial" w:hAnsi="Arial" w:cs="Arial"/>
                <w:sz w:val="18"/>
                <w:szCs w:val="18"/>
              </w:rPr>
              <w:t>]</w:t>
            </w:r>
          </w:p>
        </w:tc>
        <w:tc>
          <w:tcPr>
            <w:tcW w:w="7503" w:type="dxa"/>
            <w:vAlign w:val="center"/>
          </w:tcPr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Z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- Axis acceleration data. </w:t>
            </w:r>
          </w:p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two’s complement with 8bit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High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 Byte</w:t>
            </w:r>
          </w:p>
        </w:tc>
      </w:tr>
    </w:tbl>
    <w:p w:rsidR="00AC5060" w:rsidRPr="00EB6FCA" w:rsidRDefault="00AC5060" w:rsidP="00AC5060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AC5060" w:rsidRPr="00EB6FCA" w:rsidRDefault="00AC5060" w:rsidP="00AC5060">
      <w:pPr>
        <w:spacing w:line="280" w:lineRule="exact"/>
        <w:rPr>
          <w:rFonts w:ascii="Arial" w:hAnsi="Arial" w:cs="Arial"/>
          <w:sz w:val="28"/>
          <w:szCs w:val="28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spacing w:val="1"/>
          <w:lang w:eastAsia="ko-KR"/>
        </w:rPr>
      </w:pPr>
      <w:bookmarkStart w:id="105" w:name="_Toc351996010"/>
      <w:bookmarkStart w:id="106" w:name="_Toc392081547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 xml:space="preserve">DATA_ZL </w:t>
      </w:r>
      <w:r w:rsidRPr="00EB6FCA">
        <w:rPr>
          <w:rFonts w:cs="Arial"/>
        </w:rPr>
        <w:t>Register</w:t>
      </w:r>
      <w:bookmarkEnd w:id="105"/>
      <w:r w:rsidR="00EF40EE">
        <w:rPr>
          <w:rFonts w:cs="Arial" w:hint="eastAsia"/>
          <w:lang w:eastAsia="ko-KR"/>
        </w:rPr>
        <w:t xml:space="preserve"> </w:t>
      </w:r>
      <w:r w:rsidR="00EF40EE">
        <w:rPr>
          <w:rFonts w:cs="Arial" w:hint="eastAsia"/>
          <w:sz w:val="22"/>
          <w:szCs w:val="22"/>
          <w:lang w:eastAsia="ko-KR"/>
        </w:rPr>
        <w:t>(17h)</w:t>
      </w:r>
      <w:bookmarkEnd w:id="106"/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spacing w:line="276" w:lineRule="auto"/>
        <w:ind w:firstLine="709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  <w:sz w:val="20"/>
          <w:szCs w:val="20"/>
        </w:rPr>
        <w:t>Z-axis Acceleration data is stored this register. This register is a read only.</w:t>
      </w:r>
    </w:p>
    <w:p w:rsidR="00AC5060" w:rsidRDefault="00AC5060" w:rsidP="00AC5060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p w:rsidR="00955461" w:rsidRPr="00EB6FCA" w:rsidRDefault="00955461" w:rsidP="00AC5060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L</w:t>
            </w:r>
            <w:r w:rsidRPr="00AE6792">
              <w:rPr>
                <w:rFonts w:ascii="Arial" w:hAnsi="Arial" w:cs="Arial"/>
                <w:sz w:val="18"/>
                <w:szCs w:val="18"/>
              </w:rPr>
              <w:t>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AC5060" w:rsidRPr="00EB6FCA" w:rsidRDefault="00AC5060" w:rsidP="00AC5060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OUT_DATA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ZL </w:t>
      </w:r>
      <w:r w:rsidRPr="00EB6FCA">
        <w:rPr>
          <w:rFonts w:ascii="Arial" w:hAnsi="Arial" w:cs="Arial"/>
          <w:sz w:val="20"/>
          <w:szCs w:val="20"/>
        </w:rPr>
        <w:t>Register(R/O)</w:t>
      </w: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71"/>
        <w:gridCol w:w="7512"/>
      </w:tblGrid>
      <w:tr w:rsidR="00AC5060" w:rsidRPr="00F507D1" w:rsidTr="005E1831">
        <w:trPr>
          <w:trHeight w:val="342"/>
        </w:trPr>
        <w:tc>
          <w:tcPr>
            <w:tcW w:w="2271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AC5060" w:rsidRPr="00EB6FCA" w:rsidTr="005E1831">
        <w:trPr>
          <w:trHeight w:val="947"/>
        </w:trPr>
        <w:tc>
          <w:tcPr>
            <w:tcW w:w="2271" w:type="dxa"/>
            <w:vAlign w:val="center"/>
          </w:tcPr>
          <w:p w:rsidR="00AC5060" w:rsidRPr="00D87A3F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L</w:t>
            </w:r>
            <w:r w:rsidRPr="00D87A3F">
              <w:rPr>
                <w:rFonts w:ascii="Arial" w:hAnsi="Arial" w:cs="Arial"/>
                <w:sz w:val="18"/>
                <w:szCs w:val="18"/>
              </w:rPr>
              <w:t>[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  <w:r w:rsidRPr="00D87A3F">
              <w:rPr>
                <w:rFonts w:ascii="Arial" w:hAnsi="Arial" w:cs="Arial"/>
                <w:sz w:val="18"/>
                <w:szCs w:val="18"/>
              </w:rPr>
              <w:t>: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  <w:r w:rsidRPr="00D87A3F">
              <w:rPr>
                <w:rFonts w:ascii="Arial" w:hAnsi="Arial" w:cs="Arial"/>
                <w:sz w:val="18"/>
                <w:szCs w:val="18"/>
              </w:rPr>
              <w:t>]</w:t>
            </w:r>
          </w:p>
        </w:tc>
        <w:tc>
          <w:tcPr>
            <w:tcW w:w="7512" w:type="dxa"/>
            <w:vAlign w:val="center"/>
          </w:tcPr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Z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- Axis acceleration data. </w:t>
            </w:r>
          </w:p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two’s complement with 8bit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Low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 Byte</w:t>
            </w:r>
          </w:p>
        </w:tc>
      </w:tr>
    </w:tbl>
    <w:p w:rsidR="00AC5060" w:rsidRPr="00EB6FCA" w:rsidRDefault="00AC5060" w:rsidP="00AC5060">
      <w:pPr>
        <w:rPr>
          <w:rFonts w:ascii="Arial" w:hAnsi="Arial" w:cs="Arial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pStyle w:val="20"/>
        <w:ind w:left="851"/>
        <w:rPr>
          <w:rFonts w:cs="Arial"/>
          <w:lang w:eastAsia="ko-KR"/>
        </w:rPr>
      </w:pPr>
      <w:bookmarkStart w:id="107" w:name="_Toc351996011"/>
      <w:bookmarkStart w:id="108" w:name="_Toc392081548"/>
      <w:r w:rsidRPr="00EB6FCA">
        <w:rPr>
          <w:rFonts w:cs="Arial"/>
          <w:lang w:eastAsia="ko-KR"/>
        </w:rPr>
        <w:t>OUT_</w:t>
      </w:r>
      <w:r>
        <w:rPr>
          <w:rFonts w:cs="Arial" w:hint="eastAsia"/>
          <w:lang w:eastAsia="ko-KR"/>
        </w:rPr>
        <w:t xml:space="preserve">DATA_TEMP </w:t>
      </w:r>
      <w:r w:rsidRPr="00EB6FCA">
        <w:rPr>
          <w:rFonts w:cs="Arial"/>
        </w:rPr>
        <w:t>Register</w:t>
      </w:r>
      <w:bookmarkEnd w:id="107"/>
      <w:r w:rsidR="007C6B54">
        <w:rPr>
          <w:rFonts w:cs="Arial" w:hint="eastAsia"/>
          <w:lang w:eastAsia="ko-KR"/>
        </w:rPr>
        <w:t xml:space="preserve"> </w:t>
      </w:r>
      <w:r w:rsidR="007C6B54">
        <w:rPr>
          <w:rFonts w:cs="Arial" w:hint="eastAsia"/>
          <w:sz w:val="22"/>
          <w:szCs w:val="22"/>
          <w:lang w:eastAsia="ko-KR"/>
        </w:rPr>
        <w:t>(18h)</w:t>
      </w:r>
      <w:bookmarkEnd w:id="108"/>
    </w:p>
    <w:p w:rsidR="00AC5060" w:rsidRDefault="00AC5060" w:rsidP="00AC5060">
      <w:pPr>
        <w:rPr>
          <w:rFonts w:ascii="Arial" w:hAnsi="Arial" w:cs="Arial"/>
          <w:lang w:eastAsia="ko-KR"/>
        </w:rPr>
      </w:pPr>
    </w:p>
    <w:p w:rsidR="00AC5060" w:rsidRPr="00DD7A76" w:rsidRDefault="00AC5060" w:rsidP="00DD7A76">
      <w:pPr>
        <w:ind w:leftChars="100" w:left="220"/>
        <w:rPr>
          <w:rFonts w:ascii="Arial" w:hAnsi="Arial" w:cs="Arial"/>
          <w:color w:val="000000" w:themeColor="text1"/>
          <w:sz w:val="20"/>
          <w:szCs w:val="20"/>
          <w:lang w:eastAsia="ko-KR"/>
        </w:rPr>
      </w:pPr>
      <w:r w:rsidRPr="00DD7A7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1</w:t>
      </w:r>
      <w:r w:rsidRPr="00DD7A7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도</w:t>
      </w:r>
      <w:r w:rsidRPr="00DD7A7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/1LSB</w:t>
      </w:r>
      <w:r w:rsidR="005310C2" w:rsidRPr="00DD7A7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>의</w:t>
      </w:r>
      <w:r w:rsidR="005310C2" w:rsidRPr="00DD7A76">
        <w:rPr>
          <w:rFonts w:ascii="Arial" w:hAnsi="Arial" w:cs="Arial" w:hint="eastAsia"/>
          <w:color w:val="000000" w:themeColor="text1"/>
          <w:sz w:val="20"/>
          <w:szCs w:val="20"/>
          <w:lang w:eastAsia="ko-KR"/>
        </w:rPr>
        <w:t xml:space="preserve"> Slope</w:t>
      </w:r>
    </w:p>
    <w:p w:rsidR="00AC5060" w:rsidRPr="00EB6FCA" w:rsidRDefault="00AC5060" w:rsidP="00DD7A76">
      <w:pPr>
        <w:spacing w:line="276" w:lineRule="auto"/>
        <w:ind w:leftChars="100" w:left="22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  <w:sz w:val="20"/>
          <w:szCs w:val="20"/>
        </w:rPr>
        <w:t>Temperature data is stored this register. This register is a read only.</w:t>
      </w:r>
    </w:p>
    <w:p w:rsidR="00AC5060" w:rsidRPr="00EB6FCA" w:rsidRDefault="00AC5060" w:rsidP="00AC5060">
      <w:pPr>
        <w:ind w:firstLine="425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AC5060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AC5060" w:rsidRPr="004016CB" w:rsidRDefault="00AC5060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AC5060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AC5060" w:rsidRPr="00AE6792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TEMP</w:t>
            </w:r>
            <w:r w:rsidRPr="00D87A3F">
              <w:rPr>
                <w:rFonts w:ascii="Arial" w:hAnsi="Arial" w:cs="Arial"/>
                <w:sz w:val="18"/>
                <w:szCs w:val="18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7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AC5060" w:rsidRPr="000F200D" w:rsidRDefault="00AC5060" w:rsidP="00AC5060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0F200D">
        <w:rPr>
          <w:rFonts w:ascii="Arial" w:hAnsi="Arial" w:cs="Arial" w:hint="eastAsia"/>
          <w:sz w:val="20"/>
          <w:szCs w:val="20"/>
          <w:lang w:eastAsia="ko-KR"/>
        </w:rPr>
        <w:t>OUT_DATA_</w:t>
      </w:r>
      <w:r w:rsidRPr="000F200D">
        <w:rPr>
          <w:rFonts w:ascii="Arial" w:hAnsi="Arial" w:cs="Arial"/>
          <w:sz w:val="20"/>
          <w:szCs w:val="20"/>
          <w:lang w:eastAsia="ko-KR"/>
        </w:rPr>
        <w:t>TEMP</w:t>
      </w:r>
      <w:r w:rsidRPr="000F200D">
        <w:rPr>
          <w:rFonts w:ascii="Arial" w:hAnsi="Arial" w:cs="Arial"/>
          <w:sz w:val="20"/>
          <w:szCs w:val="20"/>
        </w:rPr>
        <w:t xml:space="preserve"> Register(R/O)</w:t>
      </w: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EB6FCA" w:rsidRDefault="00AC5060" w:rsidP="00AC5060">
      <w:pPr>
        <w:rPr>
          <w:rFonts w:ascii="Arial" w:hAnsi="Arial" w:cs="Arial"/>
          <w:lang w:eastAsia="ko-KR"/>
        </w:rPr>
      </w:pPr>
    </w:p>
    <w:p w:rsidR="00AC5060" w:rsidRPr="004016CB" w:rsidRDefault="00AC5060" w:rsidP="00AC506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71"/>
        <w:gridCol w:w="7512"/>
      </w:tblGrid>
      <w:tr w:rsidR="00AC5060" w:rsidRPr="00EB6FCA" w:rsidTr="005E1831">
        <w:trPr>
          <w:trHeight w:val="319"/>
        </w:trPr>
        <w:tc>
          <w:tcPr>
            <w:tcW w:w="2271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512" w:type="dxa"/>
            <w:shd w:val="clear" w:color="auto" w:fill="BFBFBF" w:themeFill="background1" w:themeFillShade="BF"/>
            <w:vAlign w:val="center"/>
          </w:tcPr>
          <w:p w:rsidR="00AC5060" w:rsidRPr="00F507D1" w:rsidRDefault="00AC5060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AC5060" w:rsidRPr="00EB6FCA" w:rsidTr="005E1831">
        <w:trPr>
          <w:trHeight w:val="1028"/>
        </w:trPr>
        <w:tc>
          <w:tcPr>
            <w:tcW w:w="2271" w:type="dxa"/>
            <w:vAlign w:val="center"/>
          </w:tcPr>
          <w:p w:rsidR="00AC5060" w:rsidRPr="00D87A3F" w:rsidRDefault="00AC5060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TEMP</w:t>
            </w:r>
            <w:r w:rsidRPr="00D87A3F">
              <w:rPr>
                <w:rFonts w:ascii="Arial" w:hAnsi="Arial" w:cs="Arial"/>
                <w:sz w:val="18"/>
                <w:szCs w:val="18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7</w:t>
            </w:r>
            <w:r w:rsidRPr="00D87A3F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  <w:r w:rsidRPr="00D87A3F">
              <w:rPr>
                <w:rFonts w:ascii="Arial" w:hAnsi="Arial" w:cs="Arial"/>
                <w:sz w:val="18"/>
                <w:szCs w:val="18"/>
              </w:rPr>
              <w:t>]</w:t>
            </w:r>
          </w:p>
        </w:tc>
        <w:tc>
          <w:tcPr>
            <w:tcW w:w="7512" w:type="dxa"/>
            <w:vAlign w:val="center"/>
          </w:tcPr>
          <w:p w:rsidR="00AC5060" w:rsidRPr="00D87A3F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8bit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Temperature</w:t>
            </w:r>
            <w:r w:rsidRPr="00D87A3F">
              <w:rPr>
                <w:rFonts w:ascii="Arial" w:hAnsi="Arial" w:cs="Arial"/>
                <w:sz w:val="18"/>
                <w:szCs w:val="18"/>
              </w:rPr>
              <w:t xml:space="preserve"> data. </w:t>
            </w:r>
          </w:p>
          <w:p w:rsidR="00AC5060" w:rsidRDefault="00AC506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two’s complement </w:t>
            </w:r>
          </w:p>
          <w:p w:rsidR="00AC5060" w:rsidRPr="00477A95" w:rsidRDefault="00AC5060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x0:23</w:t>
            </w:r>
            <w:r w:rsidRPr="00477A95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º</w:t>
            </w:r>
            <w:r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</w:t>
            </w:r>
            <w:r w:rsidR="00477A95"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="00477A95"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를</w:t>
            </w:r>
            <w:r w:rsidR="00477A95"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="00477A95"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나타냄</w:t>
            </w:r>
            <w:r w:rsidR="00477A95" w:rsidRPr="00477A9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.</w:t>
            </w:r>
          </w:p>
        </w:tc>
      </w:tr>
    </w:tbl>
    <w:p w:rsidR="00AC5060" w:rsidRDefault="00AC5060" w:rsidP="00AC5060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DD7A76" w:rsidRPr="00EB6FCA" w:rsidRDefault="00DD7A76" w:rsidP="00AC5060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AC5060" w:rsidRDefault="00AC5060" w:rsidP="00AC5060">
      <w:pPr>
        <w:rPr>
          <w:rFonts w:ascii="Arial" w:hAnsi="Arial" w:cs="Arial"/>
          <w:sz w:val="26"/>
          <w:szCs w:val="26"/>
          <w:lang w:eastAsia="ko-KR"/>
        </w:rPr>
      </w:pPr>
    </w:p>
    <w:p w:rsidR="00305F9F" w:rsidRPr="00B526DF" w:rsidRDefault="00305F9F" w:rsidP="007D23FD">
      <w:pPr>
        <w:pStyle w:val="20"/>
        <w:rPr>
          <w:lang w:eastAsia="ko-KR"/>
        </w:rPr>
      </w:pPr>
      <w:bookmarkStart w:id="109" w:name="_Toc392081549"/>
      <w:r w:rsidRPr="00B526DF">
        <w:rPr>
          <w:rFonts w:hint="eastAsia"/>
          <w:lang w:eastAsia="ko-KR"/>
        </w:rPr>
        <w:t>USR_GAIN</w:t>
      </w:r>
      <w:r w:rsidRPr="00B526DF">
        <w:t>_</w:t>
      </w:r>
      <w:r>
        <w:rPr>
          <w:rFonts w:hint="eastAsia"/>
          <w:lang w:eastAsia="ko-KR"/>
        </w:rPr>
        <w:t>X</w:t>
      </w:r>
      <w:r w:rsidRPr="00B526DF">
        <w:rPr>
          <w:rFonts w:hint="eastAsia"/>
          <w:lang w:eastAsia="ko-KR"/>
        </w:rPr>
        <w:t xml:space="preserve">_CTRL </w:t>
      </w:r>
      <w:r w:rsidRPr="00B526DF">
        <w:t>Register</w:t>
      </w:r>
      <w:r w:rsidR="003765C6">
        <w:rPr>
          <w:rFonts w:hint="eastAsia"/>
          <w:lang w:eastAsia="ko-KR"/>
        </w:rPr>
        <w:t xml:space="preserve"> </w:t>
      </w:r>
      <w:r w:rsidR="003765C6">
        <w:rPr>
          <w:rFonts w:cs="Arial" w:hint="eastAsia"/>
          <w:sz w:val="22"/>
          <w:szCs w:val="22"/>
          <w:lang w:eastAsia="ko-KR"/>
        </w:rPr>
        <w:t>(19h)</w:t>
      </w:r>
      <w:bookmarkEnd w:id="109"/>
    </w:p>
    <w:p w:rsidR="00305F9F" w:rsidRPr="00EB6FCA" w:rsidRDefault="00305F9F" w:rsidP="00305F9F">
      <w:pPr>
        <w:rPr>
          <w:rFonts w:ascii="Arial" w:hAnsi="Arial" w:cs="Arial"/>
          <w:lang w:eastAsia="ko-KR"/>
        </w:rPr>
      </w:pPr>
    </w:p>
    <w:p w:rsidR="00305F9F" w:rsidRDefault="00305F9F" w:rsidP="00305F9F">
      <w:pPr>
        <w:spacing w:line="276" w:lineRule="auto"/>
        <w:ind w:left="709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사용자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Sensitivity</w:t>
      </w:r>
      <w:r>
        <w:rPr>
          <w:rFonts w:ascii="Arial" w:hAnsi="Arial" w:cs="Arial" w:hint="eastAsia"/>
          <w:sz w:val="20"/>
          <w:szCs w:val="20"/>
          <w:lang w:eastAsia="ko-KR"/>
        </w:rPr>
        <w:t>를</w:t>
      </w:r>
      <w:r w:rsidRPr="00725CFA">
        <w:rPr>
          <w:rFonts w:ascii="Arial" w:hAnsi="Arial" w:cs="Arial" w:hint="eastAsia"/>
          <w:color w:val="FF0000"/>
          <w:sz w:val="20"/>
          <w:szCs w:val="20"/>
          <w:lang w:eastAsia="ko-KR"/>
        </w:rPr>
        <w:t>x 0~x2(x1.99)</w:t>
      </w:r>
      <w:r>
        <w:rPr>
          <w:rFonts w:ascii="Arial" w:hAnsi="Arial" w:cs="Arial" w:hint="eastAsia"/>
          <w:sz w:val="20"/>
          <w:szCs w:val="20"/>
          <w:lang w:eastAsia="ko-KR"/>
        </w:rPr>
        <w:t>배까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추가적으로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Gain Control</w:t>
      </w:r>
      <w:r>
        <w:rPr>
          <w:rFonts w:ascii="Arial" w:hAnsi="Arial" w:cs="Arial" w:hint="eastAsia"/>
          <w:sz w:val="20"/>
          <w:szCs w:val="20"/>
          <w:lang w:eastAsia="ko-KR"/>
        </w:rPr>
        <w:t>하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위함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.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(ROM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저장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Factory trimming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Total gain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추가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적용됨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.)</w:t>
      </w:r>
    </w:p>
    <w:p w:rsidR="00305F9F" w:rsidRPr="00B17589" w:rsidRDefault="00305F9F" w:rsidP="00305F9F">
      <w:pPr>
        <w:spacing w:line="276" w:lineRule="auto"/>
        <w:rPr>
          <w:rFonts w:ascii="Arial" w:hAnsi="Arial" w:cs="Arial"/>
          <w:sz w:val="20"/>
          <w:szCs w:val="20"/>
          <w:lang w:eastAsia="ko-KR"/>
        </w:rPr>
      </w:pPr>
    </w:p>
    <w:p w:rsidR="00305F9F" w:rsidRPr="00EB6FCA" w:rsidRDefault="00305F9F" w:rsidP="00305F9F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305F9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305F9F" w:rsidRPr="004016CB" w:rsidRDefault="00305F9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305F9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305F9F" w:rsidRPr="00AE6792" w:rsidRDefault="00305F9F" w:rsidP="00E351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GAIN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 w:rsidR="00E3516E"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 w:rsidRPr="00AE6792">
              <w:rPr>
                <w:rFonts w:ascii="Arial" w:hAnsi="Arial" w:cs="Arial"/>
                <w:sz w:val="18"/>
                <w:szCs w:val="18"/>
              </w:rPr>
              <w:t>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305F9F" w:rsidRPr="000F200D" w:rsidRDefault="00305F9F" w:rsidP="00305F9F">
      <w:pPr>
        <w:spacing w:before="8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USR_GAIN</w:t>
      </w:r>
      <w:r w:rsidRPr="000F200D">
        <w:rPr>
          <w:rFonts w:ascii="Arial" w:hAnsi="Arial" w:cs="Arial"/>
          <w:sz w:val="20"/>
          <w:szCs w:val="20"/>
        </w:rPr>
        <w:t>_</w:t>
      </w:r>
      <w:r w:rsidR="00E3516E">
        <w:rPr>
          <w:rFonts w:ascii="Arial" w:hAnsi="Arial" w:cs="Arial" w:hint="eastAsia"/>
          <w:sz w:val="20"/>
          <w:szCs w:val="20"/>
          <w:lang w:eastAsia="ko-KR"/>
        </w:rPr>
        <w:t>X</w:t>
      </w:r>
      <w:r w:rsidRPr="000F200D">
        <w:rPr>
          <w:rFonts w:ascii="Arial" w:hAnsi="Arial" w:cs="Arial"/>
          <w:sz w:val="20"/>
          <w:szCs w:val="20"/>
          <w:lang w:eastAsia="ko-KR"/>
        </w:rPr>
        <w:t>_CTRL</w:t>
      </w:r>
      <w:r w:rsidRPr="000F200D">
        <w:rPr>
          <w:rFonts w:ascii="Arial" w:hAnsi="Arial" w:cs="Arial"/>
          <w:sz w:val="20"/>
          <w:szCs w:val="20"/>
        </w:rPr>
        <w:t xml:space="preserve"> Register(R/</w:t>
      </w:r>
      <w:r w:rsidRPr="000F200D">
        <w:rPr>
          <w:rFonts w:ascii="Arial" w:hAnsi="Arial" w:cs="Arial"/>
          <w:sz w:val="20"/>
          <w:szCs w:val="20"/>
          <w:lang w:eastAsia="ko-KR"/>
        </w:rPr>
        <w:t>W</w:t>
      </w:r>
      <w:r w:rsidRPr="000F200D">
        <w:rPr>
          <w:rFonts w:ascii="Arial" w:hAnsi="Arial" w:cs="Arial"/>
          <w:sz w:val="20"/>
          <w:szCs w:val="20"/>
        </w:rPr>
        <w:t>)</w:t>
      </w:r>
    </w:p>
    <w:p w:rsidR="00305F9F" w:rsidRDefault="00305F9F" w:rsidP="00305F9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305F9F" w:rsidRDefault="00305F9F" w:rsidP="00305F9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955461" w:rsidRDefault="00955461" w:rsidP="00305F9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A0171A" w:rsidRDefault="00A0171A" w:rsidP="00305F9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A0171A" w:rsidRDefault="00A0171A" w:rsidP="00305F9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305F9F" w:rsidRPr="004016CB" w:rsidRDefault="00305F9F" w:rsidP="00305F9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80</w:t>
      </w:r>
    </w:p>
    <w:tbl>
      <w:tblPr>
        <w:tblStyle w:val="ae"/>
        <w:tblW w:w="0" w:type="auto"/>
        <w:tblInd w:w="534" w:type="dxa"/>
        <w:tblLook w:val="04A0"/>
      </w:tblPr>
      <w:tblGrid>
        <w:gridCol w:w="2693"/>
        <w:gridCol w:w="7090"/>
      </w:tblGrid>
      <w:tr w:rsidR="00305F9F" w:rsidRPr="00EB6FCA" w:rsidTr="005E1831">
        <w:trPr>
          <w:trHeight w:val="313"/>
        </w:trPr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305F9F" w:rsidRPr="00F507D1" w:rsidRDefault="00305F9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090" w:type="dxa"/>
            <w:shd w:val="clear" w:color="auto" w:fill="BFBFBF" w:themeFill="background1" w:themeFillShade="BF"/>
            <w:vAlign w:val="center"/>
          </w:tcPr>
          <w:p w:rsidR="00305F9F" w:rsidRPr="00F507D1" w:rsidRDefault="00305F9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305F9F" w:rsidRPr="00EB6FCA" w:rsidTr="005E1831">
        <w:trPr>
          <w:trHeight w:val="1467"/>
        </w:trPr>
        <w:tc>
          <w:tcPr>
            <w:tcW w:w="2693" w:type="dxa"/>
            <w:vAlign w:val="center"/>
          </w:tcPr>
          <w:p w:rsidR="00305F9F" w:rsidRPr="008928C9" w:rsidRDefault="00305F9F" w:rsidP="00E3516E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GAIN_</w:t>
            </w:r>
            <w:r w:rsidR="00E3516E"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  <w:tc>
          <w:tcPr>
            <w:tcW w:w="7090" w:type="dxa"/>
            <w:vAlign w:val="center"/>
          </w:tcPr>
          <w:p w:rsidR="00305F9F" w:rsidRDefault="00305F9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Gain values for Sensitivity trimming of </w:t>
            </w:r>
            <w:r w:rsidR="00E3516E"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-axi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773500" w:rsidRDefault="00773500" w:rsidP="0077350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unsigne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format.</w:t>
            </w:r>
          </w:p>
          <w:p w:rsidR="00773500" w:rsidRPr="00D87A3F" w:rsidRDefault="00773500" w:rsidP="0077350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773500" w:rsidRDefault="0077350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tal gain range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:x0~x2</w:t>
            </w:r>
          </w:p>
          <w:p w:rsidR="00305F9F" w:rsidRPr="00725CFA" w:rsidRDefault="00305F9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efault Value:0x80(x1)</w:t>
            </w:r>
          </w:p>
        </w:tc>
      </w:tr>
    </w:tbl>
    <w:p w:rsidR="00305F9F" w:rsidRDefault="00305F9F" w:rsidP="00305F9F">
      <w:pPr>
        <w:rPr>
          <w:rFonts w:ascii="Arial" w:hAnsi="Arial" w:cs="Arial"/>
          <w:lang w:eastAsia="ko-KR"/>
        </w:rPr>
      </w:pPr>
    </w:p>
    <w:p w:rsidR="00A0171A" w:rsidRDefault="00A0171A" w:rsidP="00305F9F">
      <w:pPr>
        <w:rPr>
          <w:rFonts w:ascii="Arial" w:hAnsi="Arial" w:cs="Arial"/>
          <w:lang w:eastAsia="ko-KR"/>
        </w:rPr>
      </w:pPr>
    </w:p>
    <w:p w:rsidR="00A0171A" w:rsidRPr="00EB6FCA" w:rsidRDefault="00A0171A" w:rsidP="00305F9F">
      <w:pPr>
        <w:rPr>
          <w:rFonts w:ascii="Arial" w:hAnsi="Arial" w:cs="Arial"/>
          <w:lang w:eastAsia="ko-KR"/>
        </w:rPr>
      </w:pPr>
    </w:p>
    <w:p w:rsidR="00B526DF" w:rsidRPr="00B526DF" w:rsidRDefault="00B526DF" w:rsidP="007D23FD">
      <w:pPr>
        <w:pStyle w:val="20"/>
        <w:rPr>
          <w:rFonts w:cs="Arial"/>
          <w:lang w:eastAsia="ko-KR"/>
        </w:rPr>
      </w:pPr>
      <w:bookmarkStart w:id="110" w:name="_Toc351996014"/>
      <w:bookmarkStart w:id="111" w:name="_Toc392081550"/>
      <w:r w:rsidRPr="00B526DF">
        <w:rPr>
          <w:rFonts w:cs="Arial" w:hint="eastAsia"/>
          <w:lang w:eastAsia="ko-KR"/>
        </w:rPr>
        <w:t>USR_GAIN</w:t>
      </w:r>
      <w:r w:rsidRPr="00B526DF">
        <w:rPr>
          <w:rFonts w:cs="Arial"/>
        </w:rPr>
        <w:t>_</w:t>
      </w:r>
      <w:r w:rsidRPr="00B526DF">
        <w:rPr>
          <w:rFonts w:cs="Arial" w:hint="eastAsia"/>
          <w:lang w:eastAsia="ko-KR"/>
        </w:rPr>
        <w:t xml:space="preserve">Y_CTRL </w:t>
      </w:r>
      <w:r w:rsidRPr="00B526DF">
        <w:rPr>
          <w:rFonts w:cs="Arial"/>
        </w:rPr>
        <w:t>Register</w:t>
      </w:r>
      <w:bookmarkEnd w:id="110"/>
      <w:r w:rsidR="003765C6">
        <w:rPr>
          <w:rFonts w:cs="Arial" w:hint="eastAsia"/>
          <w:lang w:eastAsia="ko-KR"/>
        </w:rPr>
        <w:t xml:space="preserve"> </w:t>
      </w:r>
      <w:r w:rsidR="003765C6">
        <w:rPr>
          <w:rFonts w:cs="Arial" w:hint="eastAsia"/>
          <w:sz w:val="22"/>
          <w:szCs w:val="22"/>
          <w:lang w:eastAsia="ko-KR"/>
        </w:rPr>
        <w:t>(1Ah)</w:t>
      </w:r>
      <w:bookmarkEnd w:id="111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spacing w:line="276" w:lineRule="auto"/>
        <w:ind w:left="709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사용자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Sensitivity</w:t>
      </w:r>
      <w:r>
        <w:rPr>
          <w:rFonts w:ascii="Arial" w:hAnsi="Arial" w:cs="Arial" w:hint="eastAsia"/>
          <w:sz w:val="20"/>
          <w:szCs w:val="20"/>
          <w:lang w:eastAsia="ko-KR"/>
        </w:rPr>
        <w:t>를</w:t>
      </w:r>
      <w:r w:rsidRPr="00725CFA">
        <w:rPr>
          <w:rFonts w:ascii="Arial" w:hAnsi="Arial" w:cs="Arial" w:hint="eastAsia"/>
          <w:color w:val="FF0000"/>
          <w:sz w:val="20"/>
          <w:szCs w:val="20"/>
          <w:lang w:eastAsia="ko-KR"/>
        </w:rPr>
        <w:t>x 0~x2(x1.99)</w:t>
      </w:r>
      <w:r>
        <w:rPr>
          <w:rFonts w:ascii="Arial" w:hAnsi="Arial" w:cs="Arial" w:hint="eastAsia"/>
          <w:sz w:val="20"/>
          <w:szCs w:val="20"/>
          <w:lang w:eastAsia="ko-KR"/>
        </w:rPr>
        <w:t>배까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추가적으로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Gain Control</w:t>
      </w:r>
      <w:r>
        <w:rPr>
          <w:rFonts w:ascii="Arial" w:hAnsi="Arial" w:cs="Arial" w:hint="eastAsia"/>
          <w:sz w:val="20"/>
          <w:szCs w:val="20"/>
          <w:lang w:eastAsia="ko-KR"/>
        </w:rPr>
        <w:t>하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위함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.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(ROM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저장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Factory trimming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Total gain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추가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적용됨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.)</w:t>
      </w:r>
    </w:p>
    <w:p w:rsidR="00B526DF" w:rsidRPr="00B17589" w:rsidRDefault="00B526DF" w:rsidP="00B526DF">
      <w:pPr>
        <w:spacing w:line="276" w:lineRule="auto"/>
        <w:rPr>
          <w:rFonts w:ascii="Arial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GAIN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Y</w:t>
            </w:r>
            <w:r w:rsidRPr="00AE6792">
              <w:rPr>
                <w:rFonts w:ascii="Arial" w:hAnsi="Arial" w:cs="Arial"/>
                <w:sz w:val="18"/>
                <w:szCs w:val="18"/>
              </w:rPr>
              <w:t>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  <w:r w:rsidRPr="00AE6792">
              <w:rPr>
                <w:rFonts w:ascii="Arial" w:hAnsi="Arial" w:cs="Arial"/>
                <w:sz w:val="18"/>
                <w:szCs w:val="18"/>
              </w:rPr>
              <w:t>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  <w:r w:rsidRPr="00AE6792">
              <w:rPr>
                <w:rFonts w:ascii="Arial" w:hAnsi="Arial" w:cs="Arial"/>
                <w:sz w:val="18"/>
                <w:szCs w:val="18"/>
              </w:rPr>
              <w:t>]</w:t>
            </w:r>
          </w:p>
        </w:tc>
      </w:tr>
    </w:tbl>
    <w:p w:rsidR="00B526DF" w:rsidRPr="000F200D" w:rsidRDefault="00B526DF" w:rsidP="00B526DF">
      <w:pPr>
        <w:spacing w:before="8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USR_GAIN</w:t>
      </w:r>
      <w:r w:rsidRPr="000F200D">
        <w:rPr>
          <w:rFonts w:ascii="Arial" w:hAnsi="Arial" w:cs="Arial"/>
          <w:sz w:val="20"/>
          <w:szCs w:val="20"/>
        </w:rPr>
        <w:t>_</w:t>
      </w:r>
      <w:r w:rsidRPr="000F200D">
        <w:rPr>
          <w:rFonts w:ascii="Arial" w:hAnsi="Arial" w:cs="Arial"/>
          <w:sz w:val="20"/>
          <w:szCs w:val="20"/>
          <w:lang w:eastAsia="ko-KR"/>
        </w:rPr>
        <w:t>Y_CTRL</w:t>
      </w:r>
      <w:r w:rsidRPr="000F200D">
        <w:rPr>
          <w:rFonts w:ascii="Arial" w:hAnsi="Arial" w:cs="Arial"/>
          <w:sz w:val="20"/>
          <w:szCs w:val="20"/>
        </w:rPr>
        <w:t xml:space="preserve"> Register(R/</w:t>
      </w:r>
      <w:r w:rsidRPr="000F200D">
        <w:rPr>
          <w:rFonts w:ascii="Arial" w:hAnsi="Arial" w:cs="Arial"/>
          <w:sz w:val="20"/>
          <w:szCs w:val="20"/>
          <w:lang w:eastAsia="ko-KR"/>
        </w:rPr>
        <w:t>W</w:t>
      </w:r>
      <w:r w:rsidRPr="000F200D">
        <w:rPr>
          <w:rFonts w:ascii="Arial" w:hAnsi="Arial" w:cs="Arial"/>
          <w:sz w:val="20"/>
          <w:szCs w:val="20"/>
        </w:rPr>
        <w:t>)</w:t>
      </w:r>
    </w:p>
    <w:p w:rsidR="00B526DF" w:rsidRDefault="00B526DF" w:rsidP="00B526D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80</w:t>
      </w:r>
    </w:p>
    <w:tbl>
      <w:tblPr>
        <w:tblStyle w:val="ae"/>
        <w:tblW w:w="0" w:type="auto"/>
        <w:tblInd w:w="534" w:type="dxa"/>
        <w:tblLook w:val="04A0"/>
      </w:tblPr>
      <w:tblGrid>
        <w:gridCol w:w="2693"/>
        <w:gridCol w:w="7090"/>
      </w:tblGrid>
      <w:tr w:rsidR="00B526DF" w:rsidRPr="00EB6FCA" w:rsidTr="005E1831">
        <w:trPr>
          <w:trHeight w:val="313"/>
        </w:trPr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090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B526DF" w:rsidRPr="00EB6FCA" w:rsidTr="005E1831">
        <w:trPr>
          <w:trHeight w:val="1467"/>
        </w:trPr>
        <w:tc>
          <w:tcPr>
            <w:tcW w:w="2693" w:type="dxa"/>
            <w:vAlign w:val="center"/>
          </w:tcPr>
          <w:p w:rsidR="00B526DF" w:rsidRPr="008928C9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GAIN_Y[7:0]</w:t>
            </w:r>
          </w:p>
        </w:tc>
        <w:tc>
          <w:tcPr>
            <w:tcW w:w="7090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Gain values for Sensitivity trimming of Y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-axi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B70585" w:rsidRDefault="00B70585" w:rsidP="00B70585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unsigne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format.</w:t>
            </w:r>
          </w:p>
          <w:p w:rsidR="00B70585" w:rsidRPr="00D87A3F" w:rsidRDefault="00B70585" w:rsidP="00B70585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70585" w:rsidRPr="00B70585" w:rsidRDefault="00B70585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tal gain range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:x0~x2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efault Value:0x80(x1)</w:t>
            </w:r>
          </w:p>
        </w:tc>
      </w:tr>
    </w:tbl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12" w:name="_Toc351996015"/>
      <w:bookmarkStart w:id="113" w:name="_Toc392081551"/>
      <w:r>
        <w:rPr>
          <w:rFonts w:cs="Arial" w:hint="eastAsia"/>
          <w:lang w:eastAsia="ko-KR"/>
        </w:rPr>
        <w:t>USR_GAIN</w:t>
      </w:r>
      <w:r w:rsidRPr="00EB6FCA">
        <w:rPr>
          <w:rFonts w:cs="Arial"/>
        </w:rPr>
        <w:t>_</w:t>
      </w:r>
      <w:r>
        <w:rPr>
          <w:rFonts w:cs="Arial" w:hint="eastAsia"/>
          <w:lang w:eastAsia="ko-KR"/>
        </w:rPr>
        <w:t xml:space="preserve">Z_CTRL </w:t>
      </w:r>
      <w:r w:rsidRPr="00EB6FCA">
        <w:rPr>
          <w:rFonts w:cs="Arial"/>
        </w:rPr>
        <w:t>Register</w:t>
      </w:r>
      <w:bookmarkEnd w:id="112"/>
      <w:r w:rsidR="00CB00CC">
        <w:rPr>
          <w:rFonts w:cs="Arial" w:hint="eastAsia"/>
          <w:lang w:eastAsia="ko-KR"/>
        </w:rPr>
        <w:t xml:space="preserve"> </w:t>
      </w:r>
      <w:r w:rsidR="00CB00CC">
        <w:rPr>
          <w:rFonts w:cs="Arial" w:hint="eastAsia"/>
          <w:sz w:val="22"/>
          <w:szCs w:val="22"/>
          <w:lang w:eastAsia="ko-KR"/>
        </w:rPr>
        <w:t>(1Bh)</w:t>
      </w:r>
      <w:bookmarkEnd w:id="113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spacing w:line="276" w:lineRule="auto"/>
        <w:ind w:left="709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사용자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Sensitivity</w:t>
      </w:r>
      <w:r>
        <w:rPr>
          <w:rFonts w:ascii="Arial" w:hAnsi="Arial" w:cs="Arial" w:hint="eastAsia"/>
          <w:sz w:val="20"/>
          <w:szCs w:val="20"/>
          <w:lang w:eastAsia="ko-KR"/>
        </w:rPr>
        <w:t>를</w:t>
      </w:r>
      <w:r w:rsidRPr="00725CFA">
        <w:rPr>
          <w:rFonts w:ascii="Arial" w:hAnsi="Arial" w:cs="Arial" w:hint="eastAsia"/>
          <w:color w:val="FF0000"/>
          <w:sz w:val="20"/>
          <w:szCs w:val="20"/>
          <w:lang w:eastAsia="ko-KR"/>
        </w:rPr>
        <w:t>x 0~x2(x1.99)</w:t>
      </w:r>
      <w:r>
        <w:rPr>
          <w:rFonts w:ascii="Arial" w:hAnsi="Arial" w:cs="Arial" w:hint="eastAsia"/>
          <w:sz w:val="20"/>
          <w:szCs w:val="20"/>
          <w:lang w:eastAsia="ko-KR"/>
        </w:rPr>
        <w:t>배까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추가적으로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Gain Control</w:t>
      </w:r>
      <w:r>
        <w:rPr>
          <w:rFonts w:ascii="Arial" w:hAnsi="Arial" w:cs="Arial" w:hint="eastAsia"/>
          <w:sz w:val="20"/>
          <w:szCs w:val="20"/>
          <w:lang w:eastAsia="ko-KR"/>
        </w:rPr>
        <w:t>하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위함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.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(ROM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저장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Factory trimming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Total gain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추가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적용됨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.)</w:t>
      </w:r>
    </w:p>
    <w:p w:rsidR="00B526DF" w:rsidRPr="00B17589" w:rsidRDefault="00B526DF" w:rsidP="00B526DF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GAIN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B526DF" w:rsidRPr="000F200D" w:rsidRDefault="00B526DF" w:rsidP="00B526DF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USER_GAIN</w:t>
      </w:r>
      <w:r w:rsidRPr="000F200D">
        <w:rPr>
          <w:rFonts w:ascii="Arial" w:hAnsi="Arial" w:cs="Arial"/>
          <w:sz w:val="20"/>
          <w:szCs w:val="20"/>
        </w:rPr>
        <w:t>_</w:t>
      </w:r>
      <w:r w:rsidRPr="000F200D">
        <w:rPr>
          <w:rFonts w:ascii="Arial" w:hAnsi="Arial" w:cs="Arial"/>
          <w:sz w:val="20"/>
          <w:szCs w:val="20"/>
          <w:lang w:eastAsia="ko-KR"/>
        </w:rPr>
        <w:t xml:space="preserve">CTRL_Z </w:t>
      </w:r>
      <w:r w:rsidRPr="000F200D">
        <w:rPr>
          <w:rFonts w:ascii="Arial" w:hAnsi="Arial" w:cs="Arial"/>
          <w:sz w:val="20"/>
          <w:szCs w:val="20"/>
        </w:rPr>
        <w:t>Register(R/</w:t>
      </w:r>
      <w:r w:rsidRPr="000F200D">
        <w:rPr>
          <w:rFonts w:ascii="Arial" w:hAnsi="Arial" w:cs="Arial"/>
          <w:sz w:val="20"/>
          <w:szCs w:val="20"/>
          <w:lang w:eastAsia="ko-KR"/>
        </w:rPr>
        <w:t>W</w:t>
      </w:r>
      <w:r w:rsidRPr="000F200D">
        <w:rPr>
          <w:rFonts w:ascii="Arial" w:hAnsi="Arial" w:cs="Arial"/>
          <w:sz w:val="20"/>
          <w:szCs w:val="20"/>
        </w:rPr>
        <w:t>)</w:t>
      </w:r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A0171A" w:rsidRDefault="00A0171A" w:rsidP="00B526DF">
      <w:pPr>
        <w:rPr>
          <w:rFonts w:ascii="Arial" w:hAnsi="Arial" w:cs="Arial"/>
          <w:lang w:eastAsia="ko-KR"/>
        </w:rPr>
      </w:pPr>
    </w:p>
    <w:p w:rsidR="00A0171A" w:rsidRDefault="00A0171A" w:rsidP="00B526DF">
      <w:pPr>
        <w:rPr>
          <w:rFonts w:ascii="Arial" w:hAnsi="Arial" w:cs="Arial"/>
          <w:lang w:eastAsia="ko-KR"/>
        </w:rPr>
      </w:pPr>
    </w:p>
    <w:p w:rsidR="00A0171A" w:rsidRPr="00EB6FCA" w:rsidRDefault="00A0171A" w:rsidP="00B526DF">
      <w:pPr>
        <w:rPr>
          <w:rFonts w:ascii="Arial" w:hAnsi="Arial" w:cs="Arial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80</w:t>
      </w:r>
    </w:p>
    <w:tbl>
      <w:tblPr>
        <w:tblStyle w:val="ae"/>
        <w:tblW w:w="0" w:type="auto"/>
        <w:tblInd w:w="534" w:type="dxa"/>
        <w:tblLook w:val="04A0"/>
      </w:tblPr>
      <w:tblGrid>
        <w:gridCol w:w="2693"/>
        <w:gridCol w:w="7090"/>
      </w:tblGrid>
      <w:tr w:rsidR="00B526DF" w:rsidRPr="00F507D1" w:rsidTr="005E1831">
        <w:trPr>
          <w:trHeight w:val="303"/>
        </w:trPr>
        <w:tc>
          <w:tcPr>
            <w:tcW w:w="269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7090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B526DF" w:rsidRPr="00EB6FCA" w:rsidTr="005E1831">
        <w:trPr>
          <w:trHeight w:val="1511"/>
        </w:trPr>
        <w:tc>
          <w:tcPr>
            <w:tcW w:w="2693" w:type="dxa"/>
            <w:vAlign w:val="center"/>
          </w:tcPr>
          <w:p w:rsidR="00B526DF" w:rsidRPr="008928C9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GAIN_Z[7:0]</w:t>
            </w:r>
          </w:p>
        </w:tc>
        <w:tc>
          <w:tcPr>
            <w:tcW w:w="7090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Gain values for Sensitivity trimming of Z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-axi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773500" w:rsidRDefault="00773500" w:rsidP="0077350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unsigne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format.</w:t>
            </w:r>
          </w:p>
          <w:p w:rsidR="00773500" w:rsidRPr="00D87A3F" w:rsidRDefault="00773500" w:rsidP="0077350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773500" w:rsidRDefault="0077350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tal gain range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:x0~x2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efault Value:0x80(x1)</w:t>
            </w:r>
          </w:p>
        </w:tc>
      </w:tr>
    </w:tbl>
    <w:p w:rsidR="00B526DF" w:rsidRPr="00EB6FCA" w:rsidRDefault="00B526DF" w:rsidP="00B526DF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0C602C" w:rsidRDefault="000C602C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pStyle w:val="20"/>
        <w:ind w:left="851"/>
        <w:rPr>
          <w:rFonts w:cs="Arial"/>
          <w:lang w:eastAsia="ko-KR"/>
        </w:rPr>
      </w:pPr>
      <w:bookmarkStart w:id="114" w:name="_Toc351996016"/>
      <w:bookmarkStart w:id="115" w:name="_Toc392081552"/>
      <w:r>
        <w:rPr>
          <w:rFonts w:cs="Arial" w:hint="eastAsia"/>
          <w:lang w:eastAsia="ko-KR"/>
        </w:rPr>
        <w:t xml:space="preserve">USR_OFS_X_CTRL </w:t>
      </w:r>
      <w:r w:rsidRPr="00EB6FCA">
        <w:rPr>
          <w:rFonts w:cs="Arial"/>
        </w:rPr>
        <w:t xml:space="preserve"> Register</w:t>
      </w:r>
      <w:bookmarkEnd w:id="114"/>
      <w:r w:rsidR="00CB00CC">
        <w:rPr>
          <w:rFonts w:cs="Arial" w:hint="eastAsia"/>
          <w:lang w:eastAsia="ko-KR"/>
        </w:rPr>
        <w:t xml:space="preserve"> </w:t>
      </w:r>
      <w:r w:rsidR="00CB00CC">
        <w:rPr>
          <w:rFonts w:cs="Arial" w:hint="eastAsia"/>
          <w:sz w:val="22"/>
          <w:szCs w:val="22"/>
          <w:lang w:eastAsia="ko-KR"/>
        </w:rPr>
        <w:t>(1Ch)</w:t>
      </w:r>
      <w:bookmarkEnd w:id="115"/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Pr="00AD01DC" w:rsidRDefault="00B526DF" w:rsidP="00BB0DBB">
      <w:pPr>
        <w:ind w:leftChars="122" w:left="268"/>
        <w:rPr>
          <w:rFonts w:ascii="Arial" w:hAnsi="Arial" w:cs="Arial"/>
          <w:sz w:val="20"/>
          <w:szCs w:val="20"/>
          <w:lang w:eastAsia="ko-KR"/>
        </w:rPr>
      </w:pPr>
      <w:r w:rsidRPr="00AD01DC">
        <w:rPr>
          <w:rFonts w:ascii="Arial" w:hAnsi="Arial" w:cs="Arial"/>
          <w:sz w:val="20"/>
          <w:szCs w:val="20"/>
          <w:lang w:eastAsia="ko-KR"/>
        </w:rPr>
        <w:t>User</w:t>
      </w:r>
      <w:r w:rsidRPr="00AD01DC">
        <w:rPr>
          <w:rFonts w:ascii="Arial" w:hAnsi="Arial" w:cs="Arial"/>
          <w:sz w:val="20"/>
          <w:szCs w:val="20"/>
          <w:lang w:eastAsia="ko-KR"/>
        </w:rPr>
        <w:t>가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Offset</w:t>
      </w:r>
      <w:r w:rsidRPr="00AD01DC">
        <w:rPr>
          <w:rFonts w:ascii="Arial" w:hAnsi="Arial" w:cs="Arial"/>
          <w:sz w:val="20"/>
          <w:szCs w:val="20"/>
          <w:lang w:eastAsia="ko-KR"/>
        </w:rPr>
        <w:t>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추가로</w:t>
      </w:r>
      <w:r w:rsidRPr="00AD01DC">
        <w:rPr>
          <w:rFonts w:ascii="Arial" w:hAnsi="Arial" w:cs="Arial"/>
          <w:sz w:val="20"/>
          <w:szCs w:val="20"/>
          <w:lang w:eastAsia="ko-KR"/>
        </w:rPr>
        <w:t>Calibration</w:t>
      </w:r>
      <w:r w:rsidRPr="00AD01DC">
        <w:rPr>
          <w:rFonts w:ascii="Arial" w:hAnsi="Arial" w:cs="Arial"/>
          <w:sz w:val="20"/>
          <w:szCs w:val="20"/>
          <w:lang w:eastAsia="ko-KR"/>
        </w:rPr>
        <w:t>하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위해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(ROM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저장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Factory trimming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Offset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추가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적용됨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.)</w:t>
      </w:r>
    </w:p>
    <w:p w:rsidR="00B526DF" w:rsidRPr="00AD01DC" w:rsidRDefault="00B526DF" w:rsidP="00BB0DBB">
      <w:pPr>
        <w:ind w:leftChars="122" w:left="268"/>
        <w:rPr>
          <w:rFonts w:ascii="Arial" w:hAnsi="Arial" w:cs="Arial"/>
          <w:sz w:val="20"/>
          <w:szCs w:val="20"/>
          <w:lang w:eastAsia="ko-KR"/>
        </w:rPr>
      </w:pPr>
      <w:r w:rsidRPr="00725CFA">
        <w:rPr>
          <w:rFonts w:asciiTheme="minorEastAsia" w:hAnsiTheme="minorEastAsia" w:cs="Arial" w:hint="eastAsia"/>
          <w:b/>
          <w:color w:val="000000" w:themeColor="text1"/>
          <w:sz w:val="18"/>
          <w:szCs w:val="18"/>
          <w:lang w:eastAsia="ko-KR"/>
        </w:rPr>
        <w:t>±</w:t>
      </w:r>
      <w:r w:rsidRPr="00725CFA">
        <w:rPr>
          <w:rFonts w:ascii="Arial" w:hAnsi="Arial" w:cs="Arial" w:hint="eastAsia"/>
          <w:b/>
          <w:color w:val="000000" w:themeColor="text1"/>
          <w:sz w:val="18"/>
          <w:szCs w:val="18"/>
          <w:lang w:eastAsia="ko-KR"/>
        </w:rPr>
        <w:t xml:space="preserve"> 0~16384</w:t>
      </w:r>
      <w:r>
        <w:rPr>
          <w:rFonts w:ascii="Arial" w:hAnsi="Arial" w:cs="Arial" w:hint="eastAsia"/>
          <w:b/>
          <w:color w:val="000000" w:themeColor="text1"/>
          <w:sz w:val="18"/>
          <w:szCs w:val="18"/>
          <w:lang w:eastAsia="ko-KR"/>
        </w:rPr>
        <w:t>COUNT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의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Offset</w:t>
      </w:r>
      <w:r w:rsidRPr="00AD01DC">
        <w:rPr>
          <w:rFonts w:ascii="Arial" w:hAnsi="Arial" w:cs="Arial"/>
          <w:sz w:val="20"/>
          <w:szCs w:val="20"/>
          <w:lang w:eastAsia="ko-KR"/>
        </w:rPr>
        <w:t>을</w:t>
      </w:r>
      <w:r>
        <w:rPr>
          <w:rFonts w:ascii="Arial" w:hAnsi="Arial" w:cs="Arial"/>
          <w:sz w:val="20"/>
          <w:szCs w:val="20"/>
          <w:lang w:eastAsia="ko-KR"/>
        </w:rPr>
        <w:t xml:space="preserve"> Control</w:t>
      </w:r>
    </w:p>
    <w:p w:rsidR="00B526DF" w:rsidRPr="00EB6FCA" w:rsidRDefault="00B526DF" w:rsidP="00B526DF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p w:rsidR="00B526DF" w:rsidRPr="00EB6FCA" w:rsidRDefault="00B526DF" w:rsidP="00B526DF">
      <w:pPr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:0]</w:t>
            </w:r>
          </w:p>
        </w:tc>
      </w:tr>
    </w:tbl>
    <w:p w:rsidR="00B526DF" w:rsidRPr="00EB6FCA" w:rsidRDefault="00B526DF" w:rsidP="00B526DF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USR</w:t>
      </w:r>
      <w:r w:rsidRPr="004A7B44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>OFS</w:t>
      </w:r>
      <w:r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X_CTRL </w:t>
      </w:r>
      <w:r w:rsidRPr="00EB6FCA">
        <w:rPr>
          <w:rFonts w:ascii="Arial" w:hAnsi="Arial" w:cs="Arial"/>
          <w:sz w:val="20"/>
          <w:szCs w:val="20"/>
        </w:rPr>
        <w:t>Register(R/</w:t>
      </w:r>
      <w:r w:rsidRPr="00EB6FCA">
        <w:rPr>
          <w:rFonts w:ascii="Arial" w:hAnsi="Arial" w:cs="Arial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</w:rPr>
        <w:t>)</w:t>
      </w:r>
    </w:p>
    <w:p w:rsidR="00B526DF" w:rsidRPr="009015A3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</w:t>
      </w:r>
      <w:r>
        <w:rPr>
          <w:rFonts w:ascii="Arial" w:hAnsi="Arial" w:cs="Arial" w:hint="eastAsia"/>
          <w:sz w:val="18"/>
          <w:szCs w:val="18"/>
          <w:lang w:eastAsia="ko-KR"/>
        </w:rPr>
        <w:t>0</w:t>
      </w:r>
      <w:r w:rsidRPr="004016CB">
        <w:rPr>
          <w:rFonts w:ascii="Arial" w:hAnsi="Arial" w:cs="Arial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976"/>
        <w:gridCol w:w="6795"/>
      </w:tblGrid>
      <w:tr w:rsidR="00B526DF" w:rsidRPr="00EB6FCA" w:rsidTr="005E1831">
        <w:trPr>
          <w:trHeight w:val="358"/>
        </w:trPr>
        <w:tc>
          <w:tcPr>
            <w:tcW w:w="2976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6795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B526DF" w:rsidRPr="00EB6FCA" w:rsidTr="005E1831">
        <w:trPr>
          <w:trHeight w:val="1141"/>
        </w:trPr>
        <w:tc>
          <w:tcPr>
            <w:tcW w:w="2976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  <w:tc>
          <w:tcPr>
            <w:tcW w:w="6795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 values for Offset trimming of X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-axi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F70270" w:rsidRPr="00D87A3F" w:rsidRDefault="00F70270" w:rsidP="00F7027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unsigne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format.</w:t>
            </w:r>
          </w:p>
          <w:p w:rsidR="00F70270" w:rsidRPr="00F70270" w:rsidRDefault="00F7027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Pr="008D5F4C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TRL_Reg2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의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X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it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에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따라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Positive/negative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방향으로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적용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Scale Factor: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4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default : 0</w:t>
            </w:r>
          </w:p>
        </w:tc>
      </w:tr>
    </w:tbl>
    <w:p w:rsidR="00B526DF" w:rsidRDefault="00B526DF" w:rsidP="00B526DF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p w:rsidR="00694C25" w:rsidRDefault="00694C25" w:rsidP="00B526DF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p w:rsidR="00694C25" w:rsidRDefault="00694C25" w:rsidP="00B526DF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16" w:name="_Toc351996017"/>
      <w:bookmarkStart w:id="117" w:name="_Toc392081553"/>
      <w:r>
        <w:rPr>
          <w:rFonts w:cs="Arial" w:hint="eastAsia"/>
          <w:lang w:eastAsia="ko-KR"/>
        </w:rPr>
        <w:t>USR_OFS_Y_CTRL Register</w:t>
      </w:r>
      <w:bookmarkEnd w:id="116"/>
      <w:r w:rsidR="00B74A5F">
        <w:rPr>
          <w:rFonts w:cs="Arial" w:hint="eastAsia"/>
          <w:lang w:eastAsia="ko-KR"/>
        </w:rPr>
        <w:t xml:space="preserve"> </w:t>
      </w:r>
      <w:r w:rsidR="00B74A5F">
        <w:rPr>
          <w:rFonts w:cs="Arial" w:hint="eastAsia"/>
          <w:sz w:val="22"/>
          <w:szCs w:val="22"/>
          <w:lang w:eastAsia="ko-KR"/>
        </w:rPr>
        <w:t>(1Dh)</w:t>
      </w:r>
      <w:bookmarkEnd w:id="117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AD01DC" w:rsidRDefault="00B526DF" w:rsidP="00BB0DBB">
      <w:pPr>
        <w:ind w:leftChars="122" w:left="268"/>
        <w:rPr>
          <w:rFonts w:ascii="Arial" w:hAnsi="Arial" w:cs="Arial"/>
          <w:sz w:val="20"/>
          <w:szCs w:val="20"/>
          <w:lang w:eastAsia="ko-KR"/>
        </w:rPr>
      </w:pPr>
      <w:r w:rsidRPr="00AD01DC">
        <w:rPr>
          <w:rFonts w:ascii="Arial" w:hAnsi="Arial" w:cs="Arial"/>
          <w:sz w:val="20"/>
          <w:szCs w:val="20"/>
          <w:lang w:eastAsia="ko-KR"/>
        </w:rPr>
        <w:t>User</w:t>
      </w:r>
      <w:r w:rsidRPr="00AD01DC">
        <w:rPr>
          <w:rFonts w:ascii="Arial" w:hAnsi="Arial" w:cs="Arial"/>
          <w:sz w:val="20"/>
          <w:szCs w:val="20"/>
          <w:lang w:eastAsia="ko-KR"/>
        </w:rPr>
        <w:t>가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Offset</w:t>
      </w:r>
      <w:r w:rsidRPr="00AD01DC">
        <w:rPr>
          <w:rFonts w:ascii="Arial" w:hAnsi="Arial" w:cs="Arial"/>
          <w:sz w:val="20"/>
          <w:szCs w:val="20"/>
          <w:lang w:eastAsia="ko-KR"/>
        </w:rPr>
        <w:t>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추가로</w:t>
      </w:r>
      <w:r w:rsidRPr="00AD01DC">
        <w:rPr>
          <w:rFonts w:ascii="Arial" w:hAnsi="Arial" w:cs="Arial"/>
          <w:sz w:val="20"/>
          <w:szCs w:val="20"/>
          <w:lang w:eastAsia="ko-KR"/>
        </w:rPr>
        <w:t>Calibration</w:t>
      </w:r>
      <w:r w:rsidRPr="00AD01DC">
        <w:rPr>
          <w:rFonts w:ascii="Arial" w:hAnsi="Arial" w:cs="Arial"/>
          <w:sz w:val="20"/>
          <w:szCs w:val="20"/>
          <w:lang w:eastAsia="ko-KR"/>
        </w:rPr>
        <w:t>하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위해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(ROM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저장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Factory trimming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Offset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추가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적용됨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.)</w:t>
      </w:r>
    </w:p>
    <w:p w:rsidR="00B526DF" w:rsidRPr="00AD01DC" w:rsidRDefault="00B526DF" w:rsidP="00BB0DBB">
      <w:pPr>
        <w:ind w:leftChars="122" w:left="268"/>
        <w:rPr>
          <w:rFonts w:ascii="Arial" w:hAnsi="Arial" w:cs="Arial"/>
          <w:sz w:val="20"/>
          <w:szCs w:val="20"/>
          <w:lang w:eastAsia="ko-KR"/>
        </w:rPr>
      </w:pPr>
      <w:r w:rsidRPr="00725CFA">
        <w:rPr>
          <w:rFonts w:asciiTheme="minorEastAsia" w:hAnsiTheme="minorEastAsia" w:cs="Arial" w:hint="eastAsia"/>
          <w:b/>
          <w:color w:val="000000" w:themeColor="text1"/>
          <w:sz w:val="18"/>
          <w:szCs w:val="18"/>
          <w:lang w:eastAsia="ko-KR"/>
        </w:rPr>
        <w:t>±</w:t>
      </w:r>
      <w:r w:rsidRPr="00725CFA">
        <w:rPr>
          <w:rFonts w:ascii="Arial" w:hAnsi="Arial" w:cs="Arial" w:hint="eastAsia"/>
          <w:b/>
          <w:color w:val="000000" w:themeColor="text1"/>
          <w:sz w:val="18"/>
          <w:szCs w:val="18"/>
          <w:lang w:eastAsia="ko-KR"/>
        </w:rPr>
        <w:t xml:space="preserve"> 0~16384</w:t>
      </w:r>
      <w:r>
        <w:rPr>
          <w:rFonts w:ascii="Arial" w:hAnsi="Arial" w:cs="Arial" w:hint="eastAsia"/>
          <w:b/>
          <w:color w:val="000000" w:themeColor="text1"/>
          <w:sz w:val="18"/>
          <w:szCs w:val="18"/>
          <w:lang w:eastAsia="ko-KR"/>
        </w:rPr>
        <w:t>COUNT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의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Offset</w:t>
      </w:r>
      <w:r w:rsidRPr="00AD01DC">
        <w:rPr>
          <w:rFonts w:ascii="Arial" w:hAnsi="Arial" w:cs="Arial"/>
          <w:sz w:val="20"/>
          <w:szCs w:val="20"/>
          <w:lang w:eastAsia="ko-KR"/>
        </w:rPr>
        <w:t>을</w:t>
      </w:r>
      <w:r>
        <w:rPr>
          <w:rFonts w:ascii="Arial" w:hAnsi="Arial" w:cs="Arial"/>
          <w:sz w:val="20"/>
          <w:szCs w:val="20"/>
          <w:lang w:eastAsia="ko-KR"/>
        </w:rPr>
        <w:t xml:space="preserve"> Control</w:t>
      </w:r>
    </w:p>
    <w:p w:rsidR="00B526DF" w:rsidRPr="00EB6FCA" w:rsidRDefault="00B526DF" w:rsidP="00B526DF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[7:0]</w:t>
            </w:r>
          </w:p>
        </w:tc>
      </w:tr>
    </w:tbl>
    <w:p w:rsidR="00B526DF" w:rsidRPr="00EB6FCA" w:rsidRDefault="00B526DF" w:rsidP="00B526DF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USR_OFS_Y_CTRL</w:t>
      </w:r>
      <w:r w:rsidRPr="00EB6FCA">
        <w:rPr>
          <w:rFonts w:ascii="Arial" w:hAnsi="Arial" w:cs="Arial"/>
          <w:sz w:val="20"/>
          <w:szCs w:val="20"/>
        </w:rPr>
        <w:t xml:space="preserve"> Register(R/</w:t>
      </w:r>
      <w:r w:rsidRPr="00EB6FCA">
        <w:rPr>
          <w:rFonts w:ascii="Arial" w:hAnsi="Arial" w:cs="Arial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</w:rPr>
        <w:t>)</w:t>
      </w:r>
    </w:p>
    <w:p w:rsidR="00B526DF" w:rsidRPr="00EB6FCA" w:rsidRDefault="00B526DF" w:rsidP="00B526DF">
      <w:pPr>
        <w:rPr>
          <w:rFonts w:ascii="Arial" w:hAnsi="Arial" w:cs="Arial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A0171A" w:rsidRDefault="00A0171A" w:rsidP="00B526DF">
      <w:pPr>
        <w:rPr>
          <w:rFonts w:ascii="Arial" w:hAnsi="Arial" w:cs="Arial"/>
          <w:lang w:eastAsia="ko-KR"/>
        </w:rPr>
      </w:pPr>
    </w:p>
    <w:p w:rsidR="00A0171A" w:rsidRDefault="00A0171A" w:rsidP="00B526DF">
      <w:pPr>
        <w:rPr>
          <w:rFonts w:ascii="Arial" w:hAnsi="Arial" w:cs="Arial"/>
          <w:lang w:eastAsia="ko-KR"/>
        </w:rPr>
      </w:pPr>
    </w:p>
    <w:p w:rsidR="00A0171A" w:rsidRPr="00EB6FCA" w:rsidRDefault="00A0171A" w:rsidP="00B526DF">
      <w:pPr>
        <w:rPr>
          <w:rFonts w:ascii="Arial" w:hAnsi="Arial" w:cs="Arial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00</w:t>
      </w:r>
    </w:p>
    <w:tbl>
      <w:tblPr>
        <w:tblStyle w:val="ae"/>
        <w:tblW w:w="0" w:type="auto"/>
        <w:tblInd w:w="534" w:type="dxa"/>
        <w:tblLook w:val="04A0"/>
      </w:tblPr>
      <w:tblGrid>
        <w:gridCol w:w="2976"/>
        <w:gridCol w:w="6795"/>
      </w:tblGrid>
      <w:tr w:rsidR="00B526DF" w:rsidRPr="00EB6FCA" w:rsidTr="005E1831">
        <w:trPr>
          <w:trHeight w:val="298"/>
        </w:trPr>
        <w:tc>
          <w:tcPr>
            <w:tcW w:w="2976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6795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B526DF" w:rsidRPr="00EB6FCA" w:rsidTr="005E1831">
        <w:trPr>
          <w:trHeight w:val="1222"/>
        </w:trPr>
        <w:tc>
          <w:tcPr>
            <w:tcW w:w="2976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[7:0]</w:t>
            </w:r>
          </w:p>
        </w:tc>
        <w:tc>
          <w:tcPr>
            <w:tcW w:w="6795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 values for Offset trimming of Y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-axi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F70270" w:rsidRPr="00D87A3F" w:rsidRDefault="00F70270" w:rsidP="00F7027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unsigne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format.</w:t>
            </w:r>
          </w:p>
          <w:p w:rsidR="00F70270" w:rsidRPr="00F70270" w:rsidRDefault="00F7027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Pr="00C34328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TRL_Reg2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의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it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에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따라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Positive/negative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방향으로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적용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Scale Factor: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4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default : 0</w:t>
            </w:r>
          </w:p>
        </w:tc>
      </w:tr>
    </w:tbl>
    <w:p w:rsidR="00B526DF" w:rsidRDefault="00B526DF" w:rsidP="00B526DF">
      <w:pPr>
        <w:rPr>
          <w:lang w:eastAsia="ko-KR"/>
        </w:rPr>
      </w:pPr>
    </w:p>
    <w:p w:rsidR="00B526DF" w:rsidRDefault="00B526DF" w:rsidP="00B526DF">
      <w:pPr>
        <w:rPr>
          <w:lang w:eastAsia="ko-KR"/>
        </w:rPr>
      </w:pPr>
    </w:p>
    <w:p w:rsidR="00B526DF" w:rsidRPr="00EF77E4" w:rsidRDefault="00B526DF" w:rsidP="00B526DF">
      <w:pPr>
        <w:rPr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18" w:name="_Toc351996018"/>
      <w:bookmarkStart w:id="119" w:name="_Toc392081554"/>
      <w:r>
        <w:rPr>
          <w:rFonts w:cs="Arial" w:hint="eastAsia"/>
          <w:lang w:eastAsia="ko-KR"/>
        </w:rPr>
        <w:t>USR_OFS_Z_CTRL Register</w:t>
      </w:r>
      <w:bookmarkEnd w:id="118"/>
      <w:r w:rsidR="00B74A5F">
        <w:rPr>
          <w:rFonts w:cs="Arial" w:hint="eastAsia"/>
          <w:lang w:eastAsia="ko-KR"/>
        </w:rPr>
        <w:t xml:space="preserve"> </w:t>
      </w:r>
      <w:r w:rsidR="00B74A5F">
        <w:rPr>
          <w:rFonts w:cs="Arial" w:hint="eastAsia"/>
          <w:sz w:val="22"/>
          <w:szCs w:val="22"/>
          <w:lang w:eastAsia="ko-KR"/>
        </w:rPr>
        <w:t>(1Eh)</w:t>
      </w:r>
      <w:bookmarkEnd w:id="119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AD01DC" w:rsidRDefault="00B526DF" w:rsidP="00334BC1">
      <w:pPr>
        <w:ind w:leftChars="122" w:left="268"/>
        <w:rPr>
          <w:rFonts w:ascii="Arial" w:hAnsi="Arial" w:cs="Arial"/>
          <w:sz w:val="20"/>
          <w:szCs w:val="20"/>
          <w:lang w:eastAsia="ko-KR"/>
        </w:rPr>
      </w:pPr>
      <w:r w:rsidRPr="00AD01DC">
        <w:rPr>
          <w:rFonts w:ascii="Arial" w:hAnsi="Arial" w:cs="Arial"/>
          <w:sz w:val="20"/>
          <w:szCs w:val="20"/>
          <w:lang w:eastAsia="ko-KR"/>
        </w:rPr>
        <w:t>User</w:t>
      </w:r>
      <w:r w:rsidRPr="00AD01DC">
        <w:rPr>
          <w:rFonts w:ascii="Arial" w:hAnsi="Arial" w:cs="Arial"/>
          <w:sz w:val="20"/>
          <w:szCs w:val="20"/>
          <w:lang w:eastAsia="ko-KR"/>
        </w:rPr>
        <w:t>가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Offset</w:t>
      </w:r>
      <w:r w:rsidRPr="00AD01DC">
        <w:rPr>
          <w:rFonts w:ascii="Arial" w:hAnsi="Arial" w:cs="Arial"/>
          <w:sz w:val="20"/>
          <w:szCs w:val="20"/>
          <w:lang w:eastAsia="ko-KR"/>
        </w:rPr>
        <w:t>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추가로</w:t>
      </w:r>
      <w:r w:rsidRPr="00AD01DC">
        <w:rPr>
          <w:rFonts w:ascii="Arial" w:hAnsi="Arial" w:cs="Arial"/>
          <w:sz w:val="20"/>
          <w:szCs w:val="20"/>
          <w:lang w:eastAsia="ko-KR"/>
        </w:rPr>
        <w:t>Calibration</w:t>
      </w:r>
      <w:r w:rsidRPr="00AD01DC">
        <w:rPr>
          <w:rFonts w:ascii="Arial" w:hAnsi="Arial" w:cs="Arial"/>
          <w:sz w:val="20"/>
          <w:szCs w:val="20"/>
          <w:lang w:eastAsia="ko-KR"/>
        </w:rPr>
        <w:t>하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위해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(ROM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저장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Factory trimming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Offset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에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추가로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적용됨</w:t>
      </w:r>
      <w:r w:rsidRPr="00681ADA">
        <w:rPr>
          <w:rFonts w:ascii="Arial" w:hAnsi="Arial" w:cs="Arial" w:hint="eastAsia"/>
          <w:sz w:val="18"/>
          <w:szCs w:val="18"/>
          <w:lang w:eastAsia="ko-KR"/>
        </w:rPr>
        <w:t>.)</w:t>
      </w:r>
    </w:p>
    <w:p w:rsidR="00B526DF" w:rsidRPr="00AD01DC" w:rsidRDefault="00B526DF" w:rsidP="00334BC1">
      <w:pPr>
        <w:ind w:leftChars="122" w:left="268"/>
        <w:rPr>
          <w:rFonts w:ascii="Arial" w:hAnsi="Arial" w:cs="Arial"/>
          <w:sz w:val="20"/>
          <w:szCs w:val="20"/>
          <w:lang w:eastAsia="ko-KR"/>
        </w:rPr>
      </w:pPr>
      <w:r w:rsidRPr="00725CFA">
        <w:rPr>
          <w:rFonts w:asciiTheme="minorEastAsia" w:hAnsiTheme="minorEastAsia" w:cs="Arial" w:hint="eastAsia"/>
          <w:b/>
          <w:color w:val="000000" w:themeColor="text1"/>
          <w:sz w:val="18"/>
          <w:szCs w:val="18"/>
          <w:lang w:eastAsia="ko-KR"/>
        </w:rPr>
        <w:t>±</w:t>
      </w:r>
      <w:r w:rsidRPr="00725CFA">
        <w:rPr>
          <w:rFonts w:ascii="Arial" w:hAnsi="Arial" w:cs="Arial" w:hint="eastAsia"/>
          <w:b/>
          <w:color w:val="000000" w:themeColor="text1"/>
          <w:sz w:val="18"/>
          <w:szCs w:val="18"/>
          <w:lang w:eastAsia="ko-KR"/>
        </w:rPr>
        <w:t xml:space="preserve"> 0~16384</w:t>
      </w:r>
      <w:r>
        <w:rPr>
          <w:rFonts w:ascii="Arial" w:hAnsi="Arial" w:cs="Arial" w:hint="eastAsia"/>
          <w:b/>
          <w:color w:val="000000" w:themeColor="text1"/>
          <w:sz w:val="18"/>
          <w:szCs w:val="18"/>
          <w:lang w:eastAsia="ko-KR"/>
        </w:rPr>
        <w:t>COUNT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</w:t>
      </w:r>
      <w:r w:rsidRPr="00AD01DC">
        <w:rPr>
          <w:rFonts w:ascii="Arial" w:hAnsi="Arial" w:cs="Arial"/>
          <w:sz w:val="20"/>
          <w:szCs w:val="20"/>
          <w:lang w:eastAsia="ko-KR"/>
        </w:rPr>
        <w:t>의</w:t>
      </w:r>
      <w:r w:rsidRPr="00AD01DC">
        <w:rPr>
          <w:rFonts w:ascii="Arial" w:hAnsi="Arial" w:cs="Arial"/>
          <w:sz w:val="20"/>
          <w:szCs w:val="20"/>
          <w:lang w:eastAsia="ko-KR"/>
        </w:rPr>
        <w:t xml:space="preserve"> Offset</w:t>
      </w:r>
      <w:r w:rsidRPr="00AD01DC">
        <w:rPr>
          <w:rFonts w:ascii="Arial" w:hAnsi="Arial" w:cs="Arial"/>
          <w:sz w:val="20"/>
          <w:szCs w:val="20"/>
          <w:lang w:eastAsia="ko-KR"/>
        </w:rPr>
        <w:t>을</w:t>
      </w:r>
      <w:r>
        <w:rPr>
          <w:rFonts w:ascii="Arial" w:hAnsi="Arial" w:cs="Arial"/>
          <w:sz w:val="20"/>
          <w:szCs w:val="20"/>
          <w:lang w:eastAsia="ko-KR"/>
        </w:rPr>
        <w:t xml:space="preserve"> Control</w:t>
      </w:r>
    </w:p>
    <w:p w:rsidR="00B526DF" w:rsidRPr="00EB6FCA" w:rsidRDefault="00B526DF" w:rsidP="00B526DF">
      <w:pPr>
        <w:spacing w:line="276" w:lineRule="auto"/>
        <w:rPr>
          <w:rFonts w:ascii="Arial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4016CB" w:rsidRDefault="00B526DF" w:rsidP="005E1831">
            <w:pPr>
              <w:jc w:val="right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[7:0]</w:t>
            </w:r>
          </w:p>
        </w:tc>
      </w:tr>
    </w:tbl>
    <w:p w:rsidR="00B526DF" w:rsidRPr="00EB6FCA" w:rsidRDefault="00B526DF" w:rsidP="00B526DF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 xml:space="preserve">USR_OFS_Z_CTRL </w:t>
      </w:r>
      <w:r w:rsidRPr="00EB6FCA">
        <w:rPr>
          <w:rFonts w:ascii="Arial" w:hAnsi="Arial" w:cs="Arial"/>
          <w:sz w:val="20"/>
          <w:szCs w:val="20"/>
        </w:rPr>
        <w:t>Register(R/</w:t>
      </w:r>
      <w:r w:rsidRPr="00EB6FCA">
        <w:rPr>
          <w:rFonts w:ascii="Arial" w:hAnsi="Arial" w:cs="Arial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</w:rPr>
        <w:t>)</w:t>
      </w:r>
    </w:p>
    <w:p w:rsidR="00B526DF" w:rsidRPr="00EB6FCA" w:rsidRDefault="00B526DF" w:rsidP="00B526DF">
      <w:pPr>
        <w:rPr>
          <w:rFonts w:ascii="Arial" w:hAnsi="Arial" w:cs="Arial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00</w:t>
      </w:r>
    </w:p>
    <w:tbl>
      <w:tblPr>
        <w:tblStyle w:val="ae"/>
        <w:tblW w:w="0" w:type="auto"/>
        <w:tblInd w:w="534" w:type="dxa"/>
        <w:tblLook w:val="04A0"/>
      </w:tblPr>
      <w:tblGrid>
        <w:gridCol w:w="2976"/>
        <w:gridCol w:w="6795"/>
      </w:tblGrid>
      <w:tr w:rsidR="00B526DF" w:rsidRPr="00EB6FCA" w:rsidTr="005E1831">
        <w:trPr>
          <w:trHeight w:val="302"/>
        </w:trPr>
        <w:tc>
          <w:tcPr>
            <w:tcW w:w="2976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6795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B526DF" w:rsidRPr="00EB6FCA" w:rsidTr="005E1831">
        <w:trPr>
          <w:trHeight w:val="1127"/>
        </w:trPr>
        <w:tc>
          <w:tcPr>
            <w:tcW w:w="2976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S</w:t>
            </w:r>
            <w:r w:rsidRPr="00AE6792">
              <w:rPr>
                <w:rFonts w:ascii="Arial" w:hAnsi="Arial" w:cs="Arial"/>
                <w:sz w:val="18"/>
                <w:szCs w:val="18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[7:0]</w:t>
            </w:r>
          </w:p>
        </w:tc>
        <w:tc>
          <w:tcPr>
            <w:tcW w:w="6795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 values for Offset trimming of Z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-axi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F70270" w:rsidRPr="00D87A3F" w:rsidRDefault="00F70270" w:rsidP="00F70270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87A3F">
              <w:rPr>
                <w:rFonts w:ascii="Arial" w:hAnsi="Arial" w:cs="Arial"/>
                <w:sz w:val="18"/>
                <w:szCs w:val="18"/>
              </w:rPr>
              <w:t xml:space="preserve">The value is expressed in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unsigne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D87A3F">
              <w:rPr>
                <w:rFonts w:ascii="Arial" w:hAnsi="Arial" w:cs="Arial"/>
                <w:sz w:val="18"/>
                <w:szCs w:val="18"/>
                <w:lang w:eastAsia="ko-KR"/>
              </w:rPr>
              <w:t>format.</w:t>
            </w:r>
          </w:p>
          <w:p w:rsidR="00F70270" w:rsidRPr="00F70270" w:rsidRDefault="00F70270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Pr="002C7032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TRL_Reg2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의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it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에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따라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Positive/negative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방향으로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8D5F4C">
              <w:rPr>
                <w:rFonts w:ascii="Arial" w:hAnsi="Arial" w:cs="Arial"/>
                <w:sz w:val="18"/>
                <w:szCs w:val="18"/>
                <w:lang w:eastAsia="ko-KR"/>
              </w:rPr>
              <w:t>적용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Scale Factor: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4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default : 0</w:t>
            </w:r>
          </w:p>
        </w:tc>
      </w:tr>
    </w:tbl>
    <w:p w:rsidR="00B526DF" w:rsidRDefault="00B526DF" w:rsidP="00B526DF">
      <w:pPr>
        <w:rPr>
          <w:lang w:eastAsia="ko-KR"/>
        </w:rPr>
      </w:pPr>
    </w:p>
    <w:p w:rsidR="009F1BB8" w:rsidRDefault="009F1BB8" w:rsidP="00B526DF">
      <w:pPr>
        <w:rPr>
          <w:lang w:eastAsia="ko-KR"/>
        </w:rPr>
      </w:pPr>
    </w:p>
    <w:p w:rsidR="009F1BB8" w:rsidRPr="00220DB4" w:rsidRDefault="009F1BB8" w:rsidP="00B526DF">
      <w:pPr>
        <w:rPr>
          <w:lang w:eastAsia="ko-KR"/>
        </w:rPr>
      </w:pPr>
    </w:p>
    <w:p w:rsidR="009F1BB8" w:rsidRPr="007D316B" w:rsidRDefault="009F1BB8" w:rsidP="007D316B">
      <w:pPr>
        <w:pStyle w:val="20"/>
        <w:numPr>
          <w:ilvl w:val="1"/>
          <w:numId w:val="48"/>
        </w:numPr>
        <w:rPr>
          <w:rFonts w:cs="Arial"/>
          <w:lang w:eastAsia="ko-KR"/>
        </w:rPr>
      </w:pPr>
      <w:bookmarkStart w:id="120" w:name="_Toc392081555"/>
      <w:r w:rsidRPr="007D316B">
        <w:rPr>
          <w:rFonts w:cs="Arial" w:hint="eastAsia"/>
          <w:lang w:eastAsia="ko-KR"/>
        </w:rPr>
        <w:t>TEST_CTRL Register</w:t>
      </w:r>
      <w:r w:rsidR="00B16DFF">
        <w:rPr>
          <w:rFonts w:cs="Arial" w:hint="eastAsia"/>
          <w:lang w:eastAsia="ko-KR"/>
        </w:rPr>
        <w:t xml:space="preserve"> </w:t>
      </w:r>
      <w:r w:rsidR="00B16DFF">
        <w:rPr>
          <w:rFonts w:cs="Arial" w:hint="eastAsia"/>
          <w:sz w:val="22"/>
          <w:szCs w:val="22"/>
          <w:lang w:eastAsia="ko-KR"/>
        </w:rPr>
        <w:t>(1Fh)</w:t>
      </w:r>
      <w:bookmarkEnd w:id="120"/>
    </w:p>
    <w:p w:rsidR="009F1BB8" w:rsidRPr="00EB6FCA" w:rsidRDefault="009F1BB8" w:rsidP="009F1BB8">
      <w:pPr>
        <w:rPr>
          <w:rFonts w:ascii="Arial" w:hAnsi="Arial" w:cs="Arial"/>
          <w:lang w:eastAsia="ko-KR"/>
        </w:rPr>
      </w:pPr>
    </w:p>
    <w:p w:rsidR="009F1BB8" w:rsidRPr="00EB6FCA" w:rsidRDefault="000C5DCA" w:rsidP="00E0032D">
      <w:pPr>
        <w:spacing w:line="276" w:lineRule="auto"/>
        <w:ind w:firstLineChars="200" w:firstLine="320"/>
        <w:rPr>
          <w:rFonts w:ascii="Arial" w:hAnsi="Arial" w:cs="Arial"/>
          <w:sz w:val="20"/>
          <w:szCs w:val="20"/>
          <w:lang w:eastAsia="ko-KR"/>
        </w:rPr>
      </w:pPr>
      <w:r w:rsidRPr="00C60E78">
        <w:rPr>
          <w:rFonts w:ascii="Arial" w:hAnsi="Arial" w:cs="Arial" w:hint="eastAsia"/>
          <w:color w:val="00B050"/>
          <w:sz w:val="16"/>
          <w:szCs w:val="16"/>
          <w:lang w:eastAsia="ko-KR"/>
        </w:rPr>
        <w:t>OFFSET Enable Control (Reserved)</w:t>
      </w:r>
      <w:r>
        <w:rPr>
          <w:rFonts w:ascii="Arial" w:hAnsi="Arial" w:cs="Arial" w:hint="eastAsia"/>
          <w:color w:val="00B050"/>
          <w:sz w:val="16"/>
          <w:szCs w:val="16"/>
          <w:lang w:eastAsia="ko-KR"/>
        </w:rPr>
        <w:t xml:space="preserve"> : 0x70, 0x71 Offset Data</w:t>
      </w:r>
      <w:r w:rsidR="00483420">
        <w:rPr>
          <w:rFonts w:ascii="Arial" w:hAnsi="Arial" w:cs="Arial" w:hint="eastAsia"/>
          <w:color w:val="00B050"/>
          <w:sz w:val="16"/>
          <w:szCs w:val="16"/>
          <w:lang w:eastAsia="ko-KR"/>
        </w:rPr>
        <w:t xml:space="preserve"> //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Enable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시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 xml:space="preserve"> 0x70,0x71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에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 xml:space="preserve"> </w:t>
      </w:r>
      <w:r w:rsidR="00E0032D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X,Y,Z</w:t>
      </w:r>
      <w:r w:rsidR="00E0032D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출력은</w:t>
      </w:r>
      <w:r w:rsidR="00E0032D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 xml:space="preserve"> </w:t>
      </w:r>
      <w:r w:rsidR="00E0032D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멈추고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Offset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값이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 xml:space="preserve"> 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출력된다</w:t>
      </w:r>
      <w:r w:rsidR="00483420" w:rsidRPr="00CE3897">
        <w:rPr>
          <w:rFonts w:ascii="Arial" w:hAnsi="Arial" w:cs="Arial" w:hint="eastAsia"/>
          <w:color w:val="FFC000"/>
          <w:sz w:val="16"/>
          <w:szCs w:val="16"/>
          <w:lang w:eastAsia="ko-KR"/>
        </w:rPr>
        <w:t>.</w:t>
      </w:r>
      <w:r w:rsidR="00483420">
        <w:rPr>
          <w:rFonts w:ascii="Arial" w:hAnsi="Arial" w:cs="Arial" w:hint="eastAsia"/>
          <w:color w:val="00B050"/>
          <w:sz w:val="16"/>
          <w:szCs w:val="16"/>
          <w:lang w:eastAsia="ko-KR"/>
        </w:rPr>
        <w:t xml:space="preserve"> </w:t>
      </w:r>
    </w:p>
    <w:p w:rsidR="009F1BB8" w:rsidRPr="00EB6FCA" w:rsidRDefault="009F1BB8" w:rsidP="009F1BB8">
      <w:pPr>
        <w:spacing w:before="8" w:line="170" w:lineRule="exact"/>
        <w:rPr>
          <w:rFonts w:ascii="Arial" w:hAnsi="Arial" w:cs="Arial"/>
          <w:sz w:val="17"/>
          <w:szCs w:val="17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23"/>
        <w:gridCol w:w="1223"/>
        <w:gridCol w:w="1223"/>
        <w:gridCol w:w="1222"/>
        <w:gridCol w:w="1223"/>
        <w:gridCol w:w="1222"/>
        <w:gridCol w:w="1223"/>
      </w:tblGrid>
      <w:tr w:rsidR="009F1BB8" w:rsidRPr="00EB6FCA" w:rsidTr="002D3A23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9F1BB8" w:rsidP="000339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7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033985" w:rsidP="00033985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033985" w:rsidP="00033985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033985" w:rsidP="00033985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033985" w:rsidP="00033985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033985" w:rsidP="00033985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033985" w:rsidP="00033985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23" w:type="dxa"/>
            <w:tcBorders>
              <w:top w:val="nil"/>
              <w:left w:val="nil"/>
              <w:right w:val="nil"/>
            </w:tcBorders>
            <w:vAlign w:val="center"/>
          </w:tcPr>
          <w:p w:rsidR="009F1BB8" w:rsidRPr="004016CB" w:rsidRDefault="009F1BB8" w:rsidP="00033985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4016CB">
              <w:rPr>
                <w:rFonts w:ascii="Arial" w:hAnsi="Arial" w:cs="Arial"/>
                <w:sz w:val="18"/>
                <w:szCs w:val="18"/>
              </w:rPr>
              <w:t>0</w:t>
            </w:r>
          </w:p>
        </w:tc>
      </w:tr>
      <w:tr w:rsidR="009D338C" w:rsidRPr="00EB6FCA" w:rsidTr="002D3A23">
        <w:trPr>
          <w:trHeight w:val="289"/>
        </w:trPr>
        <w:tc>
          <w:tcPr>
            <w:tcW w:w="1222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vAlign w:val="center"/>
          </w:tcPr>
          <w:p w:rsidR="009D338C" w:rsidRPr="00AE6792" w:rsidRDefault="00033985" w:rsidP="002D3A23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vAlign w:val="center"/>
          </w:tcPr>
          <w:p w:rsidR="009D338C" w:rsidRPr="00AE6792" w:rsidRDefault="009D338C" w:rsidP="009D33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O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F_EN</w:t>
            </w:r>
          </w:p>
        </w:tc>
      </w:tr>
    </w:tbl>
    <w:p w:rsidR="009F1BB8" w:rsidRPr="00EB6FCA" w:rsidRDefault="009F1BB8" w:rsidP="009F1BB8">
      <w:pPr>
        <w:spacing w:before="80"/>
        <w:rPr>
          <w:rFonts w:ascii="Arial" w:hAnsi="Arial" w:cs="Arial"/>
          <w:sz w:val="20"/>
          <w:szCs w:val="20"/>
        </w:rPr>
      </w:pP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Pr="00EB6FCA">
        <w:rPr>
          <w:rFonts w:ascii="Arial" w:hAnsi="Arial" w:cs="Arial"/>
        </w:rPr>
        <w:tab/>
      </w:r>
      <w:r w:rsidR="00EF6269">
        <w:rPr>
          <w:rFonts w:ascii="Arial" w:hAnsi="Arial" w:cs="Arial" w:hint="eastAsia"/>
          <w:lang w:eastAsia="ko-KR"/>
        </w:rPr>
        <w:tab/>
      </w:r>
      <w:r w:rsidR="009D338C">
        <w:rPr>
          <w:rFonts w:ascii="Arial" w:hAnsi="Arial" w:cs="Arial" w:hint="eastAsia"/>
          <w:sz w:val="18"/>
          <w:szCs w:val="18"/>
          <w:lang w:eastAsia="ko-KR"/>
        </w:rPr>
        <w:t>TEST_CTRL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</w:rPr>
        <w:t>Register(R/</w:t>
      </w:r>
      <w:r w:rsidRPr="00EB6FCA">
        <w:rPr>
          <w:rFonts w:ascii="Arial" w:hAnsi="Arial" w:cs="Arial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</w:rPr>
        <w:t>)</w:t>
      </w:r>
    </w:p>
    <w:p w:rsidR="009F1BB8" w:rsidRPr="00EB6FCA" w:rsidRDefault="009F1BB8" w:rsidP="009F1BB8">
      <w:pPr>
        <w:rPr>
          <w:rFonts w:ascii="Arial" w:hAnsi="Arial" w:cs="Arial"/>
        </w:rPr>
      </w:pPr>
    </w:p>
    <w:p w:rsidR="009F1BB8" w:rsidRDefault="009F1BB8" w:rsidP="009F1BB8">
      <w:pPr>
        <w:rPr>
          <w:rFonts w:ascii="Arial" w:hAnsi="Arial" w:cs="Arial"/>
          <w:lang w:eastAsia="ko-KR"/>
        </w:rPr>
      </w:pPr>
    </w:p>
    <w:p w:rsidR="00A0171A" w:rsidRDefault="00A0171A" w:rsidP="009F1BB8">
      <w:pPr>
        <w:rPr>
          <w:rFonts w:ascii="Arial" w:hAnsi="Arial" w:cs="Arial"/>
          <w:lang w:eastAsia="ko-KR"/>
        </w:rPr>
      </w:pPr>
    </w:p>
    <w:p w:rsidR="009F1BB8" w:rsidRPr="004016CB" w:rsidRDefault="009F1BB8" w:rsidP="009F1BB8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00</w:t>
      </w:r>
    </w:p>
    <w:tbl>
      <w:tblPr>
        <w:tblStyle w:val="ae"/>
        <w:tblW w:w="0" w:type="auto"/>
        <w:tblInd w:w="534" w:type="dxa"/>
        <w:tblLook w:val="04A0"/>
      </w:tblPr>
      <w:tblGrid>
        <w:gridCol w:w="2976"/>
        <w:gridCol w:w="6795"/>
      </w:tblGrid>
      <w:tr w:rsidR="009F1BB8" w:rsidRPr="00EB6FCA" w:rsidTr="002D3A23">
        <w:trPr>
          <w:trHeight w:val="302"/>
        </w:trPr>
        <w:tc>
          <w:tcPr>
            <w:tcW w:w="2976" w:type="dxa"/>
            <w:shd w:val="clear" w:color="auto" w:fill="BFBFBF" w:themeFill="background1" w:themeFillShade="BF"/>
            <w:vAlign w:val="center"/>
          </w:tcPr>
          <w:p w:rsidR="009F1BB8" w:rsidRPr="00F507D1" w:rsidRDefault="009F1BB8" w:rsidP="002D3A2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Name</w:t>
            </w:r>
          </w:p>
        </w:tc>
        <w:tc>
          <w:tcPr>
            <w:tcW w:w="6795" w:type="dxa"/>
            <w:shd w:val="clear" w:color="auto" w:fill="BFBFBF" w:themeFill="background1" w:themeFillShade="BF"/>
            <w:vAlign w:val="center"/>
          </w:tcPr>
          <w:p w:rsidR="009F1BB8" w:rsidRPr="00F507D1" w:rsidRDefault="009F1BB8" w:rsidP="002D3A23">
            <w:pPr>
              <w:jc w:val="center"/>
              <w:rPr>
                <w:rFonts w:ascii="Arial" w:hAnsi="Arial" w:cs="Arial"/>
                <w:b/>
                <w:sz w:val="20"/>
                <w:szCs w:val="20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</w:rPr>
              <w:t>Description</w:t>
            </w:r>
          </w:p>
        </w:tc>
      </w:tr>
      <w:tr w:rsidR="009F1BB8" w:rsidRPr="00EB6FCA" w:rsidTr="002D3A23">
        <w:trPr>
          <w:trHeight w:val="1127"/>
        </w:trPr>
        <w:tc>
          <w:tcPr>
            <w:tcW w:w="2976" w:type="dxa"/>
            <w:vAlign w:val="center"/>
          </w:tcPr>
          <w:p w:rsidR="009F1BB8" w:rsidRPr="00ED075E" w:rsidRDefault="00EF6269" w:rsidP="009D338C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_EN</w:t>
            </w:r>
          </w:p>
        </w:tc>
        <w:tc>
          <w:tcPr>
            <w:tcW w:w="6795" w:type="dxa"/>
            <w:vAlign w:val="center"/>
          </w:tcPr>
          <w:p w:rsidR="009F1BB8" w:rsidRPr="00CE63E0" w:rsidRDefault="00CE3897" w:rsidP="002D3A23">
            <w:pPr>
              <w:spacing w:line="360" w:lineRule="auto"/>
              <w:rPr>
                <w:rFonts w:ascii="Arial" w:hAnsi="Arial" w:cs="Arial"/>
                <w:color w:val="FFC000"/>
                <w:sz w:val="16"/>
                <w:szCs w:val="16"/>
                <w:lang w:eastAsia="ko-KR"/>
              </w:rPr>
            </w:pPr>
            <w:r w:rsidRPr="00CE63E0">
              <w:rPr>
                <w:rFonts w:ascii="Arial" w:hAnsi="Arial" w:cs="Arial"/>
                <w:color w:val="FFC000"/>
                <w:sz w:val="16"/>
                <w:szCs w:val="16"/>
                <w:lang w:eastAsia="ko-KR"/>
              </w:rPr>
              <w:t>E</w:t>
            </w:r>
            <w:r w:rsidRPr="00CE63E0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nable/Disable Offset Value Display default:</w:t>
            </w:r>
            <w:r w:rsidR="00CE63E0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Pr="00CE63E0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0</w:t>
            </w:r>
          </w:p>
          <w:p w:rsidR="00CE3897" w:rsidRPr="00CE63E0" w:rsidRDefault="00CE3897" w:rsidP="002D3A23">
            <w:pPr>
              <w:spacing w:line="360" w:lineRule="auto"/>
              <w:rPr>
                <w:rFonts w:ascii="Arial" w:hAnsi="Arial" w:cs="Arial"/>
                <w:color w:val="FFC000"/>
                <w:sz w:val="16"/>
                <w:szCs w:val="16"/>
                <w:lang w:eastAsia="ko-KR"/>
              </w:rPr>
            </w:pPr>
            <w:r w:rsidRPr="00CE63E0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1: Enable</w:t>
            </w:r>
          </w:p>
          <w:p w:rsidR="00CE3897" w:rsidRPr="009D338C" w:rsidRDefault="00CE3897" w:rsidP="002D3A23">
            <w:pPr>
              <w:spacing w:line="360" w:lineRule="auto"/>
              <w:rPr>
                <w:rFonts w:ascii="Arial" w:hAnsi="Arial" w:cs="Arial"/>
                <w:color w:val="00B050"/>
                <w:sz w:val="16"/>
                <w:szCs w:val="16"/>
                <w:lang w:eastAsia="ko-KR"/>
              </w:rPr>
            </w:pPr>
            <w:r w:rsidRPr="00CE63E0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0: Disable</w:t>
            </w:r>
          </w:p>
        </w:tc>
      </w:tr>
    </w:tbl>
    <w:p w:rsidR="00B526DF" w:rsidRDefault="00CE3897" w:rsidP="00B526DF">
      <w:pPr>
        <w:rPr>
          <w:lang w:eastAsia="ko-KR"/>
        </w:rPr>
      </w:pPr>
      <w:r>
        <w:rPr>
          <w:rFonts w:hint="eastAsia"/>
          <w:lang w:eastAsia="ko-KR"/>
        </w:rPr>
        <w:t xml:space="preserve"> </w:t>
      </w:r>
    </w:p>
    <w:p w:rsidR="0015347A" w:rsidRDefault="0015347A" w:rsidP="00B526DF">
      <w:pPr>
        <w:rPr>
          <w:lang w:eastAsia="ko-KR"/>
        </w:rPr>
      </w:pPr>
    </w:p>
    <w:p w:rsidR="00B526DF" w:rsidRPr="00220DB4" w:rsidRDefault="00B526DF" w:rsidP="00B526DF">
      <w:pPr>
        <w:rPr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21" w:name="_Toc351996020"/>
      <w:bookmarkStart w:id="122" w:name="_Toc392081556"/>
      <w:r>
        <w:rPr>
          <w:rFonts w:cs="Arial" w:hint="eastAsia"/>
          <w:lang w:eastAsia="ko-KR"/>
        </w:rPr>
        <w:t>DIGITAL_</w:t>
      </w:r>
      <w:r w:rsidRPr="00EB6FCA">
        <w:rPr>
          <w:rFonts w:cs="Arial"/>
        </w:rPr>
        <w:t>FILTER_</w:t>
      </w:r>
      <w:r w:rsidRPr="00EB6FCA">
        <w:rPr>
          <w:rFonts w:cs="Arial"/>
          <w:lang w:eastAsia="ko-KR"/>
        </w:rPr>
        <w:t>CTRL</w:t>
      </w:r>
      <w:r w:rsidRPr="00EB6FCA">
        <w:rPr>
          <w:rFonts w:cs="Arial"/>
        </w:rPr>
        <w:t xml:space="preserve"> Register </w:t>
      </w:r>
      <w:bookmarkEnd w:id="121"/>
      <w:r w:rsidR="008E668F">
        <w:rPr>
          <w:rFonts w:cs="Arial" w:hint="eastAsia"/>
          <w:sz w:val="22"/>
          <w:szCs w:val="22"/>
          <w:lang w:eastAsia="ko-KR"/>
        </w:rPr>
        <w:t>(33h)</w:t>
      </w:r>
      <w:bookmarkEnd w:id="122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F30A43">
      <w:pPr>
        <w:spacing w:line="276" w:lineRule="auto"/>
        <w:ind w:firstLine="284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Digital Filter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선택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. </w:t>
      </w:r>
    </w:p>
    <w:p w:rsidR="00B526DF" w:rsidRPr="00EB6FCA" w:rsidRDefault="00B526DF" w:rsidP="00B526DF">
      <w:pPr>
        <w:spacing w:before="17" w:line="280" w:lineRule="exact"/>
        <w:ind w:firstLineChars="150" w:firstLine="27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ayout w:type="fixed"/>
        <w:tblLook w:val="04A0"/>
      </w:tblPr>
      <w:tblGrid>
        <w:gridCol w:w="1275"/>
        <w:gridCol w:w="1276"/>
        <w:gridCol w:w="1276"/>
        <w:gridCol w:w="1276"/>
        <w:gridCol w:w="1134"/>
        <w:gridCol w:w="1559"/>
        <w:gridCol w:w="992"/>
        <w:gridCol w:w="992"/>
      </w:tblGrid>
      <w:tr w:rsidR="00B526DF" w:rsidRPr="00EB6FCA" w:rsidTr="005E1831">
        <w:trPr>
          <w:trHeight w:val="218"/>
        </w:trPr>
        <w:tc>
          <w:tcPr>
            <w:tcW w:w="1275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27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55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99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99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275" w:type="dxa"/>
            <w:vAlign w:val="center"/>
          </w:tcPr>
          <w:p w:rsidR="00B526DF" w:rsidRPr="003C6C78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eserved</w:t>
            </w:r>
          </w:p>
        </w:tc>
        <w:tc>
          <w:tcPr>
            <w:tcW w:w="1276" w:type="dxa"/>
            <w:vAlign w:val="center"/>
          </w:tcPr>
          <w:p w:rsidR="00B526DF" w:rsidRPr="003C6C78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eserved</w:t>
            </w:r>
          </w:p>
        </w:tc>
        <w:tc>
          <w:tcPr>
            <w:tcW w:w="1276" w:type="dxa"/>
            <w:vAlign w:val="center"/>
          </w:tcPr>
          <w:p w:rsidR="00B526DF" w:rsidRPr="003C6C78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eserved</w:t>
            </w:r>
          </w:p>
        </w:tc>
        <w:tc>
          <w:tcPr>
            <w:tcW w:w="1276" w:type="dxa"/>
            <w:vAlign w:val="center"/>
          </w:tcPr>
          <w:p w:rsidR="00B526DF" w:rsidRPr="003C6C78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reserved</w:t>
            </w:r>
          </w:p>
        </w:tc>
        <w:tc>
          <w:tcPr>
            <w:tcW w:w="1134" w:type="dxa"/>
            <w:vAlign w:val="center"/>
          </w:tcPr>
          <w:p w:rsidR="00B526DF" w:rsidRPr="003C6C78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_SRC</w:t>
            </w:r>
          </w:p>
        </w:tc>
        <w:tc>
          <w:tcPr>
            <w:tcW w:w="155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C6C78">
              <w:rPr>
                <w:rFonts w:ascii="Arial" w:hAnsi="Arial" w:cs="Arial" w:hint="eastAsia"/>
                <w:sz w:val="18"/>
                <w:szCs w:val="18"/>
                <w:lang w:eastAsia="ko-KR"/>
              </w:rPr>
              <w:t>OUTPUT_SRC</w:t>
            </w:r>
          </w:p>
        </w:tc>
        <w:tc>
          <w:tcPr>
            <w:tcW w:w="1984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HPF_FREQ</w:t>
            </w:r>
          </w:p>
        </w:tc>
      </w:tr>
    </w:tbl>
    <w:p w:rsidR="00B526DF" w:rsidRPr="00DA04F3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DA04F3">
        <w:rPr>
          <w:rFonts w:ascii="Arial" w:hAnsi="Arial" w:cs="Arial"/>
          <w:sz w:val="20"/>
          <w:szCs w:val="20"/>
          <w:lang w:eastAsia="ko-KR"/>
        </w:rPr>
        <w:t>DIGITAL _</w:t>
      </w:r>
      <w:r w:rsidRPr="00DA04F3">
        <w:rPr>
          <w:rFonts w:ascii="Arial" w:hAnsi="Arial" w:cs="Arial"/>
          <w:sz w:val="20"/>
          <w:szCs w:val="20"/>
        </w:rPr>
        <w:t>FILTER</w:t>
      </w:r>
      <w:r w:rsidRPr="00DA04F3">
        <w:rPr>
          <w:rFonts w:ascii="Arial" w:hAnsi="Arial" w:cs="Arial"/>
          <w:sz w:val="20"/>
          <w:szCs w:val="20"/>
          <w:lang w:eastAsia="ko-KR"/>
        </w:rPr>
        <w:t>_CTRL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F507D1" w:rsidTr="005E1831">
        <w:trPr>
          <w:trHeight w:val="348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60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_SRC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Interrupt Data Source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선택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Low Pass Filter Data(Default)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High Pass Filter Data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B526DF" w:rsidRPr="00EB6FCA" w:rsidTr="00F53AAC">
        <w:trPr>
          <w:trHeight w:val="1217"/>
        </w:trPr>
        <w:tc>
          <w:tcPr>
            <w:tcW w:w="2268" w:type="dxa"/>
            <w:vAlign w:val="center"/>
          </w:tcPr>
          <w:p w:rsidR="00B526DF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UTPUT_SRC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Output Data Source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선택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Low Pass Filter Data(Default)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High Pass Filter Data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B526DF" w:rsidRPr="00EB6FCA" w:rsidTr="00F53AAC">
        <w:trPr>
          <w:trHeight w:val="2654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HPF_FREQ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1:0]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High Pass Filter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L</w:t>
            </w:r>
            <w:r w:rsidRPr="00ED075E">
              <w:rPr>
                <w:rFonts w:ascii="Arial" w:hAnsi="Arial" w:cs="Arial"/>
                <w:sz w:val="18"/>
                <w:szCs w:val="18"/>
              </w:rPr>
              <w:t>ol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ED075E">
              <w:rPr>
                <w:rFonts w:ascii="Arial" w:hAnsi="Arial" w:cs="Arial"/>
                <w:sz w:val="18"/>
                <w:szCs w:val="18"/>
              </w:rPr>
              <w:t>off frequency</w:t>
            </w:r>
          </w:p>
          <w:p w:rsidR="00B526DF" w:rsidRDefault="00B526DF" w:rsidP="005E1831">
            <w:pPr>
              <w:spacing w:line="360" w:lineRule="auto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ODR 3Khz</w:t>
            </w:r>
            <w:r>
              <w:rPr>
                <w:rFonts w:hint="eastAsia"/>
                <w:sz w:val="20"/>
                <w:szCs w:val="20"/>
                <w:lang w:eastAsia="ko-KR"/>
              </w:rPr>
              <w:t>일</w:t>
            </w:r>
            <w:r>
              <w:rPr>
                <w:rFonts w:hint="eastAsia"/>
                <w:sz w:val="20"/>
                <w:szCs w:val="20"/>
                <w:lang w:eastAsia="ko-KR"/>
              </w:rPr>
              <w:t xml:space="preserve"> </w:t>
            </w:r>
            <w:r>
              <w:rPr>
                <w:rFonts w:hint="eastAsia"/>
                <w:sz w:val="20"/>
                <w:szCs w:val="20"/>
                <w:lang w:eastAsia="ko-KR"/>
              </w:rPr>
              <w:t>때</w:t>
            </w:r>
          </w:p>
          <w:p w:rsidR="00B526DF" w:rsidRPr="00725CFA" w:rsidRDefault="00B526DF" w:rsidP="005E1831">
            <w:pPr>
              <w:spacing w:line="360" w:lineRule="auto"/>
              <w:rPr>
                <w:color w:val="FF0000"/>
                <w:sz w:val="20"/>
                <w:szCs w:val="20"/>
                <w:lang w:eastAsia="ko-KR"/>
              </w:rPr>
            </w:pPr>
            <w:r w:rsidRPr="00725CFA">
              <w:rPr>
                <w:rFonts w:hint="eastAsia"/>
                <w:color w:val="FF0000"/>
                <w:sz w:val="20"/>
                <w:szCs w:val="20"/>
                <w:lang w:eastAsia="ko-KR"/>
              </w:rPr>
              <w:t>00: 64hz</w:t>
            </w: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(</w:t>
            </w:r>
            <w:r w:rsidRPr="00725CFA">
              <w:rPr>
                <w:rFonts w:hint="eastAsia"/>
                <w:color w:val="FF0000"/>
                <w:sz w:val="20"/>
                <w:szCs w:val="20"/>
                <w:lang w:eastAsia="ko-KR"/>
              </w:rPr>
              <w:t>default</w:t>
            </w:r>
            <w:r>
              <w:rPr>
                <w:rFonts w:hint="eastAsia"/>
                <w:color w:val="FF0000"/>
                <w:sz w:val="20"/>
                <w:szCs w:val="20"/>
                <w:lang w:eastAsia="ko-KR"/>
              </w:rPr>
              <w:t>)</w:t>
            </w:r>
          </w:p>
          <w:p w:rsidR="00B526DF" w:rsidRDefault="00B526DF" w:rsidP="005E1831">
            <w:pPr>
              <w:spacing w:line="360" w:lineRule="auto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01: 32hz</w:t>
            </w:r>
          </w:p>
          <w:p w:rsidR="00B526DF" w:rsidRDefault="00B526DF" w:rsidP="005E1831">
            <w:pPr>
              <w:spacing w:line="360" w:lineRule="auto"/>
              <w:rPr>
                <w:sz w:val="20"/>
                <w:szCs w:val="20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10: 16hz</w:t>
            </w:r>
          </w:p>
          <w:p w:rsidR="00B526DF" w:rsidRPr="00F726BB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hint="eastAsia"/>
                <w:sz w:val="20"/>
                <w:szCs w:val="20"/>
                <w:lang w:eastAsia="ko-KR"/>
              </w:rPr>
              <w:t>11: 8hz</w:t>
            </w:r>
          </w:p>
        </w:tc>
      </w:tr>
    </w:tbl>
    <w:p w:rsidR="00B526DF" w:rsidRDefault="00B526DF" w:rsidP="00B526DF">
      <w:pPr>
        <w:rPr>
          <w:lang w:eastAsia="ko-KR"/>
        </w:rPr>
      </w:pPr>
    </w:p>
    <w:p w:rsidR="00B526DF" w:rsidRPr="00EA4BE4" w:rsidRDefault="00B526DF" w:rsidP="00B526DF">
      <w:pPr>
        <w:rPr>
          <w:lang w:eastAsia="ko-KR"/>
        </w:rPr>
      </w:pPr>
      <w:r w:rsidRPr="00256F99">
        <w:rPr>
          <w:noProof/>
          <w:lang w:eastAsia="ko-KR"/>
        </w:rPr>
        <w:drawing>
          <wp:inline distT="0" distB="0" distL="0" distR="0">
            <wp:extent cx="6267450" cy="2428875"/>
            <wp:effectExtent l="19050" t="0" r="0" b="0"/>
            <wp:docPr id="6" name="개체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8143932" cy="3929090"/>
                      <a:chOff x="714348" y="1214422"/>
                      <a:chExt cx="8143932" cy="3929090"/>
                    </a:xfrm>
                  </a:grpSpPr>
                  <a:sp>
                    <a:nvSpPr>
                      <a:cNvPr id="4" name="Rectangle 2"/>
                      <a:cNvSpPr>
                        <a:spLocks noChangeArrowheads="1"/>
                      </a:cNvSpPr>
                    </a:nvSpPr>
                    <a:spPr bwMode="auto">
                      <a:xfrm>
                        <a:off x="714348" y="1214422"/>
                        <a:ext cx="8143932" cy="392909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scene3d>
                        <a:camera prst="orthographicFront">
                          <a:rot lat="0" lon="0" rev="0"/>
                        </a:camera>
                        <a:lightRig rig="threePt" dir="t"/>
                      </a:scene3d>
                    </a:spPr>
                    <a:txSp>
                      <a:txBody>
                        <a:bodyPr vert="horz" wrap="square" lIns="91440" tIns="45720" rIns="91440" bIns="45720" numCol="1" anchor="t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endParaRPr lang="ko-KR" altLang="en-US" dirty="0"/>
                        </a:p>
                      </a:txBody>
                      <a:useSpRect/>
                    </a:txSp>
                  </a:sp>
                  <a:sp>
                    <a:nvSpPr>
                      <a:cNvPr id="75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785786" y="2928934"/>
                        <a:ext cx="1071570" cy="3571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dirty="0" smtClean="0">
                              <a:latin typeface="+mn-ea"/>
                              <a:cs typeface="굴림" pitchFamily="50" charset="-127"/>
                            </a:rPr>
                            <a:t>No Filter Data</a:t>
                          </a:r>
                          <a:endParaRPr kumimoji="1" lang="ko-KR" altLang="ko-KR" sz="1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ea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86" name="직선 화살표 연결선 85"/>
                      <a:cNvCxnSpPr>
                        <a:stCxn id="90" idx="3"/>
                        <a:endCxn id="87" idx="1"/>
                      </a:cNvCxnSpPr>
                    </a:nvCxnSpPr>
                    <a:spPr>
                      <a:xfrm>
                        <a:off x="2786050" y="3286124"/>
                        <a:ext cx="571504" cy="1588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87" name="Text Box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3357554" y="3071810"/>
                        <a:ext cx="1000132" cy="42862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HPF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0" name="Text Box 3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2357422" y="3000372"/>
                        <a:ext cx="428628" cy="571504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60000"/>
                          <a:lumOff val="40000"/>
                        </a:schemeClr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b="0" i="0" u="none" strike="noStrike" cap="none" normalizeH="0" baseline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맑은 고딕" pitchFamily="50" charset="-127"/>
                              <a:ea typeface="맑은 고딕" pitchFamily="50" charset="-127"/>
                              <a:cs typeface="굴림" pitchFamily="50" charset="-127"/>
                            </a:rPr>
                            <a:t>LPF</a:t>
                          </a:r>
                          <a:endParaRPr kumimoji="1" lang="ko-KR" altLang="ko-KR" sz="18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굴림" pitchFamily="50" charset="-127"/>
                            <a:ea typeface="굴림" pitchFamily="50" charset="-127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96" name="모서리가 둥근 직사각형 95"/>
                      <a:cNvSpPr/>
                    </a:nvSpPr>
                    <a:spPr>
                      <a:xfrm>
                        <a:off x="6715140" y="2176454"/>
                        <a:ext cx="857256" cy="357190"/>
                      </a:xfrm>
                      <a:prstGeom prst="roundRect">
                        <a:avLst/>
                      </a:prstGeom>
                      <a:solidFill>
                        <a:srgbClr val="7030A0"/>
                      </a:solidFill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000" dirty="0" smtClean="0"/>
                            <a:t>FIFO</a:t>
                          </a:r>
                          <a:endParaRPr lang="ko-KR" altLang="en-US" sz="10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97" name="모서리가 둥근 직사각형 96"/>
                      <a:cNvSpPr/>
                    </a:nvSpPr>
                    <a:spPr>
                      <a:xfrm>
                        <a:off x="6715140" y="3886203"/>
                        <a:ext cx="857256" cy="357190"/>
                      </a:xfrm>
                      <a:prstGeom prst="roundRect">
                        <a:avLst/>
                      </a:prstGeom>
                      <a:solidFill>
                        <a:srgbClr val="7030A0"/>
                      </a:solidFill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000" dirty="0" smtClean="0"/>
                            <a:t>Interrupt1</a:t>
                          </a:r>
                          <a:endParaRPr lang="ko-KR" altLang="en-US" sz="10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grpSp>
                    <a:nvGrpSpPr>
                      <a:cNvPr id="99" name="그룹 98"/>
                      <a:cNvGrpSpPr/>
                    </a:nvGrpSpPr>
                    <a:grpSpPr>
                      <a:xfrm rot="10800000">
                        <a:off x="5929322" y="1857364"/>
                        <a:ext cx="642942" cy="1000132"/>
                        <a:chOff x="2071670" y="3071810"/>
                        <a:chExt cx="857256" cy="1000132"/>
                      </a:xfrm>
                    </a:grpSpPr>
                    <a:sp>
                      <a:nvSpPr>
                        <a:cNvPr id="100" name="사다리꼴 99"/>
                        <a:cNvSpPr/>
                      </a:nvSpPr>
                      <a:spPr>
                        <a:xfrm rot="16200000">
                          <a:off x="2000232" y="3143248"/>
                          <a:ext cx="1000132" cy="857256"/>
                        </a:xfrm>
                        <a:prstGeom prst="trapezoid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ko-KR"/>
                            </a:defPPr>
                            <a:lvl1pPr marL="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ko-KR" altLang="en-US" sz="1000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01" name="TextBox 100"/>
                        <a:cNvSpPr txBox="1"/>
                      </a:nvSpPr>
                      <a:spPr>
                        <a:xfrm rot="5400000">
                          <a:off x="2382060" y="3462532"/>
                          <a:ext cx="800219" cy="150640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vert="eaVert" wrap="square" rtlCol="0">
                            <a:spAutoFit/>
                          </a:bodyPr>
                          <a:lstStyle>
                            <a:defPPr>
                              <a:defRPr lang="ko-KR"/>
                            </a:defPPr>
                            <a:lvl1pPr marL="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ko-KR" sz="1000" dirty="0" smtClean="0"/>
                              <a:t>0</a:t>
                            </a:r>
                          </a:p>
                          <a:p>
                            <a:endParaRPr lang="en-US" altLang="ko-KR" sz="1000" dirty="0" smtClean="0"/>
                          </a:p>
                          <a:p>
                            <a:endParaRPr lang="en-US" altLang="ko-KR" sz="1000" dirty="0" smtClean="0"/>
                          </a:p>
                          <a:p>
                            <a:r>
                              <a:rPr lang="en-US" altLang="ko-KR" sz="1000" dirty="0" smtClean="0"/>
                              <a:t>1</a:t>
                            </a:r>
                          </a:p>
                        </a:txBody>
                        <a:useSpRect/>
                      </a:txSp>
                    </a:sp>
                  </a:grpSp>
                  <a:cxnSp>
                    <a:nvCxnSpPr>
                      <a:cNvPr id="109" name="직선 화살표 연결선 108"/>
                      <a:cNvCxnSpPr>
                        <a:stCxn id="100" idx="0"/>
                        <a:endCxn id="96" idx="1"/>
                      </a:cNvCxnSpPr>
                    </a:nvCxnSpPr>
                    <a:spPr>
                      <a:xfrm flipV="1">
                        <a:off x="6572264" y="2355049"/>
                        <a:ext cx="142876" cy="238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grpSp>
                    <a:nvGrpSpPr>
                      <a:cNvPr id="112" name="그룹 111"/>
                      <a:cNvGrpSpPr/>
                    </a:nvGrpSpPr>
                    <a:grpSpPr>
                      <a:xfrm rot="10800000">
                        <a:off x="5929322" y="3571876"/>
                        <a:ext cx="642942" cy="1000132"/>
                        <a:chOff x="2071670" y="3071810"/>
                        <a:chExt cx="857256" cy="1000132"/>
                      </a:xfrm>
                    </a:grpSpPr>
                    <a:sp>
                      <a:nvSpPr>
                        <a:cNvPr id="113" name="사다리꼴 112"/>
                        <a:cNvSpPr/>
                      </a:nvSpPr>
                      <a:spPr>
                        <a:xfrm rot="16200000">
                          <a:off x="2000232" y="3143248"/>
                          <a:ext cx="1000132" cy="857256"/>
                        </a:xfrm>
                        <a:prstGeom prst="trapezoid">
                          <a:avLst/>
                        </a:prstGeom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</a:ln>
                        <a:scene3d>
                          <a:camera prst="orthographicFront">
                            <a:rot lat="0" lon="0" rev="0"/>
                          </a:camera>
                          <a:lightRig rig="threePt" dir="t"/>
                        </a:scene3d>
                      </a:spPr>
                      <a:txSp>
                        <a:txBody>
                          <a:bodyPr rtlCol="0" anchor="ctr"/>
                          <a:lstStyle>
                            <a:defPPr>
                              <a:defRPr lang="ko-KR"/>
                            </a:defPPr>
                            <a:lvl1pPr marL="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1" hangingPunct="1">
                              <a:defRPr sz="1800" kern="1200">
                                <a:solidFill>
                                  <a:schemeClr val="lt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pPr algn="ctr"/>
                            <a:endParaRPr lang="ko-KR" altLang="en-US" sz="1000" dirty="0">
                              <a:solidFill>
                                <a:schemeClr val="tx1"/>
                              </a:solidFill>
                            </a:endParaRPr>
                          </a:p>
                        </a:txBody>
                        <a:useSpRect/>
                      </a:txSp>
                      <a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a:style>
                    </a:sp>
                    <a:sp>
                      <a:nvSpPr>
                        <a:cNvPr id="114" name="TextBox 113"/>
                        <a:cNvSpPr txBox="1"/>
                      </a:nvSpPr>
                      <a:spPr>
                        <a:xfrm rot="5400000">
                          <a:off x="2382060" y="3462532"/>
                          <a:ext cx="800219" cy="150640"/>
                        </a:xfrm>
                        <a:prstGeom prst="rect">
                          <a:avLst/>
                        </a:prstGeom>
                        <a:noFill/>
                      </a:spPr>
                      <a:txSp>
                        <a:txBody>
                          <a:bodyPr vert="eaVert" wrap="square" rtlCol="0">
                            <a:spAutoFit/>
                          </a:bodyPr>
                          <a:lstStyle>
                            <a:defPPr>
                              <a:defRPr lang="ko-KR"/>
                            </a:defPPr>
                            <a:lvl1pPr marL="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1pPr>
                            <a:lvl2pPr marL="4572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2pPr>
                            <a:lvl3pPr marL="9144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3pPr>
                            <a:lvl4pPr marL="13716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4pPr>
                            <a:lvl5pPr marL="18288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1" hangingPunct="1">
                              <a:defRPr sz="1800" kern="1200">
                                <a:solidFill>
                                  <a:schemeClr val="tx1"/>
                                </a:solidFill>
                                <a:latin typeface="+mn-lt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r>
                              <a:rPr lang="en-US" altLang="ko-KR" sz="1000" dirty="0" smtClean="0"/>
                              <a:t>1</a:t>
                            </a:r>
                          </a:p>
                          <a:p>
                            <a:endParaRPr lang="en-US" altLang="ko-KR" sz="1000" dirty="0" smtClean="0"/>
                          </a:p>
                          <a:p>
                            <a:endParaRPr lang="en-US" altLang="ko-KR" sz="1000" dirty="0" smtClean="0"/>
                          </a:p>
                          <a:p>
                            <a:r>
                              <a:rPr lang="en-US" altLang="ko-KR" sz="1000" dirty="0" smtClean="0"/>
                              <a:t>0</a:t>
                            </a:r>
                          </a:p>
                        </a:txBody>
                        <a:useSpRect/>
                      </a:txSp>
                    </a:sp>
                  </a:grpSp>
                  <a:cxnSp>
                    <a:nvCxnSpPr>
                      <a:cNvPr id="115" name="직선 화살표 연결선 114"/>
                      <a:cNvCxnSpPr>
                        <a:stCxn id="113" idx="0"/>
                        <a:endCxn id="97" idx="1"/>
                      </a:cNvCxnSpPr>
                    </a:nvCxnSpPr>
                    <a:spPr>
                      <a:xfrm flipV="1">
                        <a:off x="6572264" y="4064798"/>
                        <a:ext cx="142876" cy="7144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16" name="직사각형 115"/>
                      <a:cNvSpPr/>
                    </a:nvSpPr>
                    <a:spPr>
                      <a:xfrm>
                        <a:off x="7858148" y="1785926"/>
                        <a:ext cx="857256" cy="1143008"/>
                      </a:xfrm>
                      <a:prstGeom prst="rect">
                        <a:avLst/>
                      </a:prstGeom>
                      <a:solidFill>
                        <a:schemeClr val="bg1">
                          <a:lumMod val="50000"/>
                        </a:schemeClr>
                      </a:solidFill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000" dirty="0" smtClean="0"/>
                            <a:t>Output Register</a:t>
                          </a:r>
                          <a:endParaRPr lang="ko-KR" altLang="en-US" sz="10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17" name="직선 화살표 연결선 116"/>
                      <a:cNvCxnSpPr>
                        <a:stCxn id="96" idx="3"/>
                        <a:endCxn id="116" idx="1"/>
                      </a:cNvCxnSpPr>
                    </a:nvCxnSpPr>
                    <a:spPr>
                      <a:xfrm>
                        <a:off x="7572396" y="2355049"/>
                        <a:ext cx="285752" cy="2381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20" name="직사각형 119"/>
                      <a:cNvSpPr/>
                    </a:nvSpPr>
                    <a:spPr>
                      <a:xfrm>
                        <a:off x="7786710" y="3714752"/>
                        <a:ext cx="1000132" cy="35719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50000"/>
                        </a:schemeClr>
                      </a:solidFill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000" dirty="0" smtClean="0"/>
                            <a:t>Motion</a:t>
                          </a:r>
                          <a:endParaRPr lang="ko-KR" altLang="en-US" sz="10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26" name="직사각형 125"/>
                      <a:cNvSpPr/>
                    </a:nvSpPr>
                    <a:spPr>
                      <a:xfrm>
                        <a:off x="7786710" y="4143380"/>
                        <a:ext cx="1000132" cy="35719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50000"/>
                        </a:schemeClr>
                      </a:solidFill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000" dirty="0" smtClean="0"/>
                            <a:t>High/Low g </a:t>
                          </a:r>
                          <a:endParaRPr lang="ko-KR" altLang="en-US" sz="10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30" name="꺾인 연결선 129"/>
                      <a:cNvCxnSpPr>
                        <a:stCxn id="97" idx="3"/>
                        <a:endCxn id="120" idx="1"/>
                      </a:cNvCxnSpPr>
                    </a:nvCxnSpPr>
                    <a:spPr>
                      <a:xfrm flipV="1">
                        <a:off x="7572396" y="3893347"/>
                        <a:ext cx="214314" cy="171451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132" name="꺾인 연결선 131"/>
                      <a:cNvCxnSpPr>
                        <a:stCxn id="97" idx="3"/>
                        <a:endCxn id="126" idx="1"/>
                      </a:cNvCxnSpPr>
                    </a:nvCxnSpPr>
                    <a:spPr>
                      <a:xfrm>
                        <a:off x="7572396" y="4064798"/>
                        <a:ext cx="214314" cy="257177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184" name="타원 183"/>
                      <a:cNvSpPr/>
                    </a:nvSpPr>
                    <a:spPr>
                      <a:xfrm flipH="1">
                        <a:off x="3000364" y="3248023"/>
                        <a:ext cx="104776" cy="100014"/>
                      </a:xfrm>
                      <a:prstGeom prst="ellipse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110" name="타원 109"/>
                      <a:cNvSpPr/>
                    </a:nvSpPr>
                    <a:spPr>
                      <a:xfrm flipH="1">
                        <a:off x="4910140" y="3233736"/>
                        <a:ext cx="104776" cy="100014"/>
                      </a:xfrm>
                      <a:prstGeom prst="ellipse">
                        <a:avLst/>
                      </a:prstGeom>
                      <a:solidFill>
                        <a:srgbClr val="FF0000"/>
                      </a:solidFill>
                      <a:ln>
                        <a:noFill/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endParaRPr lang="ko-KR" altLang="en-US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143" name="직선 연결선 142"/>
                      <a:cNvCxnSpPr>
                        <a:endCxn id="90" idx="1"/>
                      </a:cNvCxnSpPr>
                    </a:nvCxnSpPr>
                    <a:spPr>
                      <a:xfrm>
                        <a:off x="1214414" y="3286124"/>
                        <a:ext cx="1143008" cy="1588"/>
                      </a:xfrm>
                      <a:prstGeom prst="line">
                        <a:avLst/>
                      </a:prstGeom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04" name="직사각형 203"/>
                      <a:cNvSpPr/>
                    </a:nvSpPr>
                    <a:spPr>
                      <a:xfrm>
                        <a:off x="7786710" y="4572008"/>
                        <a:ext cx="1000132" cy="357190"/>
                      </a:xfrm>
                      <a:prstGeom prst="rect">
                        <a:avLst/>
                      </a:prstGeom>
                      <a:solidFill>
                        <a:schemeClr val="bg1">
                          <a:lumMod val="50000"/>
                        </a:schemeClr>
                      </a:solidFill>
                      <a:ln w="12700">
                        <a:solidFill>
                          <a:schemeClr val="tx1"/>
                        </a:solidFill>
                      </a:ln>
                    </a:spPr>
                    <a:txSp>
                      <a:txBody>
                        <a:bodyPr rtlCol="0" anchor="ctr"/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altLang="ko-KR" sz="1000" dirty="0" smtClean="0"/>
                            <a:t>Tap/D Tap </a:t>
                          </a:r>
                          <a:endParaRPr lang="ko-KR" altLang="en-US" sz="1000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206" name="꺾인 연결선 205"/>
                      <a:cNvCxnSpPr>
                        <a:stCxn id="97" idx="3"/>
                        <a:endCxn id="204" idx="1"/>
                      </a:cNvCxnSpPr>
                    </a:nvCxnSpPr>
                    <a:spPr>
                      <a:xfrm>
                        <a:off x="7572396" y="4064798"/>
                        <a:ext cx="214314" cy="685805"/>
                      </a:xfrm>
                      <a:prstGeom prst="bentConnector3">
                        <a:avLst>
                          <a:gd name="adj1" fmla="val 50000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225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6429388" y="4572008"/>
                        <a:ext cx="785818" cy="2857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dirty="0" smtClean="0">
                              <a:latin typeface="+mn-ea"/>
                              <a:cs typeface="굴림" pitchFamily="50" charset="-127"/>
                            </a:rPr>
                            <a:t>INT_SRC</a:t>
                          </a:r>
                          <a:endParaRPr kumimoji="1" lang="ko-KR" altLang="ko-KR" sz="1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ea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sp>
                    <a:nvSpPr>
                      <a:cNvPr id="226" name="Text Box 8"/>
                      <a:cNvSpPr txBox="1">
                        <a:spLocks noChangeArrowheads="1"/>
                      </a:cNvSpPr>
                    </a:nvSpPr>
                    <a:spPr bwMode="auto">
                      <a:xfrm>
                        <a:off x="6429388" y="1428736"/>
                        <a:ext cx="785818" cy="285752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a:spPr>
                    <a:txSp>
                      <a:txBody>
                        <a:bodyPr vert="horz" wrap="square" lIns="91440" tIns="45720" rIns="91440" bIns="45720" numCol="1" anchor="ctr" anchorCtr="0" compatLnSpc="1">
                          <a:prstTxWarp prst="textNoShape">
                            <a:avLst/>
                          </a:prstTxWarp>
                        </a:bodyPr>
                        <a:lstStyle>
                          <a:defPPr>
                            <a:defRPr lang="ko-KR"/>
                          </a:defPPr>
                          <a:lvl1pPr marL="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1" hangingPunct="1">
                            <a:defRPr sz="1800" kern="1200">
                              <a:solidFill>
                                <a:schemeClr val="tx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marL="0" marR="0" lvl="0" indent="0" algn="ctr" defTabSz="914400" rtl="0" eaLnBrk="1" fontAlgn="base" latinLnBrk="1" hangingPunct="1">
                            <a:lnSpc>
                              <a:spcPct val="100000"/>
                            </a:lnSpc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</a:pPr>
                          <a:r>
                            <a:rPr kumimoji="1" lang="en-US" altLang="ko-KR" sz="1000" dirty="0" smtClean="0">
                              <a:latin typeface="+mn-ea"/>
                              <a:cs typeface="굴림" pitchFamily="50" charset="-127"/>
                            </a:rPr>
                            <a:t>OUT_SRC</a:t>
                          </a:r>
                          <a:endParaRPr kumimoji="1" lang="ko-KR" altLang="ko-KR" sz="1000" b="0" i="0" u="none" strike="noStrike" cap="none" normalizeH="0" baseline="0" dirty="0" smtClean="0">
                            <a:ln>
                              <a:noFill/>
                            </a:ln>
                            <a:solidFill>
                              <a:schemeClr val="tx1"/>
                            </a:solidFill>
                            <a:effectLst/>
                            <a:latin typeface="+mn-ea"/>
                            <a:cs typeface="굴림" pitchFamily="50" charset="-127"/>
                          </a:endParaRPr>
                        </a:p>
                      </a:txBody>
                      <a:useSpRect/>
                    </a:txSp>
                  </a:sp>
                  <a:cxnSp>
                    <a:nvCxnSpPr>
                      <a:cNvPr id="49" name="꺾인 연결선 48"/>
                      <a:cNvCxnSpPr/>
                    </a:nvCxnSpPr>
                    <a:spPr>
                      <a:xfrm flipV="1">
                        <a:off x="2786050" y="2143116"/>
                        <a:ext cx="3143272" cy="1143008"/>
                      </a:xfrm>
                      <a:prstGeom prst="bentConnector3">
                        <a:avLst>
                          <a:gd name="adj1" fmla="val 8788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2" name="꺾인 연결선 51"/>
                      <a:cNvCxnSpPr>
                        <a:stCxn id="184" idx="4"/>
                      </a:cNvCxnSpPr>
                    </a:nvCxnSpPr>
                    <a:spPr>
                      <a:xfrm rot="16200000" flipH="1">
                        <a:off x="3986210" y="2414579"/>
                        <a:ext cx="1009657" cy="2876572"/>
                      </a:xfrm>
                      <a:prstGeom prst="bentConnector2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5" name="꺾인 연결선 54"/>
                      <a:cNvCxnSpPr>
                        <a:stCxn id="87" idx="3"/>
                      </a:cNvCxnSpPr>
                    </a:nvCxnSpPr>
                    <a:spPr>
                      <a:xfrm flipV="1">
                        <a:off x="4357686" y="2643182"/>
                        <a:ext cx="1571636" cy="642942"/>
                      </a:xfrm>
                      <a:prstGeom prst="bentConnector3">
                        <a:avLst>
                          <a:gd name="adj1" fmla="val 40303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cxnSp>
                    <a:nvCxnSpPr>
                      <a:cNvPr id="57" name="꺾인 연결선 56"/>
                      <a:cNvCxnSpPr>
                        <a:stCxn id="87" idx="3"/>
                      </a:cNvCxnSpPr>
                    </a:nvCxnSpPr>
                    <a:spPr>
                      <a:xfrm>
                        <a:off x="4357686" y="3286124"/>
                        <a:ext cx="1571636" cy="571504"/>
                      </a:xfrm>
                      <a:prstGeom prst="bentConnector3">
                        <a:avLst>
                          <a:gd name="adj1" fmla="val 40303"/>
                        </a:avLst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E2097F" w:rsidRDefault="00E2097F" w:rsidP="00E2097F">
      <w:pPr>
        <w:pStyle w:val="20"/>
        <w:numPr>
          <w:ilvl w:val="0"/>
          <w:numId w:val="0"/>
        </w:numPr>
        <w:ind w:left="709" w:hanging="567"/>
        <w:rPr>
          <w:rFonts w:cs="Arial"/>
          <w:lang w:eastAsia="ko-KR"/>
        </w:rPr>
      </w:pPr>
      <w:bookmarkStart w:id="123" w:name="_Toc351996022"/>
      <w:bookmarkStart w:id="124" w:name="_Toc392081557"/>
    </w:p>
    <w:p w:rsidR="00E2097F" w:rsidRDefault="00E2097F" w:rsidP="00E2097F">
      <w:pPr>
        <w:pStyle w:val="20"/>
        <w:numPr>
          <w:ilvl w:val="0"/>
          <w:numId w:val="0"/>
        </w:numPr>
        <w:ind w:left="709" w:hanging="567"/>
        <w:rPr>
          <w:rFonts w:cs="Arial"/>
          <w:lang w:eastAsia="ko-KR"/>
        </w:rPr>
      </w:pPr>
    </w:p>
    <w:p w:rsidR="00E2097F" w:rsidRDefault="00E2097F" w:rsidP="00E2097F">
      <w:pPr>
        <w:pStyle w:val="20"/>
        <w:numPr>
          <w:ilvl w:val="0"/>
          <w:numId w:val="0"/>
        </w:numPr>
        <w:ind w:left="709" w:hanging="567"/>
        <w:rPr>
          <w:rFonts w:cs="Arial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r>
        <w:rPr>
          <w:rFonts w:cs="Arial" w:hint="eastAsia"/>
          <w:lang w:eastAsia="ko-KR"/>
        </w:rPr>
        <w:t>INT_FUNC_</w:t>
      </w:r>
      <w:r w:rsidRPr="00EB6FCA">
        <w:rPr>
          <w:rFonts w:cs="Arial"/>
          <w:lang w:eastAsia="ko-KR"/>
        </w:rPr>
        <w:t>CTRL</w:t>
      </w:r>
      <w:r>
        <w:rPr>
          <w:rFonts w:cs="Arial" w:hint="eastAsia"/>
          <w:lang w:eastAsia="ko-KR"/>
        </w:rPr>
        <w:t>1</w:t>
      </w:r>
      <w:r w:rsidRPr="00EB6FCA">
        <w:rPr>
          <w:rFonts w:cs="Arial"/>
        </w:rPr>
        <w:t xml:space="preserve"> Register </w:t>
      </w:r>
      <w:bookmarkEnd w:id="123"/>
      <w:r w:rsidR="00EF4C3B">
        <w:rPr>
          <w:rFonts w:cs="Arial" w:hint="eastAsia"/>
          <w:lang w:eastAsia="ko-KR"/>
        </w:rPr>
        <w:t xml:space="preserve"> </w:t>
      </w:r>
      <w:r w:rsidR="00EF4C3B">
        <w:rPr>
          <w:rFonts w:cs="Arial" w:hint="eastAsia"/>
          <w:sz w:val="22"/>
          <w:szCs w:val="22"/>
          <w:lang w:eastAsia="ko-KR"/>
        </w:rPr>
        <w:t>(34h)</w:t>
      </w:r>
      <w:bookmarkEnd w:id="124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526DF">
      <w:pPr>
        <w:spacing w:line="276" w:lineRule="auto"/>
        <w:ind w:left="272" w:firstLine="448"/>
        <w:rPr>
          <w:rFonts w:ascii="Arial" w:hAnsi="Arial" w:cs="Arial"/>
          <w:sz w:val="20"/>
          <w:szCs w:val="20"/>
        </w:rPr>
      </w:pPr>
      <w:proofErr w:type="spellStart"/>
      <w:r>
        <w:rPr>
          <w:rFonts w:ascii="Arial" w:hAnsi="Arial" w:cs="Arial" w:hint="eastAsia"/>
          <w:sz w:val="20"/>
          <w:szCs w:val="20"/>
          <w:lang w:eastAsia="ko-KR"/>
        </w:rPr>
        <w:t>Fifo</w:t>
      </w:r>
      <w:proofErr w:type="spellEnd"/>
      <w:r>
        <w:rPr>
          <w:rFonts w:ascii="Arial" w:hAnsi="Arial" w:cs="Arial" w:hint="eastAsia"/>
          <w:sz w:val="20"/>
          <w:szCs w:val="20"/>
          <w:lang w:eastAsia="ko-KR"/>
        </w:rPr>
        <w:t xml:space="preserve"> Interrupt</w:t>
      </w:r>
      <w:r>
        <w:rPr>
          <w:rFonts w:ascii="Arial" w:hAnsi="Arial" w:cs="Arial" w:hint="eastAsia"/>
          <w:sz w:val="20"/>
          <w:szCs w:val="20"/>
          <w:lang w:eastAsia="ko-KR"/>
        </w:rPr>
        <w:t>와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NDR Interrupt</w:t>
      </w:r>
      <w:r>
        <w:rPr>
          <w:rFonts w:ascii="Arial" w:hAnsi="Arial" w:cs="Arial" w:hint="eastAsia"/>
          <w:sz w:val="20"/>
          <w:szCs w:val="20"/>
          <w:lang w:eastAsia="ko-KR"/>
        </w:rPr>
        <w:t>를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Enable/Disable Control</w:t>
      </w:r>
      <w:r w:rsidRPr="00EB6FCA">
        <w:rPr>
          <w:rFonts w:ascii="Arial" w:hAnsi="Arial" w:cs="Arial"/>
          <w:sz w:val="20"/>
          <w:szCs w:val="20"/>
        </w:rPr>
        <w:t>.</w:t>
      </w:r>
    </w:p>
    <w:p w:rsidR="00B526DF" w:rsidRPr="00EB6FCA" w:rsidRDefault="00B526DF" w:rsidP="00B526DF">
      <w:pPr>
        <w:spacing w:before="15" w:line="220" w:lineRule="exact"/>
        <w:ind w:firstLine="425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48"/>
        <w:gridCol w:w="1143"/>
        <w:gridCol w:w="1111"/>
        <w:gridCol w:w="1417"/>
        <w:gridCol w:w="1134"/>
        <w:gridCol w:w="1276"/>
        <w:gridCol w:w="1336"/>
        <w:gridCol w:w="1215"/>
      </w:tblGrid>
      <w:tr w:rsidR="00B526DF" w:rsidRPr="00EB6FCA" w:rsidTr="005E1831">
        <w:trPr>
          <w:trHeight w:val="218"/>
        </w:trPr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4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1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33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148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43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11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417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WTM_EI</w:t>
            </w:r>
          </w:p>
        </w:tc>
        <w:tc>
          <w:tcPr>
            <w:tcW w:w="127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FULL_ EI</w:t>
            </w:r>
          </w:p>
        </w:tc>
        <w:tc>
          <w:tcPr>
            <w:tcW w:w="13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EMPTY_ EI</w:t>
            </w:r>
          </w:p>
        </w:tc>
        <w:tc>
          <w:tcPr>
            <w:tcW w:w="1215" w:type="dxa"/>
            <w:tcBorders>
              <w:left w:val="single" w:sz="4" w:space="0" w:color="auto"/>
            </w:tcBorders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 EI</w:t>
            </w:r>
          </w:p>
        </w:tc>
      </w:tr>
    </w:tbl>
    <w:p w:rsidR="00B526DF" w:rsidRPr="000F200D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0F200D">
        <w:rPr>
          <w:rFonts w:ascii="Arial" w:hAnsi="Arial" w:cs="Arial"/>
          <w:sz w:val="20"/>
          <w:szCs w:val="20"/>
          <w:lang w:eastAsia="ko-KR"/>
        </w:rPr>
        <w:t>INT_FUNC_CTRL1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48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4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WTM_EI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Enable interrup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for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FIFO watermark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Disabled (default).</w:t>
            </w:r>
          </w:p>
          <w:p w:rsidR="00B526DF" w:rsidRPr="00417680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Enabled.</w:t>
            </w:r>
          </w:p>
        </w:tc>
      </w:tr>
      <w:tr w:rsidR="00B526DF" w:rsidRPr="00EB6FCA" w:rsidTr="005E1831">
        <w:trPr>
          <w:trHeight w:val="1273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FULL_EI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Enable interrup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or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FIFO full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Disabled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 Enabled </w:t>
            </w:r>
          </w:p>
        </w:tc>
      </w:tr>
      <w:tr w:rsidR="00B526DF" w:rsidRPr="00EB6FCA" w:rsidTr="005E1831">
        <w:trPr>
          <w:trHeight w:val="126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EMPTY_EI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Enable interrup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or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FIFO Empty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Disabled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 Enabled </w:t>
            </w:r>
          </w:p>
        </w:tc>
      </w:tr>
      <w:tr w:rsidR="00B526DF" w:rsidRPr="00EB6FCA" w:rsidTr="005E1831">
        <w:trPr>
          <w:trHeight w:val="1262"/>
        </w:trPr>
        <w:tc>
          <w:tcPr>
            <w:tcW w:w="2268" w:type="dxa"/>
            <w:vAlign w:val="center"/>
          </w:tcPr>
          <w:p w:rsidR="00B526DF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_EI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Enable interrup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or New Data Ready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Disabled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 Enabled </w:t>
            </w:r>
          </w:p>
        </w:tc>
      </w:tr>
    </w:tbl>
    <w:p w:rsidR="00B526DF" w:rsidRDefault="00B526DF" w:rsidP="00EA4BE4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B526DF" w:rsidRPr="00807308" w:rsidRDefault="00B526DF" w:rsidP="00B526DF">
      <w:pPr>
        <w:spacing w:before="20" w:line="26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-Not latched Mode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일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때</w:t>
      </w:r>
    </w:p>
    <w:p w:rsidR="00B526DF" w:rsidRPr="00807308" w:rsidRDefault="00B526DF" w:rsidP="00B526DF">
      <w:pPr>
        <w:spacing w:before="20" w:line="260" w:lineRule="exact"/>
        <w:ind w:firstLineChars="400" w:firstLine="72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Buffer Full interrupt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는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Buffer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를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읽어가면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clear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된다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B526DF" w:rsidRDefault="00B526DF" w:rsidP="00B526DF">
      <w:pPr>
        <w:spacing w:before="20" w:line="260" w:lineRule="exact"/>
        <w:ind w:left="76" w:firstLineChars="300" w:firstLine="5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807308">
        <w:rPr>
          <w:rFonts w:ascii="Arial" w:hAnsi="Arial" w:cs="Arial"/>
          <w:color w:val="1F497D" w:themeColor="text2"/>
          <w:sz w:val="18"/>
          <w:szCs w:val="18"/>
          <w:lang w:eastAsia="ko-KR"/>
        </w:rPr>
        <w:t>W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atermark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는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Watermark count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수를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초과하면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발생하고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아래로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떨어지면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Clear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된다</w:t>
      </w:r>
      <w:r w:rsidRPr="00807308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 </w:t>
      </w:r>
    </w:p>
    <w:p w:rsidR="00EA4BE4" w:rsidRDefault="00EA4BE4" w:rsidP="00B526DF">
      <w:pPr>
        <w:spacing w:before="20" w:line="260" w:lineRule="exact"/>
        <w:ind w:left="76" w:firstLineChars="300" w:firstLine="5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EA4BE4" w:rsidRDefault="00EA4BE4" w:rsidP="00B526DF">
      <w:pPr>
        <w:spacing w:before="20" w:line="260" w:lineRule="exact"/>
        <w:ind w:left="76" w:firstLineChars="300" w:firstLine="5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B526DF" w:rsidRPr="00EB6FCA" w:rsidRDefault="00B526DF" w:rsidP="00EA4BE4">
      <w:pPr>
        <w:spacing w:before="20" w:line="260" w:lineRule="exact"/>
        <w:ind w:left="520" w:hangingChars="200" w:hanging="520"/>
        <w:rPr>
          <w:rFonts w:ascii="Arial" w:hAnsi="Arial" w:cs="Arial"/>
          <w:sz w:val="26"/>
          <w:szCs w:val="26"/>
          <w:lang w:eastAsia="ko-KR"/>
        </w:rPr>
      </w:pPr>
    </w:p>
    <w:p w:rsidR="00B526DF" w:rsidRPr="006B14D0" w:rsidRDefault="00B526DF" w:rsidP="00B526DF">
      <w:pPr>
        <w:pStyle w:val="20"/>
        <w:ind w:left="851"/>
        <w:rPr>
          <w:lang w:eastAsia="ko-KR"/>
        </w:rPr>
      </w:pPr>
      <w:bookmarkStart w:id="125" w:name="_Toc351996025"/>
      <w:bookmarkStart w:id="126" w:name="_Toc392081558"/>
      <w:r>
        <w:rPr>
          <w:rFonts w:hint="eastAsia"/>
          <w:lang w:eastAsia="ko-KR"/>
        </w:rPr>
        <w:t>INT_FUNC_CTRL2</w:t>
      </w:r>
      <w:r w:rsidRPr="006B14D0">
        <w:t xml:space="preserve"> Register</w:t>
      </w:r>
      <w:bookmarkEnd w:id="125"/>
      <w:r w:rsidR="001F353C">
        <w:rPr>
          <w:rFonts w:hint="eastAsia"/>
          <w:lang w:eastAsia="ko-KR"/>
        </w:rPr>
        <w:t xml:space="preserve"> </w:t>
      </w:r>
      <w:r w:rsidR="001F353C">
        <w:rPr>
          <w:rFonts w:cs="Arial" w:hint="eastAsia"/>
          <w:sz w:val="22"/>
          <w:szCs w:val="22"/>
          <w:lang w:eastAsia="ko-KR"/>
        </w:rPr>
        <w:t>(34h)</w:t>
      </w:r>
      <w:bookmarkEnd w:id="126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spacing w:line="291" w:lineRule="auto"/>
        <w:ind w:firstLineChars="221" w:firstLine="442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Motion Interrupt Enable/Disable Control</w:t>
      </w:r>
    </w:p>
    <w:p w:rsidR="00EA4BE4" w:rsidRPr="00251D20" w:rsidRDefault="00EA4BE4" w:rsidP="00B526DF">
      <w:pPr>
        <w:spacing w:line="291" w:lineRule="auto"/>
        <w:ind w:firstLineChars="221" w:firstLine="442"/>
        <w:rPr>
          <w:rFonts w:ascii="Arial" w:eastAsia="굴림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222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AO_MI</w:t>
            </w:r>
          </w:p>
        </w:tc>
        <w:tc>
          <w:tcPr>
            <w:tcW w:w="121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HIE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HIE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HIE</w:t>
            </w:r>
          </w:p>
        </w:tc>
        <w:tc>
          <w:tcPr>
            <w:tcW w:w="1208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R_EN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LIE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LIE</w:t>
            </w:r>
          </w:p>
        </w:tc>
        <w:tc>
          <w:tcPr>
            <w:tcW w:w="1250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LIE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>INT</w:t>
      </w:r>
      <w:r w:rsidRPr="00EB6FCA">
        <w:rPr>
          <w:rFonts w:ascii="Arial" w:hAnsi="Arial" w:cs="Arial"/>
          <w:sz w:val="18"/>
          <w:szCs w:val="18"/>
          <w:lang w:eastAsia="ko-KR"/>
        </w:rPr>
        <w:t>_</w:t>
      </w:r>
      <w:r>
        <w:rPr>
          <w:rFonts w:ascii="Arial" w:hAnsi="Arial" w:cs="Arial" w:hint="eastAsia"/>
          <w:sz w:val="18"/>
          <w:szCs w:val="18"/>
          <w:lang w:eastAsia="ko-KR"/>
        </w:rPr>
        <w:t>FUNC_</w:t>
      </w:r>
      <w:r w:rsidRPr="00EB6FCA">
        <w:rPr>
          <w:rFonts w:ascii="Arial" w:hAnsi="Arial" w:cs="Arial"/>
          <w:sz w:val="18"/>
          <w:szCs w:val="18"/>
          <w:lang w:eastAsia="ko-KR"/>
        </w:rPr>
        <w:t>CTRL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2  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Pr="007C0A12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EA4BE4" w:rsidRDefault="00EA4BE4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EA4BE4" w:rsidRPr="00EB6FCA" w:rsidRDefault="00EA4BE4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8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3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16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AO_MI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A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ND</w:t>
            </w:r>
            <w:r w:rsidRPr="00ED075E">
              <w:rPr>
                <w:rFonts w:ascii="Arial" w:hAnsi="Arial" w:cs="Arial"/>
                <w:sz w:val="18"/>
                <w:szCs w:val="18"/>
              </w:rPr>
              <w:t>/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OR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combination of Motion Interrupt events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0 : AND combination of interrupt event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1 : OR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combination of interrupt events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</w:tc>
      </w:tr>
      <w:tr w:rsidR="00B526DF" w:rsidRPr="00EB6FCA" w:rsidTr="005E1831">
        <w:trPr>
          <w:trHeight w:val="1261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H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Z high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6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H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Y high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isable interrupt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6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R_EN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Enable Direction Mode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No Direction Mode- Absolute Output Value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Enable Direction Detection</w:t>
            </w:r>
          </w:p>
        </w:tc>
      </w:tr>
      <w:tr w:rsidR="00B526DF" w:rsidRPr="00EB6FCA" w:rsidTr="005E1831">
        <w:trPr>
          <w:trHeight w:val="1410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H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X high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6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L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Z low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 xml:space="preserve"> 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6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L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Y low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 xml:space="preserve"> 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6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L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X low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 xml:space="preserve"> 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</w:tbl>
    <w:p w:rsidR="00B526DF" w:rsidRDefault="00B526DF" w:rsidP="00EA4BE4">
      <w:pPr>
        <w:pStyle w:val="20"/>
        <w:numPr>
          <w:ilvl w:val="0"/>
          <w:numId w:val="0"/>
        </w:numPr>
        <w:rPr>
          <w:lang w:eastAsia="ko-KR"/>
        </w:rPr>
      </w:pPr>
      <w:bookmarkStart w:id="127" w:name="_Toc351996032"/>
    </w:p>
    <w:p w:rsidR="00B526DF" w:rsidRDefault="00B526DF" w:rsidP="00B526DF">
      <w:pPr>
        <w:rPr>
          <w:lang w:eastAsia="ko-KR"/>
        </w:rPr>
      </w:pPr>
    </w:p>
    <w:p w:rsidR="00EA4BE4" w:rsidRPr="00A450A5" w:rsidRDefault="00EA4BE4" w:rsidP="00B526DF">
      <w:pPr>
        <w:rPr>
          <w:lang w:eastAsia="ko-KR"/>
        </w:rPr>
      </w:pPr>
    </w:p>
    <w:p w:rsidR="00B526DF" w:rsidRPr="006B14D0" w:rsidRDefault="00B526DF" w:rsidP="00B526DF">
      <w:pPr>
        <w:pStyle w:val="20"/>
        <w:ind w:left="851"/>
        <w:rPr>
          <w:lang w:eastAsia="ko-KR"/>
        </w:rPr>
      </w:pPr>
      <w:bookmarkStart w:id="128" w:name="_Toc392081559"/>
      <w:r>
        <w:rPr>
          <w:rFonts w:hint="eastAsia"/>
          <w:lang w:eastAsia="ko-KR"/>
        </w:rPr>
        <w:t xml:space="preserve">INT_FUNC_CTRL3 </w:t>
      </w:r>
      <w:r w:rsidRPr="006B14D0">
        <w:t xml:space="preserve">Register </w:t>
      </w:r>
      <w:bookmarkEnd w:id="127"/>
      <w:r w:rsidR="00305269">
        <w:rPr>
          <w:rFonts w:hint="eastAsia"/>
          <w:lang w:eastAsia="ko-KR"/>
        </w:rPr>
        <w:t xml:space="preserve"> </w:t>
      </w:r>
      <w:r w:rsidR="00305269">
        <w:rPr>
          <w:rFonts w:cs="Arial" w:hint="eastAsia"/>
          <w:sz w:val="22"/>
          <w:szCs w:val="22"/>
          <w:lang w:eastAsia="ko-KR"/>
        </w:rPr>
        <w:t>(35h)</w:t>
      </w:r>
      <w:bookmarkEnd w:id="128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EA4BE4">
      <w:pPr>
        <w:spacing w:line="276" w:lineRule="auto"/>
        <w:ind w:leftChars="129" w:left="284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Single Tap/Double Tap interrupt Enable/Disable Control</w:t>
      </w:r>
    </w:p>
    <w:p w:rsidR="00B526DF" w:rsidRPr="00E768BE" w:rsidRDefault="00B526DF" w:rsidP="002F0FD0">
      <w:pPr>
        <w:spacing w:line="276" w:lineRule="auto"/>
        <w:ind w:leftChars="129" w:left="284"/>
        <w:rPr>
          <w:rFonts w:ascii="Arial" w:hAnsi="Arial" w:cs="Arial"/>
          <w:color w:val="FF0000"/>
          <w:sz w:val="20"/>
          <w:szCs w:val="20"/>
          <w:lang w:eastAsia="ko-KR"/>
        </w:rPr>
      </w:pPr>
      <w:r w:rsidRPr="009077FF">
        <w:rPr>
          <w:rFonts w:ascii="Arial" w:hAnsi="Arial" w:cs="Arial"/>
          <w:color w:val="FF0000"/>
          <w:sz w:val="20"/>
          <w:szCs w:val="20"/>
          <w:lang w:eastAsia="ko-KR"/>
        </w:rPr>
        <w:t>S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ingle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과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double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이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동시에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Interrupt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가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설정됐을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경우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double Tap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입력을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했다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SingleTap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detection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Interrupt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발생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후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 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Double tap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Interrupt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발생</w:t>
      </w:r>
      <w:r w:rsidRPr="009077FF">
        <w:rPr>
          <w:rFonts w:ascii="Arial" w:hAnsi="Arial" w:cs="Arial" w:hint="eastAsia"/>
          <w:color w:val="FF0000"/>
          <w:sz w:val="20"/>
          <w:szCs w:val="20"/>
          <w:lang w:eastAsia="ko-KR"/>
        </w:rPr>
        <w:t>.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(Bosch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그림참조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)</w:t>
      </w:r>
    </w:p>
    <w:p w:rsidR="00B526DF" w:rsidRPr="00EB6FCA" w:rsidRDefault="00B526DF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222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AO_DTI</w:t>
            </w:r>
          </w:p>
        </w:tc>
        <w:tc>
          <w:tcPr>
            <w:tcW w:w="121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DTIE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DTIE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DTIE</w:t>
            </w:r>
          </w:p>
        </w:tc>
        <w:tc>
          <w:tcPr>
            <w:tcW w:w="1208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AO_STI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STIE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STIE</w:t>
            </w:r>
          </w:p>
        </w:tc>
        <w:tc>
          <w:tcPr>
            <w:tcW w:w="1250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STIE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>INT</w:t>
      </w:r>
      <w:r w:rsidRPr="00EB6FCA">
        <w:rPr>
          <w:rFonts w:ascii="Arial" w:hAnsi="Arial" w:cs="Arial"/>
          <w:sz w:val="18"/>
          <w:szCs w:val="18"/>
          <w:lang w:eastAsia="ko-KR"/>
        </w:rPr>
        <w:t>_</w:t>
      </w:r>
      <w:r>
        <w:rPr>
          <w:rFonts w:ascii="Arial" w:hAnsi="Arial" w:cs="Arial" w:hint="eastAsia"/>
          <w:sz w:val="18"/>
          <w:szCs w:val="18"/>
          <w:lang w:eastAsia="ko-KR"/>
        </w:rPr>
        <w:t>FUNC_</w:t>
      </w:r>
      <w:r w:rsidRPr="00EB6FCA">
        <w:rPr>
          <w:rFonts w:ascii="Arial" w:hAnsi="Arial" w:cs="Arial"/>
          <w:sz w:val="18"/>
          <w:szCs w:val="18"/>
          <w:lang w:eastAsia="ko-KR"/>
        </w:rPr>
        <w:t>CTRL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3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11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AO_DTI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And/or combination of Double Tap Interrupt events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 AND combination of interrupt events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 OR</w:t>
            </w:r>
            <w:r w:rsidRPr="00ED075E">
              <w:rPr>
                <w:rFonts w:ascii="Arial" w:hAnsi="Arial" w:cs="Arial"/>
                <w:sz w:val="18"/>
                <w:szCs w:val="18"/>
              </w:rPr>
              <w:tab/>
              <w:t>combination of interrupt events</w:t>
            </w:r>
          </w:p>
        </w:tc>
      </w:tr>
      <w:tr w:rsidR="00B526DF" w:rsidRPr="00EB6FCA" w:rsidTr="005E1831">
        <w:trPr>
          <w:trHeight w:val="1413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DT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Z Double Tap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40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DT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Y Double Tap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5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DT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X Double Tap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73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AO_STI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And/or combination of Single Tap Interrupt events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 AND combination of interrupt events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 OR</w:t>
            </w:r>
            <w:r w:rsidRPr="00ED075E">
              <w:rPr>
                <w:rFonts w:ascii="Arial" w:hAnsi="Arial" w:cs="Arial"/>
                <w:sz w:val="18"/>
                <w:szCs w:val="18"/>
              </w:rPr>
              <w:tab/>
              <w:t>combination of interrupt events</w:t>
            </w:r>
          </w:p>
        </w:tc>
      </w:tr>
      <w:tr w:rsidR="00B526DF" w:rsidRPr="00EB6FCA" w:rsidTr="005E1831">
        <w:trPr>
          <w:trHeight w:val="127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ST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Z Single Tap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26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ST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Y Single Tap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  <w:tr w:rsidR="00B526DF" w:rsidRPr="00EB6FCA" w:rsidTr="005E1831">
        <w:trPr>
          <w:trHeight w:val="1406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STIE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Enable interrupt generation on X Single Tap event.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 :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 xml:space="preserve">isable interrupt 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E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nable interrupt </w:t>
            </w:r>
          </w:p>
        </w:tc>
      </w:tr>
    </w:tbl>
    <w:p w:rsidR="00B526DF" w:rsidRPr="00A94345" w:rsidRDefault="00B526DF" w:rsidP="00B526DF"/>
    <w:p w:rsidR="00B526DF" w:rsidRDefault="00B526DF" w:rsidP="00B526DF">
      <w:pPr>
        <w:rPr>
          <w:lang w:eastAsia="ko-KR"/>
        </w:rPr>
      </w:pPr>
    </w:p>
    <w:p w:rsidR="004E6C42" w:rsidRPr="00A94345" w:rsidRDefault="004E6C42" w:rsidP="00B526DF">
      <w:pPr>
        <w:rPr>
          <w:lang w:eastAsia="ko-KR"/>
        </w:rPr>
      </w:pPr>
    </w:p>
    <w:p w:rsidR="00B526DF" w:rsidRPr="00FD7397" w:rsidRDefault="00B526DF" w:rsidP="005973EE">
      <w:pPr>
        <w:pStyle w:val="20"/>
        <w:rPr>
          <w:lang w:eastAsia="ko-KR"/>
        </w:rPr>
      </w:pPr>
      <w:bookmarkStart w:id="129" w:name="_Toc351996021"/>
      <w:bookmarkStart w:id="130" w:name="_Toc392081560"/>
      <w:r w:rsidRPr="00FD7397">
        <w:t>FIFO_C</w:t>
      </w:r>
      <w:r w:rsidRPr="00FD7397">
        <w:rPr>
          <w:lang w:eastAsia="ko-KR"/>
        </w:rPr>
        <w:t>TRL</w:t>
      </w:r>
      <w:r w:rsidRPr="00FD7397">
        <w:t xml:space="preserve"> Register</w:t>
      </w:r>
      <w:bookmarkEnd w:id="129"/>
      <w:r w:rsidR="00A6179A">
        <w:rPr>
          <w:rFonts w:hint="eastAsia"/>
          <w:lang w:eastAsia="ko-KR"/>
        </w:rPr>
        <w:t xml:space="preserve"> </w:t>
      </w:r>
      <w:r w:rsidR="00A6179A">
        <w:rPr>
          <w:rFonts w:cs="Arial" w:hint="eastAsia"/>
          <w:sz w:val="22"/>
          <w:szCs w:val="22"/>
          <w:lang w:eastAsia="ko-KR"/>
        </w:rPr>
        <w:t>(37h)</w:t>
      </w:r>
      <w:bookmarkEnd w:id="130"/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4E6C42">
      <w:pPr>
        <w:ind w:left="142"/>
        <w:rPr>
          <w:rFonts w:ascii="Arial" w:hAnsi="Arial" w:cs="Arial"/>
          <w:lang w:eastAsia="ko-KR"/>
        </w:rPr>
      </w:pPr>
      <w:proofErr w:type="spellStart"/>
      <w:r>
        <w:rPr>
          <w:rFonts w:ascii="Arial" w:hAnsi="Arial" w:cs="Arial" w:hint="eastAsia"/>
          <w:lang w:eastAsia="ko-KR"/>
        </w:rPr>
        <w:t>Fifo</w:t>
      </w:r>
      <w:proofErr w:type="spellEnd"/>
      <w:r>
        <w:rPr>
          <w:rFonts w:ascii="Arial" w:hAnsi="Arial" w:cs="Arial" w:hint="eastAsia"/>
          <w:lang w:eastAsia="ko-KR"/>
        </w:rPr>
        <w:t xml:space="preserve">  Operation Control</w:t>
      </w:r>
    </w:p>
    <w:p w:rsidR="00B526DF" w:rsidRPr="00EB6FCA" w:rsidRDefault="00B526DF" w:rsidP="00B526DF">
      <w:pPr>
        <w:spacing w:before="16" w:line="22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338"/>
        <w:gridCol w:w="875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559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FC</w:t>
            </w:r>
          </w:p>
        </w:tc>
        <w:tc>
          <w:tcPr>
            <w:tcW w:w="2071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MS[1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:0]</w:t>
            </w:r>
          </w:p>
        </w:tc>
        <w:tc>
          <w:tcPr>
            <w:tcW w:w="6150" w:type="dxa"/>
            <w:gridSpan w:val="5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WTM_TH[4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FIFO_CTRL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ind w:firstLineChars="200" w:firstLine="360"/>
        <w:rPr>
          <w:rFonts w:ascii="Arial" w:hAnsi="Arial" w:cs="Arial"/>
          <w:sz w:val="18"/>
          <w:szCs w:val="18"/>
        </w:rPr>
      </w:pPr>
      <w:r w:rsidRPr="004016CB">
        <w:rPr>
          <w:rFonts w:ascii="Arial" w:hAnsi="Arial" w:cs="Arial"/>
          <w:sz w:val="18"/>
          <w:szCs w:val="18"/>
        </w:rPr>
        <w:t xml:space="preserve">Initial value: </w:t>
      </w:r>
      <w:r w:rsidRPr="004016CB">
        <w:rPr>
          <w:rFonts w:ascii="Arial" w:hAnsi="Arial" w:cs="Arial"/>
          <w:sz w:val="18"/>
          <w:szCs w:val="18"/>
          <w:lang w:eastAsia="ko-KR"/>
        </w:rPr>
        <w:t>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3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69"/>
        </w:trPr>
        <w:tc>
          <w:tcPr>
            <w:tcW w:w="2268" w:type="dxa"/>
            <w:vAlign w:val="center"/>
          </w:tcPr>
          <w:p w:rsidR="00B526DF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FC</w:t>
            </w:r>
          </w:p>
        </w:tc>
        <w:tc>
          <w:tcPr>
            <w:tcW w:w="7503" w:type="dxa"/>
            <w:vAlign w:val="center"/>
          </w:tcPr>
          <w:p w:rsidR="00B526DF" w:rsidRPr="00F02C09" w:rsidRDefault="00B526DF" w:rsidP="005E1831">
            <w:pPr>
              <w:spacing w:line="360" w:lineRule="auto"/>
              <w:rPr>
                <w:rFonts w:ascii="Arial" w:hAnsi="Arial" w:cs="Arial"/>
                <w:color w:val="365F91" w:themeColor="accent1" w:themeShade="BF"/>
                <w:sz w:val="18"/>
                <w:szCs w:val="18"/>
                <w:lang w:eastAsia="ko-KR"/>
              </w:rPr>
            </w:pPr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1: </w:t>
            </w:r>
            <w:proofErr w:type="spellStart"/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Fifo</w:t>
            </w:r>
            <w:proofErr w:type="spellEnd"/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Clear(</w:t>
            </w:r>
            <w:proofErr w:type="spellStart"/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Fifo</w:t>
            </w:r>
            <w:proofErr w:type="spellEnd"/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Buffer</w:t>
            </w:r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를</w:t>
            </w:r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클리어함</w:t>
            </w:r>
            <w:proofErr w:type="spellEnd"/>
            <w:r w:rsidRPr="00F02C09"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</w:t>
            </w:r>
            <w:proofErr w:type="spellStart"/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클리어</w:t>
            </w:r>
            <w:proofErr w:type="spellEnd"/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후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0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으로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복귀</w:t>
            </w:r>
            <w:r>
              <w:rPr>
                <w:rFonts w:ascii="Arial" w:hAnsi="Arial" w:cs="Arial" w:hint="eastAsia"/>
                <w:color w:val="365F91" w:themeColor="accent1" w:themeShade="BF"/>
                <w:sz w:val="18"/>
                <w:szCs w:val="18"/>
                <w:lang w:eastAsia="ko-KR"/>
              </w:rPr>
              <w:t>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None(default)</w:t>
            </w:r>
          </w:p>
        </w:tc>
      </w:tr>
      <w:tr w:rsidR="00B526DF" w:rsidRPr="00EB6FCA" w:rsidTr="005E1831">
        <w:trPr>
          <w:trHeight w:val="254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MS</w:t>
            </w:r>
            <w:r w:rsidRPr="00ED075E">
              <w:rPr>
                <w:rFonts w:ascii="Arial" w:hAnsi="Arial" w:cs="Arial"/>
                <w:sz w:val="18"/>
                <w:szCs w:val="18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Pr="00ED075E">
              <w:rPr>
                <w:rFonts w:ascii="Arial" w:hAnsi="Arial" w:cs="Arial"/>
                <w:sz w:val="18"/>
                <w:szCs w:val="18"/>
              </w:rPr>
              <w:t>:0]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FIFO Mode Selection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0: Bypass Mode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01: FIFO Mode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0: Stream Mode</w:t>
            </w:r>
          </w:p>
          <w:p w:rsidR="00B526DF" w:rsidRPr="00A70004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1: Stream-to-FIFO Mode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INT1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에서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Interrupt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가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발생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하면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Stream mode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로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동작하다가</w:t>
            </w:r>
          </w:p>
          <w:p w:rsidR="00B526DF" w:rsidRPr="00A70004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proofErr w:type="spellStart"/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Fifo</w:t>
            </w:r>
            <w:proofErr w:type="spellEnd"/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Mode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로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동작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-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Interrupt  pin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이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한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개이기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때문에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따로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Mapping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필요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없음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.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 Interrupt  pin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이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2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개가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되면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각각의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Pin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에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동작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Mapping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필요</w:t>
            </w:r>
            <w:r w:rsidRPr="00A7000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.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B526DF" w:rsidRPr="00EB6FCA" w:rsidTr="005E1831">
        <w:trPr>
          <w:trHeight w:val="980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WTM_TH[4:0]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FIFO threshold. Watermark level setting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.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0~31Level)</w:t>
            </w:r>
          </w:p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Default level:0</w:t>
            </w:r>
          </w:p>
        </w:tc>
      </w:tr>
    </w:tbl>
    <w:p w:rsidR="00B526DF" w:rsidRDefault="00B526DF" w:rsidP="00B526DF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B526DF" w:rsidRPr="00121019" w:rsidRDefault="00121019" w:rsidP="00B526DF">
      <w:pPr>
        <w:rPr>
          <w:rFonts w:ascii="Arial" w:hAnsi="Arial" w:cs="Arial"/>
          <w:color w:val="FF0000"/>
          <w:sz w:val="20"/>
          <w:szCs w:val="20"/>
          <w:lang w:eastAsia="ko-KR"/>
        </w:rPr>
      </w:pPr>
      <w:r>
        <w:rPr>
          <w:rFonts w:ascii="Arial" w:hAnsi="Arial" w:cs="Arial" w:hint="eastAsia"/>
          <w:sz w:val="26"/>
          <w:szCs w:val="26"/>
          <w:lang w:eastAsia="ko-KR"/>
        </w:rPr>
        <w:t xml:space="preserve">      </w:t>
      </w:r>
      <w:proofErr w:type="spellStart"/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proofErr w:type="spellEnd"/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는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Low Power Mode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에서는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="00B74F3C">
        <w:rPr>
          <w:rFonts w:ascii="Arial" w:hAnsi="Arial" w:cs="Arial" w:hint="eastAsia"/>
          <w:color w:val="FF0000"/>
          <w:sz w:val="20"/>
          <w:szCs w:val="20"/>
          <w:lang w:eastAsia="ko-KR"/>
        </w:rPr>
        <w:t>비정상동작하므로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, </w:t>
      </w:r>
      <w:r w:rsidR="00275880">
        <w:rPr>
          <w:rFonts w:ascii="Arial" w:hAnsi="Arial" w:cs="Arial" w:hint="eastAsia"/>
          <w:color w:val="FF0000"/>
          <w:sz w:val="20"/>
          <w:szCs w:val="20"/>
          <w:lang w:eastAsia="ko-KR"/>
        </w:rPr>
        <w:t>Low Power Mode</w:t>
      </w:r>
      <w:r w:rsidR="00275880">
        <w:rPr>
          <w:rFonts w:ascii="Arial" w:hAnsi="Arial" w:cs="Arial" w:hint="eastAsia"/>
          <w:color w:val="FF0000"/>
          <w:sz w:val="20"/>
          <w:szCs w:val="20"/>
          <w:lang w:eastAsia="ko-KR"/>
        </w:rPr>
        <w:t>에서</w:t>
      </w:r>
      <w:r w:rsidR="00275880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사용하지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말도록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App Note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에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표기</w:t>
      </w:r>
      <w:r w:rsidRPr="00121019">
        <w:rPr>
          <w:rFonts w:ascii="Arial" w:hAnsi="Arial" w:cs="Arial" w:hint="eastAsia"/>
          <w:color w:val="FF0000"/>
          <w:sz w:val="20"/>
          <w:szCs w:val="20"/>
          <w:lang w:eastAsia="ko-KR"/>
        </w:rPr>
        <w:t>.</w:t>
      </w:r>
    </w:p>
    <w:p w:rsidR="00151B4F" w:rsidRDefault="00151B4F" w:rsidP="00B526DF">
      <w:pPr>
        <w:spacing w:before="20" w:line="260" w:lineRule="exact"/>
        <w:rPr>
          <w:rFonts w:ascii="Arial" w:hAnsi="Arial" w:cs="Arial"/>
          <w:color w:val="FF0000"/>
          <w:sz w:val="20"/>
          <w:szCs w:val="20"/>
          <w:lang w:eastAsia="ko-KR"/>
        </w:rPr>
      </w:pPr>
      <w:r>
        <w:rPr>
          <w:rFonts w:ascii="Arial" w:hAnsi="Arial" w:cs="Arial" w:hint="eastAsia"/>
          <w:sz w:val="26"/>
          <w:szCs w:val="26"/>
          <w:lang w:eastAsia="ko-KR"/>
        </w:rPr>
        <w:t xml:space="preserve">      </w:t>
      </w:r>
      <w:proofErr w:type="spellStart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Fifo</w:t>
      </w:r>
      <w:proofErr w:type="spellEnd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의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Read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및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Write</w:t>
      </w:r>
    </w:p>
    <w:p w:rsidR="00151B4F" w:rsidRDefault="00151B4F" w:rsidP="00151B4F">
      <w:pPr>
        <w:pStyle w:val="a6"/>
        <w:numPr>
          <w:ilvl w:val="0"/>
          <w:numId w:val="46"/>
        </w:numPr>
        <w:spacing w:before="20" w:line="260" w:lineRule="exact"/>
        <w:rPr>
          <w:rFonts w:ascii="Arial" w:hAnsi="Arial" w:cs="Arial"/>
          <w:color w:val="FF0000"/>
          <w:sz w:val="20"/>
          <w:szCs w:val="20"/>
          <w:lang w:eastAsia="ko-KR"/>
        </w:rPr>
      </w:pP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Burst Data Read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/>
          <w:color w:val="FF0000"/>
          <w:sz w:val="20"/>
          <w:szCs w:val="20"/>
          <w:lang w:eastAsia="ko-KR"/>
        </w:rPr>
        <w:t>–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자동으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Block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모드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바뀌어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Burst Stop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들어오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>Output Register</w:t>
      </w:r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>로</w:t>
      </w:r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proofErr w:type="spellEnd"/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>에서</w:t>
      </w:r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Update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시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.(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를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사용할</w:t>
      </w:r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때는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무조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Burst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로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억세스를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(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권장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)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해야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정상적으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Data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를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가져갈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있다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. </w:t>
      </w:r>
      <w:r w:rsidR="00684B34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Access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주소는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X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축부터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Z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축까지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Output Register Address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범위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제한한다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)</w:t>
      </w:r>
    </w:p>
    <w:p w:rsidR="00151B4F" w:rsidRDefault="00151B4F" w:rsidP="00151B4F">
      <w:pPr>
        <w:pStyle w:val="a6"/>
        <w:numPr>
          <w:ilvl w:val="0"/>
          <w:numId w:val="46"/>
        </w:numPr>
        <w:spacing w:before="20" w:line="260" w:lineRule="exact"/>
        <w:rPr>
          <w:rFonts w:ascii="Arial" w:hAnsi="Arial" w:cs="Arial"/>
          <w:color w:val="FF0000"/>
          <w:sz w:val="20"/>
          <w:szCs w:val="20"/>
          <w:lang w:eastAsia="ko-KR"/>
        </w:rPr>
      </w:pP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Single Read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/>
          <w:color w:val="FF0000"/>
          <w:sz w:val="20"/>
          <w:szCs w:val="20"/>
          <w:lang w:eastAsia="ko-KR"/>
        </w:rPr>
        <w:t>–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</w:p>
    <w:p w:rsidR="00151B4F" w:rsidRDefault="00151B4F" w:rsidP="00151B4F">
      <w:pPr>
        <w:pStyle w:val="a6"/>
        <w:spacing w:before="20" w:line="260" w:lineRule="exact"/>
        <w:ind w:left="735"/>
        <w:rPr>
          <w:rFonts w:ascii="Arial" w:hAnsi="Arial" w:cs="Arial"/>
          <w:color w:val="FF0000"/>
          <w:sz w:val="20"/>
          <w:szCs w:val="20"/>
          <w:lang w:eastAsia="ko-KR"/>
        </w:rPr>
      </w:pP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Block mode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설정되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있다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X,Y,Z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축중의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축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두번째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(20h XH, 21h XL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이라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XL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을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읽으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)Output Register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를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읽는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상황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완료되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새로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Data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에서</w:t>
      </w:r>
      <w:r w:rsidR="00F645D2">
        <w:rPr>
          <w:rFonts w:ascii="Arial" w:hAnsi="Arial" w:cs="Arial" w:hint="eastAsia"/>
          <w:color w:val="FF0000"/>
          <w:sz w:val="20"/>
          <w:szCs w:val="20"/>
          <w:lang w:eastAsia="ko-KR"/>
        </w:rPr>
        <w:t>Output Register</w:t>
      </w:r>
      <w:r w:rsidR="00F645D2">
        <w:rPr>
          <w:rFonts w:ascii="Arial" w:hAnsi="Arial" w:cs="Arial" w:hint="eastAsia"/>
          <w:color w:val="FF0000"/>
          <w:sz w:val="20"/>
          <w:szCs w:val="20"/>
          <w:lang w:eastAsia="ko-KR"/>
        </w:rPr>
        <w:t>로</w:t>
      </w:r>
      <w:r w:rsidR="00F645D2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Update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한다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.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만약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첫번째만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계속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읽는다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Block Mode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이므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업데이트가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되지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않는다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.  </w:t>
      </w:r>
    </w:p>
    <w:p w:rsidR="00151B4F" w:rsidRDefault="00151B4F" w:rsidP="00151B4F">
      <w:pPr>
        <w:pStyle w:val="a6"/>
        <w:spacing w:before="20" w:line="260" w:lineRule="exact"/>
        <w:ind w:left="735"/>
        <w:rPr>
          <w:rFonts w:ascii="Arial" w:hAnsi="Arial" w:cs="Arial"/>
          <w:color w:val="FF0000"/>
          <w:sz w:val="20"/>
          <w:szCs w:val="20"/>
          <w:lang w:eastAsia="ko-KR"/>
        </w:rPr>
      </w:pPr>
    </w:p>
    <w:p w:rsidR="00151B4F" w:rsidRDefault="00151B4F" w:rsidP="00151B4F">
      <w:pPr>
        <w:pStyle w:val="a6"/>
        <w:spacing w:before="20" w:line="260" w:lineRule="exact"/>
        <w:ind w:left="735"/>
        <w:rPr>
          <w:rFonts w:ascii="Arial" w:hAnsi="Arial" w:cs="Arial"/>
          <w:color w:val="FF0000"/>
          <w:sz w:val="20"/>
          <w:szCs w:val="20"/>
          <w:lang w:eastAsia="ko-KR"/>
        </w:rPr>
      </w:pP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None Block Mode- X,Y,Z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축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Output Register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중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MSB/LSB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를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아무거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읽으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Fifo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에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개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DataSet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(X,Y,Z)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를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output Register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업데이트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한다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. </w:t>
      </w:r>
    </w:p>
    <w:p w:rsidR="00151B4F" w:rsidRDefault="00151B4F" w:rsidP="00151B4F">
      <w:pPr>
        <w:pStyle w:val="a6"/>
        <w:spacing w:before="20" w:line="260" w:lineRule="exact"/>
        <w:ind w:left="735"/>
        <w:rPr>
          <w:rFonts w:ascii="Arial" w:hAnsi="Arial" w:cs="Arial"/>
          <w:color w:val="FF0000"/>
          <w:sz w:val="20"/>
          <w:szCs w:val="20"/>
          <w:lang w:eastAsia="ko-KR"/>
        </w:rPr>
      </w:pPr>
    </w:p>
    <w:p w:rsidR="00151B4F" w:rsidRPr="00151B4F" w:rsidRDefault="00151B4F" w:rsidP="00151B4F">
      <w:pPr>
        <w:pStyle w:val="a6"/>
        <w:numPr>
          <w:ilvl w:val="0"/>
          <w:numId w:val="46"/>
        </w:numPr>
        <w:spacing w:before="20" w:line="260" w:lineRule="exact"/>
        <w:rPr>
          <w:rFonts w:ascii="Arial" w:hAnsi="Arial" w:cs="Arial"/>
          <w:color w:val="FF0000"/>
          <w:sz w:val="20"/>
          <w:szCs w:val="20"/>
          <w:lang w:eastAsia="ko-KR"/>
        </w:rPr>
      </w:pP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Mode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일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때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개가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비워지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새로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Data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생성되는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ODR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타임에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Fifo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에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업데이트된다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.  </w:t>
      </w:r>
    </w:p>
    <w:p w:rsidR="00B526DF" w:rsidRPr="00151B4F" w:rsidRDefault="00151B4F" w:rsidP="00151B4F">
      <w:pPr>
        <w:spacing w:before="20" w:line="260" w:lineRule="exact"/>
        <w:ind w:left="735"/>
        <w:rPr>
          <w:rFonts w:ascii="Arial" w:hAnsi="Arial" w:cs="Arial"/>
          <w:color w:val="FF0000"/>
          <w:sz w:val="20"/>
          <w:szCs w:val="20"/>
          <w:lang w:eastAsia="ko-KR"/>
        </w:rPr>
      </w:pP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만약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proofErr w:type="spellStart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Fifo</w:t>
      </w:r>
      <w:proofErr w:type="spellEnd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모드일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때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연속적인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Data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를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읽고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다시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또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읽고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연속적인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Data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를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받고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싶은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경우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proofErr w:type="spellStart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Fifo</w:t>
      </w:r>
      <w:proofErr w:type="spellEnd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Clear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를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하고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받거나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또는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Stream to </w:t>
      </w:r>
      <w:proofErr w:type="spellStart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Fifo</w:t>
      </w:r>
      <w:proofErr w:type="spellEnd"/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를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 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>사용한다</w:t>
      </w:r>
      <w:r w:rsidRPr="00151B4F">
        <w:rPr>
          <w:rFonts w:ascii="Arial" w:hAnsi="Arial" w:cs="Arial"/>
          <w:color w:val="FF0000"/>
          <w:sz w:val="20"/>
          <w:szCs w:val="20"/>
          <w:lang w:eastAsia="ko-KR"/>
        </w:rPr>
        <w:t xml:space="preserve">. </w:t>
      </w:r>
    </w:p>
    <w:p w:rsidR="00151B4F" w:rsidRDefault="00AC7338" w:rsidP="00AC7338">
      <w:pPr>
        <w:pStyle w:val="a6"/>
        <w:numPr>
          <w:ilvl w:val="0"/>
          <w:numId w:val="46"/>
        </w:numPr>
        <w:spacing w:before="20" w:line="260" w:lineRule="exact"/>
        <w:rPr>
          <w:rFonts w:ascii="Arial" w:hAnsi="Arial" w:cs="Arial"/>
          <w:color w:val="FFC000"/>
          <w:sz w:val="20"/>
          <w:szCs w:val="20"/>
          <w:lang w:eastAsia="ko-KR"/>
        </w:rPr>
      </w:pPr>
      <w:proofErr w:type="spellStart"/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Fifo</w:t>
      </w:r>
      <w:proofErr w:type="spellEnd"/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Mode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로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proofErr w:type="spellStart"/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전환시는</w:t>
      </w:r>
      <w:proofErr w:type="spellEnd"/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proofErr w:type="spellStart"/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Fifo</w:t>
      </w:r>
      <w:proofErr w:type="spellEnd"/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Clear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를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사용하고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사용해야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>한다</w:t>
      </w:r>
      <w:r w:rsidRPr="00AC733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. </w:t>
      </w:r>
    </w:p>
    <w:p w:rsidR="00E90ED1" w:rsidRDefault="00B46EC0" w:rsidP="00AC7338">
      <w:pPr>
        <w:pStyle w:val="a6"/>
        <w:numPr>
          <w:ilvl w:val="0"/>
          <w:numId w:val="46"/>
        </w:numPr>
        <w:spacing w:before="20" w:line="260" w:lineRule="exact"/>
        <w:rPr>
          <w:rFonts w:ascii="Arial" w:hAnsi="Arial" w:cs="Arial"/>
          <w:color w:val="FFC000"/>
          <w:sz w:val="20"/>
          <w:szCs w:val="20"/>
          <w:lang w:eastAsia="ko-KR"/>
        </w:rPr>
      </w:pP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B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ypass Mode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일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때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proofErr w:type="spellStart"/>
      <w:r w:rsidR="005F3BE8">
        <w:rPr>
          <w:rFonts w:ascii="Arial" w:hAnsi="Arial" w:cs="Arial" w:hint="eastAsia"/>
          <w:color w:val="FFC000"/>
          <w:sz w:val="20"/>
          <w:szCs w:val="20"/>
          <w:lang w:eastAsia="ko-KR"/>
        </w:rPr>
        <w:t>Fifo</w:t>
      </w:r>
      <w:proofErr w:type="spellEnd"/>
      <w:r w:rsidR="005F3BE8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0 Address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에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Data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가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있다면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Output Register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로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바로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읽어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놓도록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함</w:t>
      </w:r>
      <w:r w:rsidR="00E90ED1">
        <w:rPr>
          <w:rFonts w:ascii="Arial" w:hAnsi="Arial" w:cs="Arial" w:hint="eastAsia"/>
          <w:color w:val="FFC000"/>
          <w:sz w:val="20"/>
          <w:szCs w:val="20"/>
          <w:lang w:eastAsia="ko-KR"/>
        </w:rPr>
        <w:t>.</w:t>
      </w:r>
    </w:p>
    <w:p w:rsidR="00E90ED1" w:rsidRPr="00E90ED1" w:rsidRDefault="00E90ED1" w:rsidP="00E90ED1">
      <w:pPr>
        <w:ind w:left="735"/>
        <w:rPr>
          <w:rFonts w:ascii="Arial" w:hAnsi="Arial" w:cs="Arial"/>
          <w:color w:val="FFC000"/>
          <w:sz w:val="20"/>
          <w:szCs w:val="20"/>
          <w:lang w:eastAsia="ko-KR"/>
        </w:rPr>
      </w:pP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그렇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않으면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Low Power Mode(By Pass </w:t>
      </w:r>
      <w:proofErr w:type="spellStart"/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Fifo</w:t>
      </w:r>
      <w:proofErr w:type="spellEnd"/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Mode)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일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때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읽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Data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갱신되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않고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같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data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만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나오는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현상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발생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)//New data Ready Interrupt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는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Low Power Mode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일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때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읽어도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Clear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되지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92379D">
        <w:rPr>
          <w:rFonts w:ascii="Arial" w:hAnsi="Arial" w:cs="Arial" w:hint="eastAsia"/>
          <w:color w:val="FFC000"/>
          <w:sz w:val="20"/>
          <w:szCs w:val="20"/>
          <w:lang w:eastAsia="ko-KR"/>
        </w:rPr>
        <w:t>않음</w:t>
      </w:r>
      <w:r w:rsidR="00123EB3">
        <w:rPr>
          <w:rFonts w:ascii="Arial" w:hAnsi="Arial" w:cs="Arial" w:hint="eastAsia"/>
          <w:color w:val="FFC000"/>
          <w:sz w:val="20"/>
          <w:szCs w:val="20"/>
          <w:lang w:eastAsia="ko-KR"/>
        </w:rPr>
        <w:t>(clock</w:t>
      </w:r>
      <w:r w:rsidR="00123EB3">
        <w:rPr>
          <w:rFonts w:ascii="Arial" w:hAnsi="Arial" w:cs="Arial" w:hint="eastAsia"/>
          <w:color w:val="FFC000"/>
          <w:sz w:val="20"/>
          <w:szCs w:val="20"/>
          <w:lang w:eastAsia="ko-KR"/>
        </w:rPr>
        <w:t>이</w:t>
      </w:r>
      <w:r w:rsidR="00123EB3"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 w:rsidR="00123EB3">
        <w:rPr>
          <w:rFonts w:ascii="Arial" w:hAnsi="Arial" w:cs="Arial" w:hint="eastAsia"/>
          <w:color w:val="FFC000"/>
          <w:sz w:val="20"/>
          <w:szCs w:val="20"/>
          <w:lang w:eastAsia="ko-KR"/>
        </w:rPr>
        <w:t>없음</w:t>
      </w:r>
      <w:r w:rsidR="00123EB3">
        <w:rPr>
          <w:rFonts w:ascii="Arial" w:hAnsi="Arial" w:cs="Arial" w:hint="eastAsia"/>
          <w:color w:val="FFC000"/>
          <w:sz w:val="20"/>
          <w:szCs w:val="20"/>
          <w:lang w:eastAsia="ko-KR"/>
        </w:rPr>
        <w:t>)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Normal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로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와야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 xml:space="preserve"> Clear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됨</w:t>
      </w:r>
      <w:r>
        <w:rPr>
          <w:rFonts w:ascii="Arial" w:hAnsi="Arial" w:cs="Arial" w:hint="eastAsia"/>
          <w:color w:val="FFC000"/>
          <w:sz w:val="20"/>
          <w:szCs w:val="20"/>
          <w:lang w:eastAsia="ko-KR"/>
        </w:rPr>
        <w:t>.</w:t>
      </w:r>
    </w:p>
    <w:p w:rsidR="009E593A" w:rsidRPr="006B14D0" w:rsidRDefault="009E593A" w:rsidP="00B526DF">
      <w:pPr>
        <w:spacing w:before="20" w:line="260" w:lineRule="exact"/>
        <w:rPr>
          <w:rFonts w:ascii="Arial" w:hAnsi="Arial" w:cs="Arial"/>
          <w:sz w:val="26"/>
          <w:szCs w:val="26"/>
          <w:lang w:eastAsia="ko-KR"/>
        </w:rPr>
      </w:pPr>
    </w:p>
    <w:p w:rsidR="00B526DF" w:rsidRPr="00FD7397" w:rsidRDefault="00B526DF" w:rsidP="00B526DF">
      <w:pPr>
        <w:pStyle w:val="20"/>
        <w:ind w:left="851"/>
        <w:rPr>
          <w:rFonts w:cs="Arial"/>
          <w:lang w:eastAsia="ko-KR"/>
        </w:rPr>
      </w:pPr>
      <w:bookmarkStart w:id="131" w:name="_Toc351996023"/>
      <w:bookmarkStart w:id="132" w:name="_Toc392081561"/>
      <w:r w:rsidRPr="00FD7397">
        <w:rPr>
          <w:rFonts w:cs="Arial"/>
        </w:rPr>
        <w:t>FIFO_</w:t>
      </w:r>
      <w:r w:rsidRPr="00FD7397">
        <w:rPr>
          <w:rFonts w:cs="Arial" w:hint="eastAsia"/>
          <w:lang w:eastAsia="ko-KR"/>
        </w:rPr>
        <w:t xml:space="preserve">DATA_STATUS </w:t>
      </w:r>
      <w:r w:rsidRPr="00FD7397">
        <w:rPr>
          <w:rFonts w:cs="Arial"/>
        </w:rPr>
        <w:t xml:space="preserve"> Register</w:t>
      </w:r>
      <w:bookmarkEnd w:id="131"/>
      <w:r w:rsidR="00A6179A">
        <w:rPr>
          <w:rFonts w:cs="Arial" w:hint="eastAsia"/>
          <w:lang w:eastAsia="ko-KR"/>
        </w:rPr>
        <w:t xml:space="preserve"> </w:t>
      </w:r>
      <w:r w:rsidR="00A6179A">
        <w:rPr>
          <w:rFonts w:cs="Arial" w:hint="eastAsia"/>
          <w:sz w:val="22"/>
          <w:szCs w:val="22"/>
          <w:lang w:eastAsia="ko-KR"/>
        </w:rPr>
        <w:t>(38h)</w:t>
      </w:r>
      <w:bookmarkEnd w:id="132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9E593A">
      <w:pPr>
        <w:spacing w:before="13" w:line="276" w:lineRule="auto"/>
        <w:ind w:left="272" w:firstLine="12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20"/>
          <w:szCs w:val="20"/>
        </w:rPr>
        <w:t xml:space="preserve">This is the register that indicates </w:t>
      </w:r>
      <w:r w:rsidRPr="00EB6FCA">
        <w:rPr>
          <w:rFonts w:ascii="Arial" w:hAnsi="Arial" w:cs="Arial"/>
          <w:sz w:val="20"/>
          <w:szCs w:val="20"/>
          <w:lang w:eastAsia="ko-KR"/>
        </w:rPr>
        <w:t>FIFO stored d</w:t>
      </w:r>
      <w:r>
        <w:rPr>
          <w:rFonts w:ascii="Arial" w:hAnsi="Arial" w:cs="Arial"/>
          <w:sz w:val="20"/>
          <w:szCs w:val="20"/>
          <w:lang w:eastAsia="ko-KR"/>
        </w:rPr>
        <w:t>ata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depth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Level</w:t>
      </w:r>
      <w:r w:rsidRPr="00EB6FCA">
        <w:rPr>
          <w:rFonts w:ascii="Arial" w:hAnsi="Arial" w:cs="Arial"/>
          <w:sz w:val="20"/>
          <w:szCs w:val="20"/>
          <w:lang w:eastAsia="ko-KR"/>
        </w:rPr>
        <w:t>. It is a read only Register.</w:t>
      </w:r>
    </w:p>
    <w:p w:rsidR="00B73401" w:rsidRDefault="00B73401" w:rsidP="007359B6">
      <w:pPr>
        <w:spacing w:before="13" w:line="220" w:lineRule="exact"/>
        <w:rPr>
          <w:rFonts w:ascii="Arial" w:hAnsi="Arial" w:cs="Arial"/>
          <w:sz w:val="20"/>
          <w:szCs w:val="20"/>
          <w:lang w:eastAsia="ko-KR"/>
        </w:rPr>
      </w:pPr>
    </w:p>
    <w:p w:rsidR="00B73401" w:rsidRDefault="00B73401" w:rsidP="00B526DF">
      <w:pPr>
        <w:spacing w:before="13" w:line="220" w:lineRule="exact"/>
        <w:ind w:firstLine="425"/>
        <w:rPr>
          <w:rFonts w:ascii="Arial" w:hAnsi="Arial" w:cs="Arial"/>
          <w:sz w:val="20"/>
          <w:szCs w:val="20"/>
          <w:lang w:eastAsia="ko-KR"/>
        </w:rPr>
      </w:pPr>
    </w:p>
    <w:p w:rsidR="00B73401" w:rsidRPr="00EB6FCA" w:rsidRDefault="00B73401" w:rsidP="00B526DF">
      <w:pPr>
        <w:spacing w:before="13" w:line="220" w:lineRule="exact"/>
        <w:ind w:firstLine="425"/>
        <w:rPr>
          <w:rFonts w:ascii="Arial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3630" w:type="dxa"/>
            <w:gridSpan w:val="3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50" w:type="dxa"/>
            <w:gridSpan w:val="5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F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EPTH[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5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FIFO_</w:t>
      </w:r>
      <w:r>
        <w:rPr>
          <w:rFonts w:ascii="Arial" w:hAnsi="Arial" w:cs="Arial" w:hint="eastAsia"/>
          <w:sz w:val="20"/>
          <w:szCs w:val="20"/>
          <w:lang w:eastAsia="ko-KR"/>
        </w:rPr>
        <w:t>DATA_STATUS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O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3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59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F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EPTH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[5:0]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eastAsia="굴림" w:hAnsi="Arial" w:cs="Arial"/>
                <w:spacing w:val="-2"/>
                <w:sz w:val="18"/>
                <w:szCs w:val="18"/>
              </w:rPr>
              <w:t>F</w:t>
            </w:r>
            <w:r w:rsidRPr="00ED075E">
              <w:rPr>
                <w:rFonts w:ascii="Arial" w:eastAsia="굴림" w:hAnsi="Arial" w:cs="Arial"/>
                <w:spacing w:val="1"/>
                <w:sz w:val="18"/>
                <w:szCs w:val="18"/>
              </w:rPr>
              <w:t>I</w:t>
            </w:r>
            <w:r w:rsidRPr="00ED075E">
              <w:rPr>
                <w:rFonts w:ascii="Arial" w:eastAsia="굴림" w:hAnsi="Arial" w:cs="Arial"/>
                <w:spacing w:val="-2"/>
                <w:sz w:val="18"/>
                <w:szCs w:val="18"/>
              </w:rPr>
              <w:t>F</w:t>
            </w:r>
            <w:r w:rsidRPr="00ED075E">
              <w:rPr>
                <w:rFonts w:ascii="Arial" w:eastAsia="굴림" w:hAnsi="Arial" w:cs="Arial"/>
                <w:sz w:val="18"/>
                <w:szCs w:val="18"/>
              </w:rPr>
              <w:t>O</w:t>
            </w:r>
            <w:r>
              <w:rPr>
                <w:rFonts w:ascii="Arial" w:eastAsia="굴림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ED075E">
              <w:rPr>
                <w:rFonts w:ascii="Arial" w:eastAsia="굴림" w:hAnsi="Arial" w:cs="Arial"/>
                <w:sz w:val="18"/>
                <w:szCs w:val="18"/>
              </w:rPr>
              <w:t>stored</w:t>
            </w:r>
            <w:r>
              <w:rPr>
                <w:rFonts w:ascii="Arial" w:eastAsia="굴림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ED075E">
              <w:rPr>
                <w:rFonts w:ascii="Arial" w:eastAsia="굴림" w:hAnsi="Arial" w:cs="Arial"/>
                <w:sz w:val="18"/>
                <w:szCs w:val="18"/>
              </w:rPr>
              <w:t>Data</w:t>
            </w:r>
            <w:r>
              <w:rPr>
                <w:rFonts w:ascii="Arial" w:eastAsia="굴림" w:hAnsi="Arial" w:cs="Arial" w:hint="eastAsia"/>
                <w:sz w:val="18"/>
                <w:szCs w:val="18"/>
                <w:lang w:eastAsia="ko-KR"/>
              </w:rPr>
              <w:t xml:space="preserve"> Depth Level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rPr>
          <w:rFonts w:ascii="Arial" w:hAnsi="Arial" w:cs="Arial"/>
          <w:sz w:val="26"/>
          <w:szCs w:val="26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26"/>
          <w:szCs w:val="26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33" w:name="_Toc351996024"/>
      <w:bookmarkStart w:id="134" w:name="_Toc392081562"/>
      <w:r>
        <w:rPr>
          <w:rFonts w:cs="Arial" w:hint="eastAsia"/>
          <w:lang w:eastAsia="ko-KR"/>
        </w:rPr>
        <w:t>INT_FUNC_CTRL1</w:t>
      </w:r>
      <w:r w:rsidRPr="00EB6FCA">
        <w:rPr>
          <w:rFonts w:cs="Arial"/>
          <w:lang w:eastAsia="ko-KR"/>
        </w:rPr>
        <w:t xml:space="preserve">_STATUS </w:t>
      </w:r>
      <w:r w:rsidRPr="00EB6FCA">
        <w:rPr>
          <w:rFonts w:cs="Arial"/>
        </w:rPr>
        <w:t xml:space="preserve">Register </w:t>
      </w:r>
      <w:bookmarkEnd w:id="133"/>
      <w:r w:rsidR="00912C84">
        <w:rPr>
          <w:rFonts w:cs="Arial" w:hint="eastAsia"/>
          <w:sz w:val="22"/>
          <w:szCs w:val="22"/>
          <w:lang w:eastAsia="ko-KR"/>
        </w:rPr>
        <w:t>(39h)</w:t>
      </w:r>
      <w:bookmarkEnd w:id="134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72F6D">
      <w:pPr>
        <w:spacing w:line="276" w:lineRule="auto"/>
        <w:ind w:left="272" w:firstLine="12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NDR and 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WTM and FULL/EMPTY status of FIFO is </w:t>
      </w:r>
      <w:r w:rsidRPr="00EB6FCA">
        <w:rPr>
          <w:rFonts w:ascii="Arial" w:hAnsi="Arial" w:cs="Arial"/>
          <w:sz w:val="20"/>
          <w:szCs w:val="20"/>
        </w:rPr>
        <w:t>indicated.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It is a read only Register.</w:t>
      </w:r>
    </w:p>
    <w:p w:rsidR="00B526DF" w:rsidRPr="00EB6FCA" w:rsidRDefault="00B526DF" w:rsidP="00B526DF">
      <w:pPr>
        <w:ind w:firstLine="425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06"/>
        <w:gridCol w:w="16"/>
        <w:gridCol w:w="1190"/>
        <w:gridCol w:w="24"/>
        <w:gridCol w:w="1183"/>
        <w:gridCol w:w="13"/>
        <w:gridCol w:w="1193"/>
        <w:gridCol w:w="1207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2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206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06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07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06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07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FF_WTM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FF_FULL</w:t>
            </w:r>
          </w:p>
        </w:tc>
        <w:tc>
          <w:tcPr>
            <w:tcW w:w="1250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FF_EMPTY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INT_FUNC_CTRL1_STATUS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O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48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14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DR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ew Data Ready Interrupt Status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No Generated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Generated Interrupt</w:t>
            </w:r>
          </w:p>
        </w:tc>
      </w:tr>
      <w:tr w:rsidR="00B526DF" w:rsidRPr="00EB6FCA" w:rsidTr="005E1831">
        <w:trPr>
          <w:trHeight w:val="114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FF_WTM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Watermark status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0 : FIFO filling is lower than WTM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_TH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leve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Generated WTM Interrupt (</w:t>
            </w:r>
            <w:r w:rsidRPr="00ED075E">
              <w:rPr>
                <w:rFonts w:ascii="Arial" w:hAnsi="Arial" w:cs="Arial"/>
                <w:sz w:val="18"/>
                <w:szCs w:val="18"/>
              </w:rPr>
              <w:t>FIFO filling is equal or higher than WTM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_TH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Leve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</w:p>
        </w:tc>
      </w:tr>
      <w:tr w:rsidR="00B526DF" w:rsidRPr="00EB6FCA" w:rsidTr="005E1831">
        <w:trPr>
          <w:trHeight w:val="1251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FF_FULL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FIFO full status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0 : FIFO not ful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Generated </w:t>
            </w:r>
            <w:r w:rsidRPr="00ED075E">
              <w:rPr>
                <w:rFonts w:ascii="Arial" w:hAnsi="Arial" w:cs="Arial"/>
                <w:sz w:val="18"/>
                <w:szCs w:val="18"/>
              </w:rPr>
              <w:t>FIFO ful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Interrupt</w:t>
            </w:r>
          </w:p>
        </w:tc>
      </w:tr>
      <w:tr w:rsidR="00B526DF" w:rsidRPr="00EB6FCA" w:rsidTr="005E1831">
        <w:trPr>
          <w:trHeight w:val="126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FF_EMPTY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FIFO Empty status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0 : FIFO not empt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Generated </w:t>
            </w:r>
            <w:r w:rsidRPr="00ED075E">
              <w:rPr>
                <w:rFonts w:ascii="Arial" w:hAnsi="Arial" w:cs="Arial"/>
                <w:sz w:val="18"/>
                <w:szCs w:val="18"/>
              </w:rPr>
              <w:t>FIFO empt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Interrupt</w:t>
            </w:r>
          </w:p>
        </w:tc>
      </w:tr>
    </w:tbl>
    <w:p w:rsidR="00B526DF" w:rsidRDefault="00B526DF" w:rsidP="00B526DF">
      <w:pPr>
        <w:rPr>
          <w:rFonts w:ascii="Arial" w:hAnsi="Arial" w:cs="Arial"/>
          <w:lang w:eastAsia="ko-KR"/>
        </w:rPr>
      </w:pPr>
      <w:r>
        <w:rPr>
          <w:rFonts w:ascii="Arial" w:hAnsi="Arial" w:cs="Arial"/>
          <w:lang w:eastAsia="ko-KR"/>
        </w:rPr>
        <w:br w:type="page"/>
      </w:r>
    </w:p>
    <w:p w:rsidR="00B526DF" w:rsidRPr="00B4100B" w:rsidRDefault="00B526DF" w:rsidP="00B526DF">
      <w:pPr>
        <w:rPr>
          <w:rFonts w:ascii="Arial" w:hAnsi="Arial" w:cs="Arial"/>
          <w:b/>
          <w:sz w:val="28"/>
          <w:szCs w:val="28"/>
          <w:lang w:eastAsia="ko-KR"/>
        </w:rPr>
      </w:pPr>
      <w:r>
        <w:rPr>
          <w:rFonts w:ascii="Arial" w:hAnsi="Arial" w:cs="Arial" w:hint="eastAsia"/>
          <w:sz w:val="18"/>
          <w:szCs w:val="18"/>
          <w:lang w:eastAsia="ko-KR"/>
        </w:rPr>
        <w:t xml:space="preserve">        </w:t>
      </w:r>
      <w:r w:rsidRPr="00B4100B">
        <w:rPr>
          <w:rFonts w:ascii="Arial" w:hAnsi="Arial" w:cs="Arial" w:hint="eastAsia"/>
          <w:b/>
          <w:sz w:val="28"/>
          <w:szCs w:val="28"/>
          <w:lang w:eastAsia="ko-KR"/>
        </w:rPr>
        <w:t xml:space="preserve">EVENT Duration </w:t>
      </w:r>
    </w:p>
    <w:p w:rsidR="00B526DF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7F34A2" w:rsidRDefault="00B526DF" w:rsidP="00B526DF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High/Low/Tap/</w:t>
      </w:r>
      <w:proofErr w:type="spellStart"/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DTap</w:t>
      </w:r>
      <w:proofErr w:type="spellEnd"/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등에서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25HZ~400HZ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까지는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1/ODR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에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존하여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Duration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이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내부적으로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측정에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사용되고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나머지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ODR(700~ODRMax)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는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4/ODR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에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존하여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내부적으로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사용된다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B526DF" w:rsidRPr="007F34A2" w:rsidRDefault="00B526DF" w:rsidP="00B526DF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</w:p>
    <w:p w:rsidR="00B526DF" w:rsidRPr="007F34A2" w:rsidRDefault="00B526DF" w:rsidP="00B526DF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Low Power Mode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일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때는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proofErr w:type="spellStart"/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Sleep+wakeup</w:t>
      </w:r>
      <w:proofErr w:type="spellEnd"/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+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샘플링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시간에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의존하여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Duration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이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사용된다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. </w:t>
      </w:r>
    </w:p>
    <w:p w:rsidR="00B526DF" w:rsidRPr="007F34A2" w:rsidRDefault="00B526DF" w:rsidP="00B526DF">
      <w:pPr>
        <w:spacing w:line="200" w:lineRule="exact"/>
        <w:ind w:leftChars="200" w:left="440"/>
        <w:rPr>
          <w:rFonts w:ascii="Arial" w:hAnsi="Arial" w:cs="Arial"/>
          <w:color w:val="1F497D" w:themeColor="text2"/>
          <w:sz w:val="18"/>
          <w:szCs w:val="18"/>
          <w:lang w:eastAsia="ko-KR"/>
        </w:rPr>
      </w:pP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Duration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이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 0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이면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Threshold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만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넘는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샘플이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있다면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바로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Interrupt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로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 xml:space="preserve"> 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인식된다</w:t>
      </w:r>
      <w:r w:rsidRPr="007F34A2">
        <w:rPr>
          <w:rFonts w:ascii="Arial" w:hAnsi="Arial" w:cs="Arial" w:hint="eastAsia"/>
          <w:color w:val="1F497D" w:themeColor="text2"/>
          <w:sz w:val="18"/>
          <w:szCs w:val="18"/>
          <w:lang w:eastAsia="ko-KR"/>
        </w:rPr>
        <w:t>.</w:t>
      </w:r>
    </w:p>
    <w:p w:rsidR="00B526DF" w:rsidRDefault="00B526DF" w:rsidP="00B526DF">
      <w:pPr>
        <w:spacing w:line="200" w:lineRule="exact"/>
        <w:ind w:leftChars="200" w:left="44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0" w:type="auto"/>
        <w:tblInd w:w="534" w:type="dxa"/>
        <w:tblLook w:val="04A0"/>
      </w:tblPr>
      <w:tblGrid>
        <w:gridCol w:w="1522"/>
        <w:gridCol w:w="887"/>
        <w:gridCol w:w="3544"/>
        <w:gridCol w:w="4256"/>
      </w:tblGrid>
      <w:tr w:rsidR="00B526DF" w:rsidRPr="00EB6FCA" w:rsidTr="005E1831">
        <w:trPr>
          <w:trHeight w:val="356"/>
        </w:trPr>
        <w:tc>
          <w:tcPr>
            <w:tcW w:w="1522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Duration Value</w:t>
            </w:r>
          </w:p>
        </w:tc>
        <w:tc>
          <w:tcPr>
            <w:tcW w:w="887" w:type="dxa"/>
            <w:shd w:val="clear" w:color="auto" w:fill="BFBFBF" w:themeFill="background1" w:themeFillShade="BF"/>
            <w:vAlign w:val="center"/>
          </w:tcPr>
          <w:p w:rsidR="00B526DF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ODR</w:t>
            </w:r>
          </w:p>
        </w:tc>
        <w:tc>
          <w:tcPr>
            <w:tcW w:w="3544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 xml:space="preserve">Normal Mode </w:t>
            </w:r>
          </w:p>
        </w:tc>
        <w:tc>
          <w:tcPr>
            <w:tcW w:w="4256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Low Power Mode</w:t>
            </w:r>
          </w:p>
        </w:tc>
      </w:tr>
      <w:tr w:rsidR="00B526DF" w:rsidRPr="00EB6FCA" w:rsidTr="005E1831">
        <w:trPr>
          <w:trHeight w:val="629"/>
        </w:trPr>
        <w:tc>
          <w:tcPr>
            <w:tcW w:w="1522" w:type="dxa"/>
            <w:vMerge w:val="restart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(0~255)</w:t>
            </w:r>
          </w:p>
        </w:tc>
        <w:tc>
          <w:tcPr>
            <w:tcW w:w="887" w:type="dxa"/>
            <w:vAlign w:val="center"/>
          </w:tcPr>
          <w:p w:rsidR="00B526DF" w:rsidRPr="006027A0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맑은 고딕" w:eastAsia="맑은 고딕" w:hAnsi="맑은 고딕" w:cs="Arial" w:hint="eastAsia"/>
                <w:sz w:val="18"/>
                <w:szCs w:val="18"/>
                <w:lang w:eastAsia="ko-KR"/>
              </w:rPr>
              <w:t>≤400HZ</w:t>
            </w:r>
          </w:p>
        </w:tc>
        <w:tc>
          <w:tcPr>
            <w:tcW w:w="3544" w:type="dxa"/>
            <w:vAlign w:val="center"/>
          </w:tcPr>
          <w:p w:rsidR="00B526DF" w:rsidRPr="006027A0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ation</w:t>
            </w: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) * (1/ODR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ec</w:t>
            </w:r>
          </w:p>
        </w:tc>
        <w:tc>
          <w:tcPr>
            <w:tcW w:w="4256" w:type="dxa"/>
            <w:vMerge w:val="restart"/>
            <w:vAlign w:val="center"/>
          </w:tcPr>
          <w:p w:rsidR="00B526DF" w:rsidRPr="006027A0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ation</w:t>
            </w: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*( </w:t>
            </w:r>
            <w:proofErr w:type="spellStart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Sleep+Wakeup+Sampling</w:t>
            </w:r>
            <w:proofErr w:type="spellEnd"/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Time )</w:t>
            </w:r>
          </w:p>
        </w:tc>
      </w:tr>
      <w:tr w:rsidR="00B526DF" w:rsidRPr="00EB6FCA" w:rsidTr="005E1831">
        <w:trPr>
          <w:trHeight w:val="553"/>
        </w:trPr>
        <w:tc>
          <w:tcPr>
            <w:tcW w:w="1522" w:type="dxa"/>
            <w:vMerge/>
            <w:vAlign w:val="center"/>
          </w:tcPr>
          <w:p w:rsidR="00B526DF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887" w:type="dxa"/>
            <w:vAlign w:val="center"/>
          </w:tcPr>
          <w:p w:rsidR="00B526DF" w:rsidRPr="006027A0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&gt;400Hz</w:t>
            </w:r>
          </w:p>
        </w:tc>
        <w:tc>
          <w:tcPr>
            <w:tcW w:w="3544" w:type="dxa"/>
            <w:vAlign w:val="center"/>
          </w:tcPr>
          <w:p w:rsidR="00B526DF" w:rsidRPr="006027A0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ation</w:t>
            </w:r>
            <w:r w:rsidRPr="006027A0">
              <w:rPr>
                <w:rFonts w:ascii="Arial" w:hAnsi="Arial" w:cs="Arial" w:hint="eastAsia"/>
                <w:sz w:val="18"/>
                <w:szCs w:val="18"/>
                <w:lang w:eastAsia="ko-KR"/>
              </w:rPr>
              <w:t>) * (4/ODR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ec</w:t>
            </w:r>
          </w:p>
        </w:tc>
        <w:tc>
          <w:tcPr>
            <w:tcW w:w="4256" w:type="dxa"/>
            <w:vMerge/>
            <w:vAlign w:val="center"/>
          </w:tcPr>
          <w:p w:rsidR="00B526DF" w:rsidRPr="006027A0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B526DF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0B6983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B526DF" w:rsidRPr="00D021AC" w:rsidRDefault="00B526DF" w:rsidP="00B526DF">
      <w:pPr>
        <w:spacing w:line="200" w:lineRule="exact"/>
        <w:ind w:firstLineChars="250" w:firstLine="600"/>
        <w:rPr>
          <w:rFonts w:ascii="Arial" w:hAnsi="Arial" w:cs="Arial"/>
          <w:sz w:val="24"/>
          <w:szCs w:val="24"/>
          <w:lang w:eastAsia="ko-KR"/>
        </w:rPr>
      </w:pPr>
      <w:r w:rsidRPr="00D021AC">
        <w:rPr>
          <w:rFonts w:ascii="Arial" w:hAnsi="Arial" w:cs="Arial" w:hint="eastAsia"/>
          <w:sz w:val="24"/>
          <w:szCs w:val="24"/>
          <w:lang w:eastAsia="ko-KR"/>
        </w:rPr>
        <w:t xml:space="preserve">Event </w:t>
      </w:r>
      <w:r w:rsidRPr="00D021AC">
        <w:rPr>
          <w:rFonts w:ascii="Arial" w:hAnsi="Arial" w:cs="Arial" w:hint="eastAsia"/>
          <w:sz w:val="24"/>
          <w:szCs w:val="24"/>
          <w:lang w:eastAsia="ko-KR"/>
        </w:rPr>
        <w:t>판정</w:t>
      </w:r>
      <w:r w:rsidRPr="00D021AC">
        <w:rPr>
          <w:rFonts w:ascii="Arial" w:hAnsi="Arial" w:cs="Arial" w:hint="eastAsia"/>
          <w:sz w:val="24"/>
          <w:szCs w:val="24"/>
          <w:lang w:eastAsia="ko-KR"/>
        </w:rPr>
        <w:t>.</w:t>
      </w:r>
    </w:p>
    <w:p w:rsidR="00B526DF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0" w:type="auto"/>
        <w:tblInd w:w="534" w:type="dxa"/>
        <w:tblLook w:val="04A0"/>
      </w:tblPr>
      <w:tblGrid>
        <w:gridCol w:w="1501"/>
        <w:gridCol w:w="2254"/>
        <w:gridCol w:w="2514"/>
        <w:gridCol w:w="2514"/>
      </w:tblGrid>
      <w:tr w:rsidR="00B526DF" w:rsidRPr="00EB6FCA" w:rsidTr="005E1831">
        <w:trPr>
          <w:trHeight w:val="356"/>
        </w:trPr>
        <w:tc>
          <w:tcPr>
            <w:tcW w:w="1501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ind w:firstLineChars="50" w:firstLine="100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Event</w:t>
            </w:r>
          </w:p>
        </w:tc>
        <w:tc>
          <w:tcPr>
            <w:tcW w:w="2254" w:type="dxa"/>
            <w:shd w:val="clear" w:color="auto" w:fill="BFBFBF" w:themeFill="background1" w:themeFillShade="BF"/>
            <w:vAlign w:val="center"/>
          </w:tcPr>
          <w:p w:rsidR="00B526DF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Axis Configure</w:t>
            </w:r>
          </w:p>
        </w:tc>
        <w:tc>
          <w:tcPr>
            <w:tcW w:w="2514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Measure</w:t>
            </w:r>
          </w:p>
        </w:tc>
        <w:tc>
          <w:tcPr>
            <w:tcW w:w="2514" w:type="dxa"/>
            <w:shd w:val="clear" w:color="auto" w:fill="BFBFBF" w:themeFill="background1" w:themeFillShade="BF"/>
            <w:vAlign w:val="center"/>
          </w:tcPr>
          <w:p w:rsidR="00B526DF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>
              <w:rPr>
                <w:rFonts w:ascii="Arial" w:hAnsi="Arial" w:cs="Arial" w:hint="eastAsia"/>
                <w:b/>
                <w:sz w:val="20"/>
                <w:szCs w:val="20"/>
                <w:lang w:eastAsia="ko-KR"/>
              </w:rPr>
              <w:t>And Or</w:t>
            </w:r>
          </w:p>
        </w:tc>
      </w:tr>
      <w:tr w:rsidR="00B526DF" w:rsidRPr="00EB6FCA" w:rsidTr="005E1831">
        <w:trPr>
          <w:trHeight w:val="289"/>
        </w:trPr>
        <w:tc>
          <w:tcPr>
            <w:tcW w:w="1501" w:type="dxa"/>
            <w:vMerge w:val="restart"/>
            <w:vAlign w:val="center"/>
          </w:tcPr>
          <w:p w:rsidR="00B526DF" w:rsidRPr="000C7E66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Single Tap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(And OR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가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="00AC2AA5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개별</w:t>
            </w:r>
            <w:r w:rsidR="00AC2AA5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존재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)</w:t>
            </w:r>
          </w:p>
        </w:tc>
        <w:tc>
          <w:tcPr>
            <w:tcW w:w="225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X Select</w:t>
            </w:r>
          </w:p>
        </w:tc>
        <w:tc>
          <w:tcPr>
            <w:tcW w:w="251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X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 w:val="restart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각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간의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Event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발생상황을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And /Or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조건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확인하여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Interrupt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발생</w:t>
            </w:r>
          </w:p>
        </w:tc>
      </w:tr>
      <w:tr w:rsidR="00B526DF" w:rsidRPr="00EB6FCA" w:rsidTr="005E1831">
        <w:trPr>
          <w:trHeight w:val="333"/>
        </w:trPr>
        <w:tc>
          <w:tcPr>
            <w:tcW w:w="1501" w:type="dxa"/>
            <w:vMerge/>
            <w:vAlign w:val="center"/>
          </w:tcPr>
          <w:p w:rsidR="00B526DF" w:rsidRPr="000C7E66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 Select</w:t>
            </w:r>
          </w:p>
        </w:tc>
        <w:tc>
          <w:tcPr>
            <w:tcW w:w="251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</w:p>
        </w:tc>
        <w:tc>
          <w:tcPr>
            <w:tcW w:w="2514" w:type="dxa"/>
            <w:vMerge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B526DF" w:rsidRPr="00EB6FCA" w:rsidTr="005E1831">
        <w:trPr>
          <w:trHeight w:val="333"/>
        </w:trPr>
        <w:tc>
          <w:tcPr>
            <w:tcW w:w="1501" w:type="dxa"/>
            <w:vMerge/>
            <w:vAlign w:val="center"/>
          </w:tcPr>
          <w:p w:rsidR="00B526DF" w:rsidRPr="000C7E66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 Select</w:t>
            </w:r>
          </w:p>
        </w:tc>
        <w:tc>
          <w:tcPr>
            <w:tcW w:w="251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B526DF" w:rsidRPr="00EB6FCA" w:rsidTr="005E1831">
        <w:trPr>
          <w:trHeight w:val="151"/>
        </w:trPr>
        <w:tc>
          <w:tcPr>
            <w:tcW w:w="1501" w:type="dxa"/>
            <w:vMerge w:val="restart"/>
            <w:vAlign w:val="center"/>
          </w:tcPr>
          <w:p w:rsidR="00B526DF" w:rsidRPr="000C7E66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Double Tap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(And OR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가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="00AC2AA5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개별</w:t>
            </w:r>
            <w:r w:rsid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존재</w:t>
            </w:r>
            <w:r w:rsidR="00552584"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)</w:t>
            </w:r>
          </w:p>
        </w:tc>
        <w:tc>
          <w:tcPr>
            <w:tcW w:w="225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X Select</w:t>
            </w:r>
          </w:p>
        </w:tc>
        <w:tc>
          <w:tcPr>
            <w:tcW w:w="251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X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 w:val="restart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각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간의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Event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발생상황을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And /Or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조건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확인하여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Interrupt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발생</w:t>
            </w:r>
          </w:p>
        </w:tc>
      </w:tr>
      <w:tr w:rsidR="00B526DF" w:rsidRPr="00EB6FCA" w:rsidTr="005E1831">
        <w:trPr>
          <w:trHeight w:val="150"/>
        </w:trPr>
        <w:tc>
          <w:tcPr>
            <w:tcW w:w="1501" w:type="dxa"/>
            <w:vMerge/>
            <w:vAlign w:val="center"/>
          </w:tcPr>
          <w:p w:rsidR="00B526DF" w:rsidRPr="000C7E66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 Select</w:t>
            </w:r>
          </w:p>
        </w:tc>
        <w:tc>
          <w:tcPr>
            <w:tcW w:w="251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</w:p>
        </w:tc>
        <w:tc>
          <w:tcPr>
            <w:tcW w:w="2514" w:type="dxa"/>
            <w:vMerge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B526DF" w:rsidRPr="00EB6FCA" w:rsidTr="005E1831">
        <w:trPr>
          <w:trHeight w:val="150"/>
        </w:trPr>
        <w:tc>
          <w:tcPr>
            <w:tcW w:w="1501" w:type="dxa"/>
            <w:vMerge/>
            <w:vAlign w:val="center"/>
          </w:tcPr>
          <w:p w:rsidR="00B526DF" w:rsidRPr="000C7E66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 Select</w:t>
            </w:r>
          </w:p>
        </w:tc>
        <w:tc>
          <w:tcPr>
            <w:tcW w:w="2514" w:type="dxa"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</w:p>
        </w:tc>
        <w:tc>
          <w:tcPr>
            <w:tcW w:w="2514" w:type="dxa"/>
            <w:vMerge/>
            <w:vAlign w:val="center"/>
          </w:tcPr>
          <w:p w:rsidR="00B526DF" w:rsidRPr="000C7E66" w:rsidRDefault="00B526DF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552584" w:rsidRPr="00EB6FCA" w:rsidTr="005E1831">
        <w:trPr>
          <w:trHeight w:val="134"/>
        </w:trPr>
        <w:tc>
          <w:tcPr>
            <w:tcW w:w="1501" w:type="dxa"/>
            <w:vMerge w:val="restart"/>
            <w:vAlign w:val="center"/>
          </w:tcPr>
          <w:p w:rsidR="00552584" w:rsidRPr="000C7E66" w:rsidRDefault="00552584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High Motion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(And Or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가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Motion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은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공용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)</w:t>
            </w:r>
          </w:p>
        </w:tc>
        <w:tc>
          <w:tcPr>
            <w:tcW w:w="225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X Select</w:t>
            </w:r>
          </w:p>
        </w:tc>
        <w:tc>
          <w:tcPr>
            <w:tcW w:w="251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X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 w:val="restart"/>
            <w:vAlign w:val="center"/>
          </w:tcPr>
          <w:p w:rsidR="00552584" w:rsidRPr="007359B6" w:rsidRDefault="00552584" w:rsidP="005E1831">
            <w:pPr>
              <w:spacing w:line="360" w:lineRule="auto"/>
              <w:jc w:val="center"/>
              <w:rPr>
                <w:rFonts w:ascii="Arial" w:hAnsi="Arial" w:cs="Arial"/>
                <w:color w:val="FFC000"/>
                <w:sz w:val="16"/>
                <w:szCs w:val="16"/>
                <w:lang w:eastAsia="ko-KR"/>
              </w:rPr>
            </w:pP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H</w:t>
            </w:r>
            <w:r w:rsidR="00AC2AA5"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igh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/Low Motion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을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동시에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</w:p>
          <w:p w:rsidR="00552584" w:rsidRPr="007359B6" w:rsidRDefault="00552584" w:rsidP="005E1831">
            <w:pPr>
              <w:spacing w:line="360" w:lineRule="auto"/>
              <w:jc w:val="center"/>
              <w:rPr>
                <w:rFonts w:ascii="Arial" w:hAnsi="Arial" w:cs="Arial"/>
                <w:color w:val="FFC000"/>
                <w:sz w:val="16"/>
                <w:szCs w:val="16"/>
                <w:lang w:eastAsia="ko-KR"/>
              </w:rPr>
            </w:pP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And /Or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조건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확인하여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Interrupt</w:t>
            </w:r>
            <w:r w:rsidRPr="007359B6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발생</w:t>
            </w:r>
          </w:p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552584" w:rsidRPr="00EB6FCA" w:rsidTr="005E1831">
        <w:trPr>
          <w:trHeight w:val="132"/>
        </w:trPr>
        <w:tc>
          <w:tcPr>
            <w:tcW w:w="1501" w:type="dxa"/>
            <w:vMerge/>
            <w:vAlign w:val="center"/>
          </w:tcPr>
          <w:p w:rsidR="00552584" w:rsidRPr="000C7E66" w:rsidRDefault="00552584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 Select</w:t>
            </w:r>
          </w:p>
        </w:tc>
        <w:tc>
          <w:tcPr>
            <w:tcW w:w="251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</w:p>
        </w:tc>
        <w:tc>
          <w:tcPr>
            <w:tcW w:w="2514" w:type="dxa"/>
            <w:vMerge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552584" w:rsidRPr="00EB6FCA" w:rsidTr="005E1831">
        <w:trPr>
          <w:trHeight w:val="132"/>
        </w:trPr>
        <w:tc>
          <w:tcPr>
            <w:tcW w:w="1501" w:type="dxa"/>
            <w:vMerge/>
            <w:vAlign w:val="center"/>
          </w:tcPr>
          <w:p w:rsidR="00552584" w:rsidRPr="000C7E66" w:rsidRDefault="00552584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 Select</w:t>
            </w:r>
          </w:p>
        </w:tc>
        <w:tc>
          <w:tcPr>
            <w:tcW w:w="251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552584" w:rsidRPr="00EB6FCA" w:rsidTr="005E1831">
        <w:trPr>
          <w:trHeight w:val="134"/>
        </w:trPr>
        <w:tc>
          <w:tcPr>
            <w:tcW w:w="1501" w:type="dxa"/>
            <w:vMerge w:val="restart"/>
            <w:vAlign w:val="center"/>
          </w:tcPr>
          <w:p w:rsidR="00552584" w:rsidRPr="000C7E66" w:rsidRDefault="00552584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Low Motion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(And Or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가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Motion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은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 xml:space="preserve"> 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공용</w:t>
            </w:r>
            <w:r w:rsidRPr="000B6983">
              <w:rPr>
                <w:rFonts w:ascii="Arial" w:hAnsi="Arial" w:cs="Arial" w:hint="eastAsia"/>
                <w:color w:val="FFC000"/>
                <w:sz w:val="16"/>
                <w:szCs w:val="16"/>
                <w:lang w:eastAsia="ko-KR"/>
              </w:rPr>
              <w:t>)</w:t>
            </w:r>
          </w:p>
        </w:tc>
        <w:tc>
          <w:tcPr>
            <w:tcW w:w="225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X Select</w:t>
            </w:r>
          </w:p>
        </w:tc>
        <w:tc>
          <w:tcPr>
            <w:tcW w:w="251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X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</w:p>
        </w:tc>
      </w:tr>
      <w:tr w:rsidR="00552584" w:rsidRPr="00EB6FCA" w:rsidTr="005E1831">
        <w:trPr>
          <w:trHeight w:val="132"/>
        </w:trPr>
        <w:tc>
          <w:tcPr>
            <w:tcW w:w="1501" w:type="dxa"/>
            <w:vMerge/>
            <w:vAlign w:val="center"/>
          </w:tcPr>
          <w:p w:rsidR="00552584" w:rsidRDefault="00552584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 Select</w:t>
            </w:r>
          </w:p>
        </w:tc>
        <w:tc>
          <w:tcPr>
            <w:tcW w:w="251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Y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</w:p>
        </w:tc>
        <w:tc>
          <w:tcPr>
            <w:tcW w:w="2514" w:type="dxa"/>
            <w:vMerge/>
            <w:vAlign w:val="center"/>
          </w:tcPr>
          <w:p w:rsidR="00552584" w:rsidRPr="006027A0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552584" w:rsidRPr="00EB6FCA" w:rsidTr="005E1831">
        <w:trPr>
          <w:trHeight w:val="132"/>
        </w:trPr>
        <w:tc>
          <w:tcPr>
            <w:tcW w:w="1501" w:type="dxa"/>
            <w:vMerge/>
            <w:vAlign w:val="center"/>
          </w:tcPr>
          <w:p w:rsidR="00552584" w:rsidRDefault="00552584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225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 Select</w:t>
            </w:r>
          </w:p>
        </w:tc>
        <w:tc>
          <w:tcPr>
            <w:tcW w:w="2514" w:type="dxa"/>
            <w:vAlign w:val="center"/>
          </w:tcPr>
          <w:p w:rsidR="00552584" w:rsidRPr="000C7E66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Z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축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 Data 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로만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판단</w:t>
            </w:r>
            <w:r w:rsidRPr="000C7E66">
              <w:rPr>
                <w:rFonts w:ascii="Arial" w:hAnsi="Arial" w:cs="Arial" w:hint="eastAsia"/>
                <w:sz w:val="16"/>
                <w:szCs w:val="16"/>
                <w:lang w:eastAsia="ko-KR"/>
              </w:rPr>
              <w:t>.</w:t>
            </w:r>
          </w:p>
        </w:tc>
        <w:tc>
          <w:tcPr>
            <w:tcW w:w="2514" w:type="dxa"/>
            <w:vMerge/>
            <w:vAlign w:val="center"/>
          </w:tcPr>
          <w:p w:rsidR="00552584" w:rsidRPr="006027A0" w:rsidRDefault="00552584" w:rsidP="005E1831">
            <w:pPr>
              <w:spacing w:line="360" w:lineRule="auto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B526DF" w:rsidRPr="000C7E66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8E5DCF" w:rsidRDefault="00B526DF" w:rsidP="00B526DF">
      <w:pPr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br w:type="page"/>
      </w: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35" w:name="_Toc351996026"/>
      <w:bookmarkStart w:id="136" w:name="_Toc392081563"/>
      <w:r w:rsidRPr="00EB6FCA">
        <w:rPr>
          <w:rFonts w:cs="Arial"/>
        </w:rPr>
        <w:t>MOTION_C</w:t>
      </w:r>
      <w:r w:rsidRPr="00EB6FCA">
        <w:rPr>
          <w:rFonts w:cs="Arial"/>
          <w:lang w:eastAsia="ko-KR"/>
        </w:rPr>
        <w:t>TRL</w:t>
      </w:r>
      <w:r w:rsidRPr="00EB6FCA">
        <w:rPr>
          <w:rFonts w:cs="Arial"/>
        </w:rPr>
        <w:t xml:space="preserve"> Register </w:t>
      </w:r>
      <w:bookmarkEnd w:id="135"/>
      <w:r w:rsidR="006A286A">
        <w:rPr>
          <w:rFonts w:cs="Arial" w:hint="eastAsia"/>
          <w:lang w:eastAsia="ko-KR"/>
        </w:rPr>
        <w:t xml:space="preserve"> </w:t>
      </w:r>
      <w:r w:rsidR="006A286A">
        <w:rPr>
          <w:rFonts w:cs="Arial" w:hint="eastAsia"/>
          <w:sz w:val="22"/>
          <w:szCs w:val="22"/>
          <w:lang w:eastAsia="ko-KR"/>
        </w:rPr>
        <w:t>(3Ah)</w:t>
      </w:r>
      <w:bookmarkEnd w:id="136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B0DBB">
      <w:pPr>
        <w:spacing w:line="200" w:lineRule="exact"/>
        <w:ind w:leftChars="100" w:left="22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Motion Event Detection</w:t>
      </w:r>
      <w:r>
        <w:rPr>
          <w:rFonts w:ascii="Arial" w:hAnsi="Arial" w:cs="Arial" w:hint="eastAsia"/>
          <w:sz w:val="20"/>
          <w:szCs w:val="20"/>
          <w:lang w:eastAsia="ko-KR"/>
        </w:rPr>
        <w:t>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위한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Control</w:t>
      </w:r>
    </w:p>
    <w:p w:rsidR="00B526DF" w:rsidRDefault="00B526DF" w:rsidP="00BB0DBB">
      <w:pPr>
        <w:spacing w:line="200" w:lineRule="exact"/>
        <w:ind w:leftChars="100" w:left="220"/>
        <w:rPr>
          <w:rFonts w:ascii="Arial" w:hAnsi="Arial" w:cs="Arial"/>
          <w:color w:val="FF0000"/>
          <w:sz w:val="20"/>
          <w:szCs w:val="20"/>
          <w:lang w:eastAsia="ko-KR"/>
        </w:rPr>
      </w:pPr>
      <w:r w:rsidRPr="00F20264">
        <w:rPr>
          <w:rFonts w:ascii="Arial" w:hAnsi="Arial" w:cs="Arial" w:hint="eastAsia"/>
          <w:color w:val="FF0000"/>
          <w:sz w:val="20"/>
          <w:szCs w:val="20"/>
          <w:lang w:eastAsia="ko-KR"/>
        </w:rPr>
        <w:t>S</w:t>
      </w:r>
      <w:r w:rsidRPr="00F20264">
        <w:rPr>
          <w:rFonts w:ascii="Arial" w:hAnsi="Arial" w:cs="Arial" w:hint="eastAsia"/>
          <w:color w:val="FF0000"/>
          <w:sz w:val="20"/>
          <w:szCs w:val="20"/>
          <w:lang w:eastAsia="ko-KR"/>
        </w:rPr>
        <w:t>사의</w:t>
      </w:r>
      <w:r w:rsidRPr="00F20264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Motion Detection </w:t>
      </w:r>
      <w:r w:rsidRPr="00F20264">
        <w:rPr>
          <w:rFonts w:ascii="Arial" w:hAnsi="Arial" w:cs="Arial" w:hint="eastAsia"/>
          <w:color w:val="FF0000"/>
          <w:sz w:val="20"/>
          <w:szCs w:val="20"/>
          <w:lang w:eastAsia="ko-KR"/>
        </w:rPr>
        <w:t>그림</w:t>
      </w:r>
      <w:r w:rsidRPr="00F20264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무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.  ( Duration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에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의해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설정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ODR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기반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시간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.)</w:t>
      </w:r>
    </w:p>
    <w:p w:rsidR="00BB0DBB" w:rsidRPr="00F20264" w:rsidRDefault="00BB0DBB" w:rsidP="00BB0DBB">
      <w:pPr>
        <w:spacing w:line="200" w:lineRule="exact"/>
        <w:ind w:leftChars="100" w:left="220"/>
        <w:rPr>
          <w:rFonts w:ascii="Arial" w:hAnsi="Arial" w:cs="Arial"/>
          <w:color w:val="FF0000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80"/>
        <w:gridCol w:w="1172"/>
        <w:gridCol w:w="1153"/>
        <w:gridCol w:w="1154"/>
        <w:gridCol w:w="1166"/>
        <w:gridCol w:w="1206"/>
        <w:gridCol w:w="1185"/>
        <w:gridCol w:w="1564"/>
      </w:tblGrid>
      <w:tr w:rsidR="00B526DF" w:rsidRPr="00EB6FCA" w:rsidTr="005E1831">
        <w:trPr>
          <w:trHeight w:val="218"/>
        </w:trPr>
        <w:tc>
          <w:tcPr>
            <w:tcW w:w="118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7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5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55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6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0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185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55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7036" w:type="dxa"/>
            <w:gridSpan w:val="6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2750" w:type="dxa"/>
            <w:gridSpan w:val="2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OTION_DUR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_MODE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cs="Arial"/>
        </w:rPr>
        <w:t>MOTION_C</w:t>
      </w:r>
      <w:r w:rsidRPr="00EB6FCA">
        <w:rPr>
          <w:rFonts w:cs="Arial"/>
          <w:lang w:eastAsia="ko-KR"/>
        </w:rPr>
        <w:t>TRL</w:t>
      </w:r>
      <w:r w:rsidRPr="00EB6FCA">
        <w:rPr>
          <w:rFonts w:cs="Arial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48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146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MOTION_DUR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_MODE</w:t>
            </w:r>
          </w:p>
        </w:tc>
        <w:tc>
          <w:tcPr>
            <w:tcW w:w="7503" w:type="dxa"/>
            <w:vAlign w:val="center"/>
          </w:tcPr>
          <w:p w:rsidR="00B526DF" w:rsidRPr="00725CFA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00:Up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725CFA">
              <w:rPr>
                <w:rFonts w:ascii="Arial" w:hAnsi="Arial" w:cs="Arial"/>
                <w:color w:val="FF0000"/>
                <w:sz w:val="18"/>
                <w:szCs w:val="18"/>
              </w:rPr>
              <w:t>&amp; down Duration</w:t>
            </w:r>
            <w:r w:rsidRPr="00725CF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default).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01:Only Up Duration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0:Only down Duration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1: No Duration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057F44" w:rsidRDefault="00057F44" w:rsidP="00B526DF">
      <w:pPr>
        <w:spacing w:line="280" w:lineRule="exact"/>
        <w:rPr>
          <w:rFonts w:ascii="Arial" w:eastAsia="굴림" w:hAnsi="Arial" w:cs="Arial"/>
          <w:b/>
          <w:color w:val="4F81BD" w:themeColor="accent1"/>
          <w:sz w:val="20"/>
          <w:szCs w:val="20"/>
          <w:lang w:eastAsia="ko-KR"/>
        </w:rPr>
      </w:pPr>
      <w:r>
        <w:rPr>
          <w:rFonts w:ascii="Arial" w:eastAsia="굴림" w:hAnsi="Arial" w:cs="Arial" w:hint="eastAsia"/>
          <w:sz w:val="20"/>
          <w:szCs w:val="20"/>
          <w:lang w:eastAsia="ko-KR"/>
        </w:rPr>
        <w:t xml:space="preserve">       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>아래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 xml:space="preserve"> 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>그림은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 xml:space="preserve"> 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>사용되지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 xml:space="preserve"> 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>않음</w:t>
      </w:r>
      <w:r w:rsidRPr="00057F44">
        <w:rPr>
          <w:rFonts w:ascii="Arial" w:eastAsia="굴림" w:hAnsi="Arial" w:cs="Arial" w:hint="eastAsia"/>
          <w:b/>
          <w:color w:val="4F81BD" w:themeColor="accent1"/>
          <w:sz w:val="20"/>
          <w:szCs w:val="20"/>
          <w:lang w:eastAsia="ko-KR"/>
        </w:rPr>
        <w:t>.</w:t>
      </w:r>
    </w:p>
    <w:p w:rsidR="00B526DF" w:rsidRDefault="00B526DF" w:rsidP="00B526DF">
      <w:pPr>
        <w:keepNext/>
        <w:ind w:left="964" w:firstLineChars="50" w:firstLine="110"/>
      </w:pPr>
      <w:r>
        <w:rPr>
          <w:rFonts w:ascii="Arial" w:hAnsi="Arial" w:cs="Arial"/>
          <w:noProof/>
          <w:lang w:eastAsia="ko-KR"/>
        </w:rPr>
        <w:drawing>
          <wp:inline distT="0" distB="0" distL="0" distR="0">
            <wp:extent cx="4429125" cy="1676400"/>
            <wp:effectExtent l="19050" t="19050" r="28575" b="19050"/>
            <wp:docPr id="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167640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526DF" w:rsidRPr="000C6797" w:rsidRDefault="00B526DF" w:rsidP="00B526DF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137" w:name="_Toc392081618"/>
      <w:r w:rsidRPr="000C6797">
        <w:rPr>
          <w:rFonts w:ascii="Arial" w:hAnsi="Arial" w:cs="Arial"/>
          <w:sz w:val="22"/>
          <w:szCs w:val="22"/>
        </w:rPr>
        <w:t xml:space="preserve">Figure </w:t>
      </w:r>
      <w:r w:rsidR="00583DE8" w:rsidRPr="000C6797">
        <w:rPr>
          <w:rFonts w:ascii="Arial" w:hAnsi="Arial" w:cs="Arial"/>
          <w:sz w:val="22"/>
          <w:szCs w:val="22"/>
        </w:rPr>
        <w:fldChar w:fldCharType="begin"/>
      </w:r>
      <w:r w:rsidRPr="000C6797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0C6797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3</w:t>
      </w:r>
      <w:r w:rsidR="00583DE8" w:rsidRPr="000C6797">
        <w:rPr>
          <w:rFonts w:ascii="Arial" w:hAnsi="Arial" w:cs="Arial"/>
          <w:sz w:val="22"/>
          <w:szCs w:val="22"/>
        </w:rPr>
        <w:fldChar w:fldCharType="end"/>
      </w:r>
      <w:r w:rsidRPr="000C6797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0C6797">
        <w:rPr>
          <w:rFonts w:ascii="Arial" w:hAnsi="Arial" w:cs="Arial"/>
          <w:sz w:val="22"/>
          <w:szCs w:val="22"/>
          <w:lang w:eastAsia="ko-KR"/>
        </w:rPr>
        <w:t>Motion Detection Diagram</w:t>
      </w:r>
      <w:bookmarkEnd w:id="137"/>
    </w:p>
    <w:p w:rsidR="00B526DF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69486B" w:rsidRPr="00EB6FCA" w:rsidRDefault="0069486B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38" w:name="_Toc351996027"/>
      <w:bookmarkStart w:id="139" w:name="_Toc392081564"/>
      <w:r w:rsidRPr="00EB6FCA">
        <w:rPr>
          <w:rFonts w:cs="Arial"/>
        </w:rPr>
        <w:t>MOTION_</w:t>
      </w:r>
      <w:r w:rsidRPr="00EB6FCA">
        <w:rPr>
          <w:rFonts w:cs="Arial"/>
          <w:lang w:eastAsia="ko-KR"/>
        </w:rPr>
        <w:t>STATUS</w:t>
      </w:r>
      <w:r w:rsidRPr="00EB6FCA">
        <w:rPr>
          <w:rFonts w:cs="Arial"/>
        </w:rPr>
        <w:t xml:space="preserve"> Register</w:t>
      </w:r>
      <w:bookmarkEnd w:id="138"/>
      <w:r w:rsidR="00FE0398">
        <w:rPr>
          <w:rFonts w:cs="Arial" w:hint="eastAsia"/>
          <w:lang w:eastAsia="ko-KR"/>
        </w:rPr>
        <w:t xml:space="preserve"> </w:t>
      </w:r>
      <w:r w:rsidR="00FE0398">
        <w:rPr>
          <w:rFonts w:cs="Arial" w:hint="eastAsia"/>
          <w:sz w:val="22"/>
          <w:szCs w:val="22"/>
          <w:lang w:eastAsia="ko-KR"/>
        </w:rPr>
        <w:t>(3Bh)</w:t>
      </w:r>
      <w:bookmarkEnd w:id="139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B0DBB">
      <w:pPr>
        <w:spacing w:line="276" w:lineRule="auto"/>
        <w:ind w:left="284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Motion Interrupt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발생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Status</w:t>
      </w:r>
      <w:r>
        <w:rPr>
          <w:rFonts w:ascii="Arial" w:hAnsi="Arial" w:cs="Arial" w:hint="eastAsia"/>
          <w:sz w:val="20"/>
          <w:szCs w:val="20"/>
          <w:lang w:eastAsia="ko-KR"/>
        </w:rPr>
        <w:t>정보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표시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</w:p>
    <w:p w:rsidR="00B526DF" w:rsidRPr="00EB6FCA" w:rsidRDefault="00B526DF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222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H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H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H</w:t>
            </w:r>
          </w:p>
        </w:tc>
        <w:tc>
          <w:tcPr>
            <w:tcW w:w="1208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L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L</w:t>
            </w:r>
          </w:p>
        </w:tc>
        <w:tc>
          <w:tcPr>
            <w:tcW w:w="1250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L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MOTION_STATUS Register(R/O)</w:t>
      </w:r>
    </w:p>
    <w:p w:rsidR="00B526DF" w:rsidRDefault="00300016" w:rsidP="00B526DF">
      <w:pPr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br w:type="page"/>
      </w: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3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177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H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Z High Even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A0758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ZH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27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H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Y High Even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A0758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YH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26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H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X High Even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A0758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XH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26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L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Z Low Even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A0758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ZL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397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L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Y Low Even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A0758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YL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27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L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X Low Even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A0758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XL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</w:tbl>
    <w:p w:rsidR="00B526DF" w:rsidRPr="00EB6FCA" w:rsidRDefault="00B526DF" w:rsidP="004C212C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D17598" w:rsidRDefault="00B526DF" w:rsidP="00D17598">
      <w:pPr>
        <w:pStyle w:val="20"/>
        <w:ind w:left="851"/>
        <w:rPr>
          <w:rFonts w:cs="Arial"/>
          <w:lang w:eastAsia="ko-KR"/>
        </w:rPr>
      </w:pPr>
      <w:bookmarkStart w:id="140" w:name="_Toc351996028"/>
      <w:bookmarkStart w:id="141" w:name="_Toc392081565"/>
      <w:r w:rsidRPr="00D17598">
        <w:rPr>
          <w:rFonts w:cs="Arial" w:hint="eastAsia"/>
          <w:lang w:eastAsia="ko-KR"/>
        </w:rPr>
        <w:t>MOTION</w:t>
      </w:r>
      <w:r w:rsidRPr="00D17598">
        <w:rPr>
          <w:rFonts w:cs="Arial"/>
        </w:rPr>
        <w:t>_</w:t>
      </w:r>
      <w:r w:rsidRPr="00D17598">
        <w:rPr>
          <w:rFonts w:cs="Arial" w:hint="eastAsia"/>
          <w:lang w:eastAsia="ko-KR"/>
        </w:rPr>
        <w:t>HIGH</w:t>
      </w:r>
      <w:r w:rsidRPr="00D17598">
        <w:rPr>
          <w:rFonts w:cs="Arial"/>
        </w:rPr>
        <w:t>_TH Register</w:t>
      </w:r>
      <w:bookmarkEnd w:id="140"/>
      <w:r w:rsidR="00FE0398">
        <w:rPr>
          <w:rFonts w:cs="Arial" w:hint="eastAsia"/>
          <w:lang w:eastAsia="ko-KR"/>
        </w:rPr>
        <w:t xml:space="preserve"> </w:t>
      </w:r>
      <w:r w:rsidR="00FE0398">
        <w:rPr>
          <w:rFonts w:cs="Arial" w:hint="eastAsia"/>
          <w:sz w:val="22"/>
          <w:szCs w:val="22"/>
          <w:lang w:eastAsia="ko-KR"/>
        </w:rPr>
        <w:t>(3Ch)</w:t>
      </w:r>
      <w:bookmarkEnd w:id="141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3B575E">
      <w:pPr>
        <w:spacing w:line="276" w:lineRule="auto"/>
        <w:ind w:leftChars="129" w:left="284" w:firstLineChars="50" w:firstLine="100"/>
        <w:rPr>
          <w:rFonts w:ascii="Arial" w:hAnsi="Arial" w:cs="Arial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Motion Detection</w:t>
      </w:r>
      <w:r>
        <w:rPr>
          <w:rFonts w:ascii="Arial" w:hAnsi="Arial" w:cs="Arial" w:hint="eastAsia"/>
          <w:sz w:val="20"/>
          <w:szCs w:val="20"/>
          <w:lang w:eastAsia="ko-KR"/>
        </w:rPr>
        <w:t>시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High Event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Threshold 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(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Direction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모드에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따라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적용방법이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달라짐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ST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Appnote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동작모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참조</w:t>
      </w:r>
      <w:r>
        <w:rPr>
          <w:rFonts w:ascii="Arial" w:hAnsi="Arial" w:cs="Arial" w:hint="eastAsia"/>
          <w:sz w:val="20"/>
          <w:szCs w:val="20"/>
          <w:lang w:eastAsia="ko-KR"/>
        </w:rPr>
        <w:t>)</w:t>
      </w:r>
    </w:p>
    <w:p w:rsidR="00B526DF" w:rsidRPr="00EB6FCA" w:rsidRDefault="00B526DF" w:rsidP="00B526DF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H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GH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TH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MOTION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>HIGH</w:t>
      </w:r>
      <w:r w:rsidRPr="00EB6FCA">
        <w:rPr>
          <w:rFonts w:ascii="Arial" w:hAnsi="Arial" w:cs="Arial"/>
          <w:sz w:val="20"/>
          <w:szCs w:val="20"/>
          <w:lang w:eastAsia="ko-KR"/>
        </w:rPr>
        <w:t>_TH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45415C" w:rsidRDefault="0045415C">
      <w:pPr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br w:type="page"/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082B20" w:rsidRPr="004016CB" w:rsidRDefault="00B526DF" w:rsidP="00082B20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0x</w:t>
      </w:r>
      <w:r w:rsidR="00082B20">
        <w:rPr>
          <w:rFonts w:ascii="Arial" w:hAnsi="Arial" w:cs="Arial" w:hint="eastAsia"/>
          <w:sz w:val="18"/>
          <w:szCs w:val="18"/>
          <w:lang w:eastAsia="ko-KR"/>
        </w:rPr>
        <w:t>BE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3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331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H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GH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_TH[7:0]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High  Detection Threshold. Unsigned format</w:t>
            </w:r>
          </w:p>
          <w:p w:rsidR="00007D2D" w:rsidRPr="00ED075E" w:rsidRDefault="00007D2D" w:rsidP="00007D2D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</w:rPr>
              <w:t>Sensor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ignal Data</w:t>
            </w:r>
            <w:r w:rsidRPr="00ED075E">
              <w:rPr>
                <w:rFonts w:ascii="Arial" w:hAnsi="Arial" w:cs="Arial"/>
                <w:sz w:val="18"/>
                <w:szCs w:val="18"/>
              </w:rPr>
              <w:t>&gt;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H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GH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_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H(=</w:t>
            </w:r>
            <w:r w:rsidRPr="00ED075E">
              <w:rPr>
                <w:rFonts w:ascii="Arial" w:hAnsi="Arial" w:cs="Arial"/>
                <w:sz w:val="18"/>
                <w:szCs w:val="18"/>
              </w:rPr>
              <w:t>High Event Detectio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</w:p>
          <w:p w:rsidR="00007D2D" w:rsidRDefault="00007D2D" w:rsidP="00007D2D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Scale Factor: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 w:rsidRPr="00ED075E">
              <w:rPr>
                <w:rFonts w:ascii="Arial" w:hAnsi="Arial" w:cs="Arial"/>
                <w:sz w:val="18"/>
                <w:szCs w:val="18"/>
              </w:rPr>
              <w:t>128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 : </w:t>
            </w:r>
            <w:r w:rsidR="0052138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0xBE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</w:t>
            </w:r>
            <w:r w:rsidR="0052138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90*128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= 24320 </w:t>
            </w:r>
            <w:proofErr w:type="spellStart"/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_data</w:t>
            </w:r>
            <w:proofErr w:type="spellEnd"/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Count)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</w:rPr>
              <w:t>High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Detection</w:t>
            </w:r>
          </w:p>
          <w:p w:rsidR="00B526DF" w:rsidRPr="00D5602D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Direction Mode: </w:t>
            </w:r>
            <w:proofErr w:type="spellStart"/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_data</w:t>
            </w:r>
            <w:proofErr w:type="spellEnd"/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OUNT</w:t>
            </w:r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  <w:r w:rsidRPr="00D5602D">
              <w:rPr>
                <w:rFonts w:ascii="Arial" w:hAnsi="Arial" w:cs="Arial"/>
                <w:color w:val="FF0000"/>
                <w:sz w:val="18"/>
                <w:szCs w:val="18"/>
              </w:rPr>
              <w:t>&gt;</w:t>
            </w:r>
            <w:r w:rsidRPr="00D5602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H</w:t>
            </w:r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IGH</w:t>
            </w:r>
            <w:r w:rsidRPr="00D5602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_TH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No Direction  Mode: ABS( </w:t>
            </w:r>
            <w:proofErr w:type="spellStart"/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_data</w:t>
            </w:r>
            <w:proofErr w:type="spellEnd"/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OUNT</w:t>
            </w:r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))  </w:t>
            </w:r>
            <w:r w:rsidRPr="00D5602D">
              <w:rPr>
                <w:rFonts w:ascii="Arial" w:hAnsi="Arial" w:cs="Arial"/>
                <w:color w:val="FF0000"/>
                <w:sz w:val="18"/>
                <w:szCs w:val="18"/>
              </w:rPr>
              <w:t>&gt;</w:t>
            </w:r>
            <w:r w:rsidRPr="00D5602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H</w:t>
            </w:r>
            <w:r w:rsidRPr="00D5602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IGH</w:t>
            </w:r>
            <w:r w:rsidRPr="00D5602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_TH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69486B" w:rsidRDefault="0069486B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69486B" w:rsidRDefault="0069486B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42" w:name="_Toc351996029"/>
      <w:bookmarkStart w:id="143" w:name="_Toc392081566"/>
      <w:r>
        <w:rPr>
          <w:rFonts w:cs="Arial" w:hint="eastAsia"/>
          <w:lang w:eastAsia="ko-KR"/>
        </w:rPr>
        <w:t>MOTION</w:t>
      </w:r>
      <w:r w:rsidRPr="00EB6FCA">
        <w:rPr>
          <w:rFonts w:cs="Arial"/>
        </w:rPr>
        <w:t>_</w:t>
      </w:r>
      <w:r>
        <w:rPr>
          <w:rFonts w:cs="Arial" w:hint="eastAsia"/>
          <w:lang w:eastAsia="ko-KR"/>
        </w:rPr>
        <w:t>HIGH</w:t>
      </w:r>
      <w:r w:rsidRPr="00EB6FCA">
        <w:rPr>
          <w:rFonts w:cs="Arial"/>
        </w:rPr>
        <w:t>_DUR Register</w:t>
      </w:r>
      <w:bookmarkEnd w:id="142"/>
      <w:r w:rsidR="00194BF5">
        <w:rPr>
          <w:rFonts w:cs="Arial" w:hint="eastAsia"/>
          <w:lang w:eastAsia="ko-KR"/>
        </w:rPr>
        <w:t xml:space="preserve"> </w:t>
      </w:r>
      <w:r w:rsidR="00194BF5">
        <w:rPr>
          <w:rFonts w:cs="Arial" w:hint="eastAsia"/>
          <w:sz w:val="22"/>
          <w:szCs w:val="22"/>
          <w:lang w:eastAsia="ko-KR"/>
        </w:rPr>
        <w:t>(3Dh)</w:t>
      </w:r>
      <w:bookmarkEnd w:id="143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Default="00F72DD7" w:rsidP="00B526DF">
      <w:pPr>
        <w:spacing w:before="15" w:line="220" w:lineRule="exact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     </w:t>
      </w:r>
      <w:r w:rsidR="00B526DF">
        <w:rPr>
          <w:rFonts w:ascii="Arial" w:hAnsi="Arial" w:cs="Arial" w:hint="eastAsia"/>
          <w:sz w:val="20"/>
          <w:szCs w:val="20"/>
          <w:lang w:eastAsia="ko-KR"/>
        </w:rPr>
        <w:t>Motion Detection</w:t>
      </w:r>
      <w:r w:rsidR="00B526DF">
        <w:rPr>
          <w:rFonts w:ascii="Arial" w:hAnsi="Arial" w:cs="Arial" w:hint="eastAsia"/>
          <w:sz w:val="20"/>
          <w:szCs w:val="20"/>
          <w:lang w:eastAsia="ko-KR"/>
        </w:rPr>
        <w:t>시의</w:t>
      </w:r>
      <w:r w:rsidR="00B526DF">
        <w:rPr>
          <w:rFonts w:ascii="Arial" w:hAnsi="Arial" w:cs="Arial" w:hint="eastAsia"/>
          <w:sz w:val="20"/>
          <w:szCs w:val="20"/>
          <w:lang w:eastAsia="ko-KR"/>
        </w:rPr>
        <w:t xml:space="preserve"> High Event</w:t>
      </w:r>
      <w:r w:rsidR="00B526DF">
        <w:rPr>
          <w:rFonts w:ascii="Arial" w:hAnsi="Arial" w:cs="Arial" w:hint="eastAsia"/>
          <w:sz w:val="20"/>
          <w:szCs w:val="20"/>
          <w:lang w:eastAsia="ko-KR"/>
        </w:rPr>
        <w:t>의</w:t>
      </w:r>
      <w:r w:rsidR="00B526DF">
        <w:rPr>
          <w:rFonts w:ascii="Arial" w:hAnsi="Arial" w:cs="Arial" w:hint="eastAsia"/>
          <w:sz w:val="20"/>
          <w:szCs w:val="20"/>
          <w:lang w:eastAsia="ko-KR"/>
        </w:rPr>
        <w:t xml:space="preserve"> Duration</w:t>
      </w:r>
      <w:r w:rsidR="00B526DF">
        <w:rPr>
          <w:rFonts w:ascii="Arial" w:hAnsi="Arial" w:cs="Arial" w:hint="eastAsia"/>
          <w:sz w:val="20"/>
          <w:szCs w:val="20"/>
          <w:lang w:eastAsia="ko-KR"/>
        </w:rPr>
        <w:t>설정</w:t>
      </w:r>
    </w:p>
    <w:p w:rsidR="00B526DF" w:rsidRPr="00EB6FCA" w:rsidRDefault="00B526DF" w:rsidP="00B526DF">
      <w:pPr>
        <w:spacing w:before="15" w:line="220" w:lineRule="exact"/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HIGH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DUR 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MOTION_HIGH_DUR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0x0</w:t>
      </w:r>
      <w:r w:rsidR="00CD0590">
        <w:rPr>
          <w:rFonts w:ascii="Arial" w:hAnsi="Arial" w:cs="Arial" w:hint="eastAsia"/>
          <w:sz w:val="18"/>
          <w:szCs w:val="18"/>
          <w:lang w:eastAsia="ko-KR"/>
        </w:rPr>
        <w:t>2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56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048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HIGH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High Event Duration Threshold. Unsigned format.</w:t>
            </w:r>
          </w:p>
          <w:p w:rsidR="008841E0" w:rsidRDefault="008841E0" w:rsidP="008841E0">
            <w:pPr>
              <w:spacing w:line="360" w:lineRule="auto"/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</w:pPr>
          </w:p>
          <w:p w:rsidR="00B526DF" w:rsidRPr="008441B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</w:t>
            </w:r>
            <w:r w:rsidR="000843E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x0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2(40msec)  -&gt;  (default ODR 50hZ)</w:t>
            </w:r>
          </w:p>
        </w:tc>
      </w:tr>
    </w:tbl>
    <w:p w:rsidR="00B526DF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44" w:name="_Toc351996030"/>
      <w:bookmarkStart w:id="145" w:name="_Toc392081567"/>
      <w:r>
        <w:rPr>
          <w:rFonts w:cs="Arial" w:hint="eastAsia"/>
          <w:lang w:eastAsia="ko-KR"/>
        </w:rPr>
        <w:t>MOTION</w:t>
      </w:r>
      <w:r w:rsidRPr="00EB6FCA">
        <w:rPr>
          <w:rFonts w:cs="Arial"/>
        </w:rPr>
        <w:t>_</w:t>
      </w:r>
      <w:r>
        <w:rPr>
          <w:rFonts w:cs="Arial" w:hint="eastAsia"/>
          <w:lang w:eastAsia="ko-KR"/>
        </w:rPr>
        <w:t>LOW</w:t>
      </w:r>
      <w:r w:rsidRPr="00EB6FCA">
        <w:rPr>
          <w:rFonts w:cs="Arial"/>
        </w:rPr>
        <w:t>_TH Register</w:t>
      </w:r>
      <w:bookmarkEnd w:id="144"/>
      <w:r w:rsidR="009622F3">
        <w:rPr>
          <w:rFonts w:cs="Arial" w:hint="eastAsia"/>
          <w:lang w:eastAsia="ko-KR"/>
        </w:rPr>
        <w:t xml:space="preserve"> </w:t>
      </w:r>
      <w:r w:rsidR="009622F3">
        <w:rPr>
          <w:rFonts w:cs="Arial" w:hint="eastAsia"/>
          <w:sz w:val="22"/>
          <w:szCs w:val="22"/>
          <w:lang w:eastAsia="ko-KR"/>
        </w:rPr>
        <w:t>(3Eh)</w:t>
      </w:r>
      <w:bookmarkEnd w:id="145"/>
    </w:p>
    <w:p w:rsidR="00B526DF" w:rsidRPr="00FF219D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F72DD7">
      <w:pPr>
        <w:spacing w:line="276" w:lineRule="auto"/>
        <w:ind w:leftChars="129" w:left="284" w:firstLineChars="50" w:firstLine="100"/>
        <w:rPr>
          <w:rFonts w:ascii="Arial" w:hAnsi="Arial" w:cs="Arial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Motion Detection</w:t>
      </w:r>
      <w:r>
        <w:rPr>
          <w:rFonts w:ascii="Arial" w:hAnsi="Arial" w:cs="Arial" w:hint="eastAsia"/>
          <w:sz w:val="20"/>
          <w:szCs w:val="20"/>
          <w:lang w:eastAsia="ko-KR"/>
        </w:rPr>
        <w:t>시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Low Event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Threshold 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(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Direction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모드에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따라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적용방법이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 w:rsidRPr="00CC500F">
        <w:rPr>
          <w:rFonts w:ascii="Arial" w:hAnsi="Arial" w:cs="Arial" w:hint="eastAsia"/>
          <w:color w:val="FF0000"/>
          <w:sz w:val="20"/>
          <w:szCs w:val="20"/>
          <w:lang w:eastAsia="ko-KR"/>
        </w:rPr>
        <w:t>달라짐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ST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Appnote</w:t>
      </w:r>
      <w:proofErr w:type="spellEnd"/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동작모드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color w:val="FF0000"/>
          <w:sz w:val="20"/>
          <w:szCs w:val="20"/>
          <w:lang w:eastAsia="ko-KR"/>
        </w:rPr>
        <w:t>참조</w:t>
      </w:r>
      <w:r>
        <w:rPr>
          <w:rFonts w:ascii="Arial" w:hAnsi="Arial" w:cs="Arial" w:hint="eastAsia"/>
          <w:sz w:val="20"/>
          <w:szCs w:val="20"/>
          <w:lang w:eastAsia="ko-KR"/>
        </w:rPr>
        <w:t>)</w:t>
      </w:r>
    </w:p>
    <w:p w:rsidR="00B526DF" w:rsidRPr="00EB6FCA" w:rsidRDefault="00B526DF" w:rsidP="00B526DF">
      <w:pPr>
        <w:spacing w:line="200" w:lineRule="exact"/>
        <w:rPr>
          <w:rFonts w:ascii="Arial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LOW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TH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>MOTION_</w:t>
      </w:r>
      <w:r>
        <w:rPr>
          <w:rFonts w:ascii="Arial" w:hAnsi="Arial" w:cs="Arial" w:hint="eastAsia"/>
          <w:sz w:val="20"/>
          <w:szCs w:val="20"/>
          <w:lang w:eastAsia="ko-KR"/>
        </w:rPr>
        <w:t>LOW_TH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D52C1D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2D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3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9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LOW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_TH[7:0]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Low Event Detection Threshold. Unsigned format.</w:t>
            </w:r>
          </w:p>
          <w:p w:rsidR="00F964EE" w:rsidRPr="00ED075E" w:rsidRDefault="00F964EE" w:rsidP="00F964EE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Sensor Signal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Data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&lt;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LEVENT_TH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=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Low Event Detectio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</w:p>
          <w:p w:rsidR="00F964EE" w:rsidRDefault="00F964EE" w:rsidP="00F964EE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Scale Factor: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 w:rsidRPr="00ED075E">
              <w:rPr>
                <w:rFonts w:ascii="Arial" w:hAnsi="Arial" w:cs="Arial"/>
                <w:sz w:val="18"/>
                <w:szCs w:val="18"/>
              </w:rPr>
              <w:t>128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</w:t>
            </w:r>
            <w:r w:rsidR="006A1F4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0x2D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</w:t>
            </w:r>
            <w:r w:rsidR="006A1F4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45</w:t>
            </w:r>
            <w:r w:rsidR="00E7430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*</w:t>
            </w:r>
            <w:r w:rsidR="006A1F4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28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=5760 </w:t>
            </w:r>
            <w:proofErr w:type="spellStart"/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_data</w:t>
            </w:r>
            <w:proofErr w:type="spellEnd"/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Count)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  <w:p w:rsidR="00B526DF" w:rsidRPr="00372E75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372E75">
              <w:rPr>
                <w:rFonts w:ascii="Arial" w:hAnsi="Arial" w:cs="Arial"/>
                <w:color w:val="FF0000"/>
                <w:sz w:val="18"/>
                <w:szCs w:val="18"/>
              </w:rPr>
              <w:t>Low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372E75">
              <w:rPr>
                <w:rFonts w:ascii="Arial" w:hAnsi="Arial" w:cs="Arial"/>
                <w:color w:val="FF0000"/>
                <w:sz w:val="18"/>
                <w:szCs w:val="18"/>
              </w:rPr>
              <w:t>Event Detection</w:t>
            </w:r>
          </w:p>
          <w:p w:rsidR="00B526DF" w:rsidRPr="00372E75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Direction Mode: </w:t>
            </w:r>
            <w:proofErr w:type="spellStart"/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_data</w:t>
            </w:r>
            <w:proofErr w:type="spellEnd"/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OUNT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 &lt; -LOW</w:t>
            </w:r>
            <w:r w:rsidRPr="00372E75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_TH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내부적으로</w:t>
            </w:r>
            <w:r w:rsidRPr="00372E75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–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부호로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처리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No Direction Mode: ABS(</w:t>
            </w:r>
            <w:proofErr w:type="spellStart"/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_data</w:t>
            </w:r>
            <w:proofErr w:type="spellEnd"/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OUNT</w:t>
            </w:r>
            <w:r w:rsidRPr="00372E7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) )&lt;LOW</w:t>
            </w:r>
            <w:r w:rsidRPr="00372E75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_TH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46" w:name="_Toc351996031"/>
      <w:bookmarkStart w:id="147" w:name="_Toc392081568"/>
      <w:r>
        <w:rPr>
          <w:rFonts w:cs="Arial" w:hint="eastAsia"/>
          <w:lang w:eastAsia="ko-KR"/>
        </w:rPr>
        <w:t>MOTION</w:t>
      </w:r>
      <w:r w:rsidRPr="00EB6FCA">
        <w:rPr>
          <w:rFonts w:cs="Arial"/>
        </w:rPr>
        <w:t>_</w:t>
      </w:r>
      <w:r>
        <w:rPr>
          <w:rFonts w:cs="Arial" w:hint="eastAsia"/>
          <w:lang w:eastAsia="ko-KR"/>
        </w:rPr>
        <w:t>LOW</w:t>
      </w:r>
      <w:r w:rsidRPr="00EB6FCA">
        <w:rPr>
          <w:rFonts w:cs="Arial"/>
        </w:rPr>
        <w:t>_DUR</w:t>
      </w:r>
      <w:r>
        <w:rPr>
          <w:rFonts w:cs="Arial" w:hint="eastAsia"/>
          <w:lang w:eastAsia="ko-KR"/>
        </w:rPr>
        <w:t xml:space="preserve"> </w:t>
      </w:r>
      <w:r w:rsidRPr="00EB6FCA">
        <w:rPr>
          <w:rFonts w:cs="Arial"/>
        </w:rPr>
        <w:t xml:space="preserve"> Register</w:t>
      </w:r>
      <w:bookmarkEnd w:id="146"/>
      <w:r w:rsidR="00FE4FAE">
        <w:rPr>
          <w:rFonts w:cs="Arial" w:hint="eastAsia"/>
          <w:lang w:eastAsia="ko-KR"/>
        </w:rPr>
        <w:t xml:space="preserve"> </w:t>
      </w:r>
      <w:r w:rsidR="00FE4FAE">
        <w:rPr>
          <w:rFonts w:cs="Arial" w:hint="eastAsia"/>
          <w:sz w:val="22"/>
          <w:szCs w:val="22"/>
          <w:lang w:eastAsia="ko-KR"/>
        </w:rPr>
        <w:t>(3Fh)</w:t>
      </w:r>
      <w:bookmarkEnd w:id="147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F72DD7">
      <w:pPr>
        <w:spacing w:line="276" w:lineRule="auto"/>
        <w:ind w:left="272" w:firstLine="12"/>
        <w:rPr>
          <w:rFonts w:ascii="Arial" w:hAnsi="Arial" w:cs="Arial"/>
          <w:sz w:val="20"/>
          <w:szCs w:val="20"/>
        </w:rPr>
      </w:pPr>
      <w:r>
        <w:rPr>
          <w:rFonts w:ascii="Arial" w:hAnsi="Arial" w:cs="Arial" w:hint="eastAsia"/>
          <w:sz w:val="20"/>
          <w:szCs w:val="20"/>
          <w:lang w:eastAsia="ko-KR"/>
        </w:rPr>
        <w:t>Motion Detection</w:t>
      </w:r>
      <w:r>
        <w:rPr>
          <w:rFonts w:ascii="Arial" w:hAnsi="Arial" w:cs="Arial" w:hint="eastAsia"/>
          <w:sz w:val="20"/>
          <w:szCs w:val="20"/>
          <w:lang w:eastAsia="ko-KR"/>
        </w:rPr>
        <w:t>시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Low Event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Duration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 w:rsidRPr="00EB6FCA">
        <w:rPr>
          <w:rFonts w:ascii="Arial" w:hAnsi="Arial" w:cs="Arial"/>
          <w:sz w:val="20"/>
          <w:szCs w:val="20"/>
        </w:rPr>
        <w:t>.</w:t>
      </w:r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LOW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DUR 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MOTION</w:t>
      </w:r>
      <w:r w:rsidRPr="00EB6FCA">
        <w:rPr>
          <w:rFonts w:ascii="Arial" w:hAnsi="Arial" w:cs="Arial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>LOW_</w:t>
      </w:r>
      <w:r w:rsidRPr="00EB6FCA">
        <w:rPr>
          <w:rFonts w:ascii="Arial" w:hAnsi="Arial" w:cs="Arial"/>
          <w:sz w:val="20"/>
          <w:szCs w:val="20"/>
          <w:lang w:eastAsia="ko-KR"/>
        </w:rPr>
        <w:t>DUR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484BD1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>Initial value: 0x0</w:t>
      </w:r>
      <w:r>
        <w:rPr>
          <w:rFonts w:ascii="Arial" w:hAnsi="Arial" w:cs="Arial" w:hint="eastAsia"/>
          <w:sz w:val="18"/>
          <w:szCs w:val="18"/>
          <w:lang w:eastAsia="ko-KR"/>
        </w:rPr>
        <w:t>2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F507D1" w:rsidTr="005E1831">
        <w:trPr>
          <w:trHeight w:val="296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111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LOW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_DUR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Low Event Duration Threshold. Unsigned format.</w:t>
            </w:r>
          </w:p>
          <w:p w:rsidR="00B526DF" w:rsidRPr="00A0758C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A0758C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</w:t>
            </w:r>
            <w:r w:rsidR="00331FC8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x0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2(40msec)  -&gt; (default ODR 50hZ)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55535A">
      <w:pPr>
        <w:rPr>
          <w:rFonts w:ascii="Arial" w:hAnsi="Arial" w:cs="Arial"/>
          <w:b/>
          <w:sz w:val="20"/>
          <w:szCs w:val="20"/>
          <w:lang w:eastAsia="ko-KR"/>
        </w:rPr>
      </w:pPr>
    </w:p>
    <w:p w:rsidR="00B526DF" w:rsidRPr="00A94345" w:rsidRDefault="00B526DF" w:rsidP="00B526DF">
      <w:pPr>
        <w:rPr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48" w:name="_Toc351996033"/>
      <w:bookmarkStart w:id="149" w:name="_Toc392081569"/>
      <w:r w:rsidRPr="00EB6FCA">
        <w:rPr>
          <w:rFonts w:cs="Arial"/>
        </w:rPr>
        <w:t>TAP_</w:t>
      </w:r>
      <w:r>
        <w:rPr>
          <w:rFonts w:cs="Arial" w:hint="eastAsia"/>
          <w:lang w:eastAsia="ko-KR"/>
        </w:rPr>
        <w:t>INT_</w:t>
      </w:r>
      <w:r w:rsidRPr="00EB6FCA">
        <w:rPr>
          <w:rFonts w:cs="Arial"/>
          <w:lang w:eastAsia="ko-KR"/>
        </w:rPr>
        <w:t>STATUS</w:t>
      </w:r>
      <w:r w:rsidRPr="00EB6FCA">
        <w:rPr>
          <w:rFonts w:cs="Arial"/>
        </w:rPr>
        <w:t xml:space="preserve"> Register</w:t>
      </w:r>
      <w:bookmarkEnd w:id="148"/>
      <w:r w:rsidR="0061409D">
        <w:rPr>
          <w:rFonts w:cs="Arial" w:hint="eastAsia"/>
          <w:lang w:eastAsia="ko-KR"/>
        </w:rPr>
        <w:t xml:space="preserve"> </w:t>
      </w:r>
      <w:r w:rsidR="0061409D">
        <w:rPr>
          <w:rFonts w:cs="Arial" w:hint="eastAsia"/>
          <w:sz w:val="22"/>
          <w:szCs w:val="22"/>
          <w:lang w:eastAsia="ko-KR"/>
        </w:rPr>
        <w:t>(40h)</w:t>
      </w:r>
      <w:bookmarkEnd w:id="149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55535A">
      <w:pPr>
        <w:spacing w:line="276" w:lineRule="auto"/>
        <w:ind w:left="284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Tap/</w:t>
      </w:r>
      <w:proofErr w:type="spellStart"/>
      <w:r>
        <w:rPr>
          <w:rFonts w:ascii="Arial" w:hAnsi="Arial" w:cs="Arial" w:hint="eastAsia"/>
          <w:sz w:val="20"/>
          <w:szCs w:val="20"/>
          <w:lang w:eastAsia="ko-KR"/>
        </w:rPr>
        <w:t>DTap</w:t>
      </w:r>
      <w:proofErr w:type="spellEnd"/>
      <w:r>
        <w:rPr>
          <w:rFonts w:ascii="Arial" w:hAnsi="Arial" w:cs="Arial" w:hint="eastAsia"/>
          <w:sz w:val="20"/>
          <w:szCs w:val="20"/>
          <w:lang w:eastAsia="ko-KR"/>
        </w:rPr>
        <w:t xml:space="preserve"> Interrupt</w:t>
      </w:r>
      <w:r>
        <w:rPr>
          <w:rFonts w:ascii="Arial" w:hAnsi="Arial" w:cs="Arial" w:hint="eastAsia"/>
          <w:sz w:val="20"/>
          <w:szCs w:val="20"/>
          <w:lang w:eastAsia="ko-KR"/>
        </w:rPr>
        <w:t>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발생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Status</w:t>
      </w:r>
      <w:r>
        <w:rPr>
          <w:rFonts w:ascii="Arial" w:hAnsi="Arial" w:cs="Arial" w:hint="eastAsia"/>
          <w:sz w:val="20"/>
          <w:szCs w:val="20"/>
          <w:lang w:eastAsia="ko-KR"/>
        </w:rPr>
        <w:t>정보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표시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</w:p>
    <w:p w:rsidR="00B526DF" w:rsidRPr="00EB6FCA" w:rsidRDefault="00B526DF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2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7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1222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DT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DT</w:t>
            </w:r>
          </w:p>
        </w:tc>
        <w:tc>
          <w:tcPr>
            <w:tcW w:w="1194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DT</w:t>
            </w:r>
          </w:p>
        </w:tc>
        <w:tc>
          <w:tcPr>
            <w:tcW w:w="1208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ZST</w:t>
            </w:r>
          </w:p>
        </w:tc>
        <w:tc>
          <w:tcPr>
            <w:tcW w:w="1249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YST</w:t>
            </w:r>
          </w:p>
        </w:tc>
        <w:tc>
          <w:tcPr>
            <w:tcW w:w="1250" w:type="dxa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XST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TAP_</w:t>
      </w:r>
      <w:r>
        <w:rPr>
          <w:rFonts w:ascii="Arial" w:hAnsi="Arial" w:cs="Arial" w:hint="eastAsia"/>
          <w:sz w:val="20"/>
          <w:szCs w:val="20"/>
          <w:lang w:eastAsia="ko-KR"/>
        </w:rPr>
        <w:t>INT_</w:t>
      </w:r>
      <w:r w:rsidRPr="00EB6FCA">
        <w:rPr>
          <w:rFonts w:ascii="Arial" w:hAnsi="Arial" w:cs="Arial"/>
          <w:sz w:val="20"/>
          <w:szCs w:val="20"/>
          <w:lang w:eastAsia="ko-KR"/>
        </w:rPr>
        <w:t>STATUS Register(R/O)</w:t>
      </w:r>
    </w:p>
    <w:p w:rsidR="00B526DF" w:rsidRDefault="00B526DF" w:rsidP="00B526DF">
      <w:pPr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18"/>
          <w:szCs w:val="18"/>
          <w:lang w:eastAsia="ko-KR"/>
        </w:rPr>
      </w:pPr>
    </w:p>
    <w:p w:rsidR="00B526DF" w:rsidRPr="004016CB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4016CB">
        <w:rPr>
          <w:rFonts w:ascii="Arial" w:hAnsi="Arial" w:cs="Arial"/>
          <w:sz w:val="18"/>
          <w:szCs w:val="18"/>
          <w:lang w:eastAsia="ko-KR"/>
        </w:rPr>
        <w:t>Initial value: -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13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DT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Z Double Tap.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ZD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26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DT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Y Double Tap.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1 : YD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Interrupt </w:t>
            </w:r>
            <w:r w:rsidRPr="00ED075E">
              <w:rPr>
                <w:rFonts w:ascii="Arial" w:hAnsi="Arial" w:cs="Arial"/>
                <w:sz w:val="18"/>
                <w:szCs w:val="18"/>
              </w:rPr>
              <w:t>has occurred</w:t>
            </w:r>
          </w:p>
        </w:tc>
      </w:tr>
      <w:tr w:rsidR="00B526DF" w:rsidRPr="00EB6FCA" w:rsidTr="005E1831">
        <w:trPr>
          <w:trHeight w:val="127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DT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X Double Tap.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XD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  <w:tr w:rsidR="00B526DF" w:rsidRPr="00EB6FCA" w:rsidTr="005E1831">
        <w:trPr>
          <w:trHeight w:val="140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ZST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Z Single Tap.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ZS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Interrupt </w:t>
            </w:r>
            <w:r w:rsidRPr="00ED075E">
              <w:rPr>
                <w:rFonts w:ascii="Arial" w:hAnsi="Arial" w:cs="Arial"/>
                <w:sz w:val="18"/>
                <w:szCs w:val="18"/>
              </w:rPr>
              <w:t>has occurred</w:t>
            </w:r>
          </w:p>
        </w:tc>
      </w:tr>
      <w:tr w:rsidR="00B526DF" w:rsidRPr="00EB6FCA" w:rsidTr="005E1831">
        <w:trPr>
          <w:trHeight w:val="1269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YST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Y Single Tap.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YS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Interrupt </w:t>
            </w:r>
            <w:r w:rsidRPr="00ED075E">
              <w:rPr>
                <w:rFonts w:ascii="Arial" w:hAnsi="Arial" w:cs="Arial"/>
                <w:sz w:val="18"/>
                <w:szCs w:val="18"/>
              </w:rPr>
              <w:t>has occurred</w:t>
            </w:r>
          </w:p>
        </w:tc>
      </w:tr>
      <w:tr w:rsidR="00B526DF" w:rsidRPr="00EB6FCA" w:rsidTr="005E1831">
        <w:trPr>
          <w:trHeight w:val="1262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XST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X Single Tap.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</w:rPr>
              <w:t>0 : no interrupt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1 : XST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nterrupt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has occurred</w:t>
            </w:r>
          </w:p>
        </w:tc>
      </w:tr>
    </w:tbl>
    <w:p w:rsidR="00B526DF" w:rsidRPr="00EB6FCA" w:rsidRDefault="00B526DF" w:rsidP="00632BD0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50" w:name="_Toc351996034"/>
      <w:bookmarkStart w:id="151" w:name="_Toc392081570"/>
      <w:r w:rsidRPr="00EB6FCA">
        <w:rPr>
          <w:rFonts w:cs="Arial"/>
        </w:rPr>
        <w:t xml:space="preserve">TAP_TH Register </w:t>
      </w:r>
      <w:bookmarkEnd w:id="150"/>
      <w:r w:rsidR="0025459C">
        <w:rPr>
          <w:rFonts w:cs="Arial" w:hint="eastAsia"/>
          <w:lang w:eastAsia="ko-KR"/>
        </w:rPr>
        <w:t xml:space="preserve"> </w:t>
      </w:r>
      <w:r w:rsidR="0025459C">
        <w:rPr>
          <w:rFonts w:cs="Arial" w:hint="eastAsia"/>
          <w:sz w:val="22"/>
          <w:szCs w:val="22"/>
          <w:lang w:eastAsia="ko-KR"/>
        </w:rPr>
        <w:t>(41h)</w:t>
      </w:r>
      <w:bookmarkEnd w:id="151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526DF">
      <w:pPr>
        <w:spacing w:line="276" w:lineRule="auto"/>
        <w:ind w:leftChars="300" w:left="660" w:firstLineChars="50" w:firstLine="1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Tap Detection</w:t>
      </w:r>
      <w:r>
        <w:rPr>
          <w:rFonts w:ascii="Arial" w:hAnsi="Arial" w:cs="Arial" w:hint="eastAsia"/>
          <w:sz w:val="20"/>
          <w:szCs w:val="20"/>
          <w:lang w:eastAsia="ko-KR"/>
        </w:rPr>
        <w:t>시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threshold</w:t>
      </w:r>
      <w:r>
        <w:rPr>
          <w:rFonts w:ascii="Arial" w:hAnsi="Arial" w:cs="Arial" w:hint="eastAsia"/>
          <w:sz w:val="20"/>
          <w:szCs w:val="20"/>
          <w:lang w:eastAsia="ko-KR"/>
        </w:rPr>
        <w:t>값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</w:p>
    <w:p w:rsidR="00B526DF" w:rsidRPr="00EB6FCA" w:rsidRDefault="00B526DF" w:rsidP="00B526DF">
      <w:pPr>
        <w:ind w:firstLine="425"/>
        <w:rPr>
          <w:rFonts w:ascii="Arial" w:hAnsi="Arial" w:cs="Arial"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TAP_TH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TAP_TH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B53761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 w:rsidR="00184AD7">
        <w:rPr>
          <w:rFonts w:ascii="Arial" w:hAnsi="Arial" w:cs="Arial" w:hint="eastAsia"/>
          <w:sz w:val="18"/>
          <w:szCs w:val="18"/>
          <w:lang w:eastAsia="ko-KR"/>
        </w:rPr>
        <w:t>4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4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TAP_TH[7:0]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Tap Detection Threshold. Unsigned format.</w:t>
            </w:r>
          </w:p>
          <w:p w:rsidR="00226787" w:rsidRPr="00184AD7" w:rsidRDefault="00226787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Sensor Signal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ata</w:t>
            </w:r>
            <w:r w:rsidRPr="00ED075E">
              <w:rPr>
                <w:rFonts w:ascii="Arial" w:hAnsi="Arial" w:cs="Arial"/>
                <w:sz w:val="18"/>
                <w:szCs w:val="18"/>
              </w:rPr>
              <w:t>&gt;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TAP_TH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=</w:t>
            </w:r>
            <w:r w:rsidRPr="00ED075E">
              <w:rPr>
                <w:rFonts w:ascii="Arial" w:hAnsi="Arial" w:cs="Arial"/>
                <w:sz w:val="18"/>
                <w:szCs w:val="18"/>
              </w:rPr>
              <w:t>Tap Detectio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Scale factor :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 w:rsidRPr="00ED075E">
              <w:rPr>
                <w:rFonts w:ascii="Arial" w:hAnsi="Arial" w:cs="Arial"/>
                <w:sz w:val="18"/>
                <w:szCs w:val="18"/>
              </w:rPr>
              <w:t>128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0~32768)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</w:t>
            </w:r>
            <w:r w:rsidR="00C919C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0x40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( </w:t>
            </w:r>
            <w:r w:rsidR="0028782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64</w:t>
            </w:r>
            <w:r w:rsidR="00E74305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*</w:t>
            </w:r>
            <w:r w:rsidR="0028782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28</w:t>
            </w:r>
            <w:r w:rsidR="0028782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배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= 8192 </w:t>
            </w:r>
            <w:proofErr w:type="spellStart"/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Accel</w:t>
            </w:r>
            <w:proofErr w:type="spellEnd"/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data count)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Tap Detectio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Direction Mod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설정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비트와는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상관없다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</w:p>
          <w:p w:rsidR="00B526DF" w:rsidRPr="003451CE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3451CE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A</w:t>
            </w:r>
            <w:r w:rsidRPr="003451C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bs(</w:t>
            </w:r>
            <w:proofErr w:type="spellStart"/>
            <w:r w:rsidRPr="003451CE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A</w:t>
            </w:r>
            <w:r w:rsidRPr="003451C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cel</w:t>
            </w:r>
            <w:proofErr w:type="spellEnd"/>
            <w:r w:rsidRPr="003451C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data(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COUNT</w:t>
            </w:r>
            <w:r w:rsidRPr="003451C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)</w:t>
            </w:r>
            <w:r w:rsidRPr="003451CE">
              <w:rPr>
                <w:rFonts w:ascii="Arial" w:hAnsi="Arial" w:cs="Arial"/>
                <w:color w:val="FF0000"/>
                <w:sz w:val="18"/>
                <w:szCs w:val="18"/>
              </w:rPr>
              <w:t>&gt;</w:t>
            </w:r>
            <w:r w:rsidRPr="003451CE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TAP_TH</w:t>
            </w:r>
          </w:p>
        </w:tc>
      </w:tr>
    </w:tbl>
    <w:p w:rsidR="00B526DF" w:rsidRPr="00902FE3" w:rsidRDefault="00B526DF" w:rsidP="00632BD0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</w:p>
    <w:p w:rsidR="00B526DF" w:rsidRDefault="00B526DF" w:rsidP="00B526DF">
      <w:pPr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52" w:name="_Toc351996035"/>
      <w:bookmarkStart w:id="153" w:name="_Toc392081571"/>
      <w:r w:rsidRPr="00EB6FCA">
        <w:rPr>
          <w:rFonts w:cs="Arial"/>
        </w:rPr>
        <w:t>TAP_</w:t>
      </w:r>
      <w:r>
        <w:rPr>
          <w:rFonts w:cs="Arial" w:hint="eastAsia"/>
          <w:lang w:eastAsia="ko-KR"/>
        </w:rPr>
        <w:t xml:space="preserve">DUR </w:t>
      </w:r>
      <w:r w:rsidRPr="00EB6FCA">
        <w:rPr>
          <w:rFonts w:cs="Arial"/>
        </w:rPr>
        <w:t xml:space="preserve"> Register </w:t>
      </w:r>
      <w:bookmarkEnd w:id="152"/>
      <w:r w:rsidR="0025459C">
        <w:rPr>
          <w:rFonts w:cs="Arial" w:hint="eastAsia"/>
          <w:sz w:val="22"/>
          <w:szCs w:val="22"/>
          <w:lang w:eastAsia="ko-KR"/>
        </w:rPr>
        <w:t>(42h)</w:t>
      </w:r>
      <w:bookmarkEnd w:id="153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526DF">
      <w:pPr>
        <w:spacing w:line="276" w:lineRule="auto"/>
        <w:ind w:left="273" w:firstLine="447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Tap Detection</w:t>
      </w:r>
      <w:r>
        <w:rPr>
          <w:rFonts w:ascii="Arial" w:hAnsi="Arial" w:cs="Arial" w:hint="eastAsia"/>
          <w:sz w:val="20"/>
          <w:szCs w:val="20"/>
          <w:lang w:eastAsia="ko-KR"/>
        </w:rPr>
        <w:t>시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Duration </w:t>
      </w:r>
      <w:r>
        <w:rPr>
          <w:rFonts w:ascii="Arial" w:hAnsi="Arial" w:cs="Arial" w:hint="eastAsia"/>
          <w:sz w:val="20"/>
          <w:szCs w:val="20"/>
          <w:lang w:eastAsia="ko-KR"/>
        </w:rPr>
        <w:t>설정</w:t>
      </w:r>
      <w:r>
        <w:rPr>
          <w:rFonts w:ascii="Arial" w:hAnsi="Arial" w:cs="Arial" w:hint="eastAsia"/>
          <w:sz w:val="20"/>
          <w:szCs w:val="20"/>
          <w:lang w:eastAsia="ko-KR"/>
        </w:rPr>
        <w:t>.</w:t>
      </w:r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AP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TAP_DUR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Default="00B526DF" w:rsidP="00B526DF">
      <w:pPr>
        <w:rPr>
          <w:rFonts w:ascii="Arial" w:hAnsi="Arial" w:cs="Arial"/>
          <w:sz w:val="18"/>
          <w:szCs w:val="18"/>
          <w:lang w:eastAsia="ko-KR"/>
        </w:rPr>
      </w:pPr>
    </w:p>
    <w:p w:rsidR="004C53C2" w:rsidRDefault="004C53C2" w:rsidP="00B526DF">
      <w:pPr>
        <w:rPr>
          <w:rFonts w:ascii="Arial" w:hAnsi="Arial" w:cs="Arial"/>
          <w:sz w:val="18"/>
          <w:szCs w:val="18"/>
          <w:lang w:eastAsia="ko-KR"/>
        </w:rPr>
      </w:pPr>
    </w:p>
    <w:p w:rsidR="00B526DF" w:rsidRPr="00B53761" w:rsidRDefault="008B1E86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>Initial value: 0x0</w:t>
      </w:r>
      <w:r>
        <w:rPr>
          <w:rFonts w:ascii="Arial" w:hAnsi="Arial" w:cs="Arial" w:hint="eastAsia"/>
          <w:sz w:val="18"/>
          <w:szCs w:val="18"/>
          <w:lang w:eastAsia="ko-KR"/>
        </w:rPr>
        <w:t>7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EB6FCA" w:rsidTr="00632BD0">
        <w:trPr>
          <w:trHeight w:val="341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20"/>
                <w:szCs w:val="20"/>
                <w:lang w:eastAsia="ko-KR"/>
              </w:rPr>
            </w:pPr>
            <w:r w:rsidRPr="00EB6FCA">
              <w:rPr>
                <w:rFonts w:ascii="Arial" w:hAnsi="Arial" w:cs="Arial"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20"/>
                <w:szCs w:val="20"/>
                <w:lang w:eastAsia="ko-KR"/>
              </w:rPr>
            </w:pPr>
            <w:r w:rsidRPr="00EB6FCA">
              <w:rPr>
                <w:rFonts w:ascii="Arial" w:hAnsi="Arial" w:cs="Arial"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00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AP_DUR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</w:p>
        </w:tc>
        <w:tc>
          <w:tcPr>
            <w:tcW w:w="7503" w:type="dxa"/>
            <w:vAlign w:val="center"/>
          </w:tcPr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Tap Detection Threshold. Unsigned format.</w:t>
            </w:r>
          </w:p>
          <w:p w:rsidR="00BC0B75" w:rsidRPr="00ED075E" w:rsidRDefault="00BC0B75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Sensor Signal Duration &lt;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AP_DUR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=</w:t>
            </w:r>
            <w:r w:rsidRPr="00ED075E">
              <w:rPr>
                <w:rFonts w:ascii="Arial" w:hAnsi="Arial" w:cs="Arial"/>
                <w:sz w:val="18"/>
                <w:szCs w:val="18"/>
              </w:rPr>
              <w:t>Tap Detectio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</w:t>
            </w:r>
            <w:r w:rsidR="000C5F9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x0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7(140msec)  -&gt; (default ODR 50hZ)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Pr="001E1CAB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</w:rPr>
            </w:pPr>
            <w:r w:rsidRPr="001E1CAB">
              <w:rPr>
                <w:rFonts w:ascii="Arial" w:hAnsi="Arial" w:cs="Arial"/>
                <w:color w:val="FF0000"/>
                <w:sz w:val="18"/>
                <w:szCs w:val="18"/>
              </w:rPr>
              <w:t xml:space="preserve">Tap </w:t>
            </w:r>
            <w:r w:rsidRPr="001E1CA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vent </w:t>
            </w:r>
            <w:r w:rsidRPr="001E1CAB">
              <w:rPr>
                <w:rFonts w:ascii="Arial" w:hAnsi="Arial" w:cs="Arial"/>
                <w:color w:val="FF0000"/>
                <w:sz w:val="18"/>
                <w:szCs w:val="18"/>
              </w:rPr>
              <w:t xml:space="preserve">Detection </w:t>
            </w:r>
          </w:p>
          <w:p w:rsidR="00B526DF" w:rsidRPr="006B3C2B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1E1CAB">
              <w:rPr>
                <w:rFonts w:ascii="Arial" w:hAnsi="Arial" w:cs="Arial"/>
                <w:color w:val="FF0000"/>
                <w:sz w:val="18"/>
                <w:szCs w:val="18"/>
              </w:rPr>
              <w:t>Sensor Signal Duration &lt;</w:t>
            </w:r>
            <w:r w:rsidRPr="001E1CA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TAP_DUR (</w:t>
            </w:r>
            <w:proofErr w:type="spellStart"/>
            <w:r w:rsidRPr="001E1CA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time_lmt_th</w:t>
            </w:r>
            <w:proofErr w:type="spellEnd"/>
            <w:r w:rsidRPr="001E1CA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-</w:t>
            </w:r>
            <w:r w:rsidRPr="001E1CA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삼성그림</w:t>
            </w:r>
            <w:r w:rsidRPr="001E1CA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  <w:r w:rsidRPr="001E1CAB">
              <w:rPr>
                <w:rFonts w:ascii="Arial" w:hAnsi="Arial" w:cs="Arial"/>
                <w:color w:val="FF0000"/>
                <w:sz w:val="18"/>
                <w:szCs w:val="18"/>
              </w:rPr>
              <w:t xml:space="preserve"> 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spacing w:line="280" w:lineRule="exact"/>
        <w:rPr>
          <w:rFonts w:ascii="Arial" w:eastAsia="굴림" w:hAnsi="Arial" w:cs="Arial"/>
          <w:sz w:val="20"/>
          <w:szCs w:val="20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54" w:name="_Toc351996036"/>
      <w:bookmarkStart w:id="155" w:name="_Toc392081572"/>
      <w:r w:rsidRPr="00EB6FCA">
        <w:rPr>
          <w:rFonts w:cs="Arial"/>
          <w:lang w:eastAsia="ko-KR"/>
        </w:rPr>
        <w:t>D</w:t>
      </w:r>
      <w:r w:rsidRPr="00EB6FCA">
        <w:rPr>
          <w:rFonts w:cs="Arial"/>
        </w:rPr>
        <w:t>TAP_</w:t>
      </w:r>
      <w:r>
        <w:rPr>
          <w:rFonts w:cs="Arial" w:hint="eastAsia"/>
          <w:lang w:eastAsia="ko-KR"/>
        </w:rPr>
        <w:t>TIMEWINDOW</w:t>
      </w:r>
      <w:r w:rsidRPr="00EB6FCA">
        <w:rPr>
          <w:rFonts w:cs="Arial"/>
          <w:lang w:eastAsia="ko-KR"/>
        </w:rPr>
        <w:t>_</w:t>
      </w:r>
      <w:r>
        <w:rPr>
          <w:rFonts w:cs="Arial" w:hint="eastAsia"/>
          <w:lang w:eastAsia="ko-KR"/>
        </w:rPr>
        <w:t xml:space="preserve">DUR </w:t>
      </w:r>
      <w:r w:rsidRPr="00EB6FCA">
        <w:rPr>
          <w:rFonts w:cs="Arial"/>
        </w:rPr>
        <w:t xml:space="preserve"> Register</w:t>
      </w:r>
      <w:bookmarkEnd w:id="154"/>
      <w:r w:rsidR="0025459C">
        <w:rPr>
          <w:rFonts w:cs="Arial" w:hint="eastAsia"/>
          <w:lang w:eastAsia="ko-KR"/>
        </w:rPr>
        <w:t xml:space="preserve"> </w:t>
      </w:r>
      <w:r w:rsidR="0025459C">
        <w:rPr>
          <w:rFonts w:cs="Arial" w:hint="eastAsia"/>
          <w:sz w:val="22"/>
          <w:szCs w:val="22"/>
          <w:lang w:eastAsia="ko-KR"/>
        </w:rPr>
        <w:t>(43h)</w:t>
      </w:r>
      <w:bookmarkEnd w:id="155"/>
    </w:p>
    <w:p w:rsidR="00B526DF" w:rsidRPr="00CA2EF2" w:rsidRDefault="00B526DF" w:rsidP="00B526DF">
      <w:pPr>
        <w:rPr>
          <w:rFonts w:ascii="Arial" w:hAnsi="Arial" w:cs="Arial"/>
          <w:lang w:eastAsia="ko-KR"/>
        </w:rPr>
      </w:pPr>
    </w:p>
    <w:p w:rsidR="00B526DF" w:rsidRPr="00E320E1" w:rsidRDefault="00B526DF" w:rsidP="009F39EB">
      <w:pPr>
        <w:spacing w:line="276" w:lineRule="auto"/>
        <w:ind w:left="273" w:firstLine="11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Double Tap Detection</w:t>
      </w:r>
      <w:r>
        <w:rPr>
          <w:rFonts w:ascii="Arial" w:hAnsi="Arial" w:cs="Arial" w:hint="eastAsia"/>
          <w:sz w:val="20"/>
          <w:szCs w:val="20"/>
          <w:lang w:eastAsia="ko-KR"/>
        </w:rPr>
        <w:t>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위한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첫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번째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Tap</w:t>
      </w:r>
      <w:r>
        <w:rPr>
          <w:rFonts w:ascii="Arial" w:hAnsi="Arial" w:cs="Arial" w:hint="eastAsia"/>
          <w:sz w:val="20"/>
          <w:szCs w:val="20"/>
          <w:lang w:eastAsia="ko-KR"/>
        </w:rPr>
        <w:t>이후의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Time Window Duration</w:t>
      </w: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DTAP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IMEWND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DTAP_TIMEWINDOW_DUR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Pr="00B53761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 w:rsidR="003C06DD">
        <w:rPr>
          <w:rFonts w:ascii="Arial" w:hAnsi="Arial" w:cs="Arial" w:hint="eastAsia"/>
          <w:sz w:val="18"/>
          <w:szCs w:val="18"/>
          <w:lang w:eastAsia="ko-KR"/>
        </w:rPr>
        <w:t>28</w:t>
      </w:r>
    </w:p>
    <w:tbl>
      <w:tblPr>
        <w:tblStyle w:val="ae"/>
        <w:tblW w:w="0" w:type="auto"/>
        <w:tblInd w:w="534" w:type="dxa"/>
        <w:tblLook w:val="04A0"/>
      </w:tblPr>
      <w:tblGrid>
        <w:gridCol w:w="2551"/>
        <w:gridCol w:w="7220"/>
      </w:tblGrid>
      <w:tr w:rsidR="00B526DF" w:rsidRPr="00EB6FCA" w:rsidTr="005E1831">
        <w:trPr>
          <w:trHeight w:val="394"/>
        </w:trPr>
        <w:tc>
          <w:tcPr>
            <w:tcW w:w="2551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220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45"/>
        </w:trPr>
        <w:tc>
          <w:tcPr>
            <w:tcW w:w="2551" w:type="dxa"/>
            <w:vAlign w:val="center"/>
          </w:tcPr>
          <w:p w:rsidR="00B526DF" w:rsidRPr="00ED075E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DTAP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IME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W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</w:t>
            </w:r>
          </w:p>
        </w:tc>
        <w:tc>
          <w:tcPr>
            <w:tcW w:w="7220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Double Tap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Time </w:t>
            </w:r>
            <w:r w:rsidRPr="00ED075E">
              <w:rPr>
                <w:rFonts w:ascii="Arial" w:hAnsi="Arial" w:cs="Arial"/>
                <w:sz w:val="18"/>
                <w:szCs w:val="18"/>
              </w:rPr>
              <w:t>Window Threshold. Unsigned format.</w:t>
            </w:r>
          </w:p>
          <w:p w:rsidR="00FC3798" w:rsidRPr="00FC3798" w:rsidRDefault="00B526DF" w:rsidP="00FC379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Second Tap detection Time Window Duration  after first tap detection </w:t>
            </w:r>
          </w:p>
          <w:p w:rsidR="00FC3798" w:rsidRDefault="00FC3798" w:rsidP="00FC379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>Tap Detection&lt;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DTAP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IME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W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UR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(=</w:t>
            </w:r>
            <w:r w:rsidRPr="00ED075E">
              <w:rPr>
                <w:rFonts w:ascii="Arial" w:hAnsi="Arial" w:cs="Arial"/>
                <w:sz w:val="18"/>
                <w:szCs w:val="18"/>
              </w:rPr>
              <w:t>double Tap Detectio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)</w:t>
            </w:r>
          </w:p>
          <w:p w:rsidR="00FC3798" w:rsidRPr="00ED075E" w:rsidRDefault="00FC3798" w:rsidP="00FC379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Pr="00167B64" w:rsidRDefault="00B526DF" w:rsidP="005E1831">
            <w:pPr>
              <w:spacing w:line="360" w:lineRule="auto"/>
              <w:rPr>
                <w:rFonts w:ascii="Arial" w:hAnsi="Arial" w:cs="Arial"/>
                <w:b/>
                <w:color w:val="C00000"/>
                <w:sz w:val="18"/>
                <w:szCs w:val="18"/>
                <w:lang w:eastAsia="ko-KR"/>
              </w:rPr>
            </w:pPr>
            <w:r w:rsidRPr="0079078E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9078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</w:t>
            </w:r>
            <w:r w:rsidR="004C5D85" w:rsidRPr="0079078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0x28 </w:t>
            </w:r>
            <w:r w:rsidRPr="0079078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800msec)--</w:t>
            </w:r>
            <w:r w:rsidRPr="00167B64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&gt;</w:t>
            </w:r>
            <w:r w:rsidRPr="00167B64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 ODR 50hZ)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B526DF" w:rsidRPr="0021536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 </w:t>
            </w:r>
            <w:r w:rsidRPr="002E40AC">
              <w:rPr>
                <w:rFonts w:ascii="Arial" w:hAnsi="Arial" w:cs="Arial"/>
                <w:color w:val="FF0000"/>
                <w:sz w:val="18"/>
                <w:szCs w:val="18"/>
              </w:rPr>
              <w:t>double Tap Detection.</w:t>
            </w:r>
          </w:p>
        </w:tc>
      </w:tr>
    </w:tbl>
    <w:p w:rsidR="00B526DF" w:rsidRPr="00EB6FCA" w:rsidRDefault="00B526DF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B526DF">
      <w:pPr>
        <w:pStyle w:val="20"/>
        <w:ind w:left="851"/>
        <w:rPr>
          <w:rFonts w:cs="Arial"/>
          <w:lang w:eastAsia="ko-KR"/>
        </w:rPr>
      </w:pPr>
      <w:bookmarkStart w:id="156" w:name="_Toc351996037"/>
      <w:bookmarkStart w:id="157" w:name="_Toc392081573"/>
      <w:r w:rsidRPr="00EB6FCA">
        <w:rPr>
          <w:rFonts w:cs="Arial"/>
        </w:rPr>
        <w:t>TAP_LATENCY</w:t>
      </w:r>
      <w:r>
        <w:rPr>
          <w:rFonts w:cs="Arial" w:hint="eastAsia"/>
          <w:lang w:eastAsia="ko-KR"/>
        </w:rPr>
        <w:t>_DUR</w:t>
      </w:r>
      <w:r w:rsidRPr="00EB6FCA">
        <w:rPr>
          <w:rFonts w:cs="Arial"/>
        </w:rPr>
        <w:t xml:space="preserve"> Register</w:t>
      </w:r>
      <w:bookmarkEnd w:id="156"/>
      <w:r w:rsidR="0025459C">
        <w:rPr>
          <w:rFonts w:cs="Arial" w:hint="eastAsia"/>
          <w:lang w:eastAsia="ko-KR"/>
        </w:rPr>
        <w:t xml:space="preserve"> </w:t>
      </w:r>
      <w:r w:rsidR="0025459C">
        <w:rPr>
          <w:rFonts w:cs="Arial" w:hint="eastAsia"/>
          <w:sz w:val="22"/>
          <w:szCs w:val="22"/>
          <w:lang w:eastAsia="ko-KR"/>
        </w:rPr>
        <w:t>(44h)</w:t>
      </w:r>
      <w:bookmarkEnd w:id="157"/>
    </w:p>
    <w:p w:rsidR="00B526DF" w:rsidRPr="00EB6FCA" w:rsidRDefault="00B526DF" w:rsidP="00B526DF">
      <w:pPr>
        <w:rPr>
          <w:rFonts w:ascii="Arial" w:hAnsi="Arial" w:cs="Arial"/>
          <w:lang w:eastAsia="ko-KR"/>
        </w:rPr>
      </w:pPr>
    </w:p>
    <w:p w:rsidR="00B526DF" w:rsidRPr="00EB6FCA" w:rsidRDefault="00B526DF" w:rsidP="00D5501C">
      <w:pPr>
        <w:spacing w:line="276" w:lineRule="auto"/>
        <w:ind w:left="273" w:firstLine="11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>Tap</w:t>
      </w:r>
      <w:r>
        <w:rPr>
          <w:rFonts w:ascii="Arial" w:hAnsi="Arial" w:cs="Arial" w:hint="eastAsia"/>
          <w:sz w:val="20"/>
          <w:szCs w:val="20"/>
          <w:lang w:eastAsia="ko-KR"/>
        </w:rPr>
        <w:t>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지연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시간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동안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다른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입력무시</w:t>
      </w:r>
    </w:p>
    <w:p w:rsidR="00B526DF" w:rsidRPr="00B465A1" w:rsidRDefault="00B526DF" w:rsidP="00B526DF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196"/>
        <w:gridCol w:w="1194"/>
        <w:gridCol w:w="1208"/>
        <w:gridCol w:w="1249"/>
        <w:gridCol w:w="1249"/>
        <w:gridCol w:w="1250"/>
      </w:tblGrid>
      <w:tr w:rsidR="00B526DF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B526DF" w:rsidRPr="00EB6FCA" w:rsidRDefault="00B526DF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B526DF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B526DF" w:rsidRPr="00AE6792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TAP_LATENC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_DUR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7:0]</w:t>
            </w:r>
          </w:p>
        </w:tc>
      </w:tr>
    </w:tbl>
    <w:p w:rsidR="00B526DF" w:rsidRPr="00EB6FCA" w:rsidRDefault="00B526DF" w:rsidP="00B526D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20"/>
          <w:szCs w:val="20"/>
          <w:lang w:eastAsia="ko-KR"/>
        </w:rPr>
        <w:t>TAP_LATENCY</w:t>
      </w:r>
      <w:r>
        <w:rPr>
          <w:rFonts w:ascii="Arial" w:hAnsi="Arial" w:cs="Arial" w:hint="eastAsia"/>
          <w:sz w:val="20"/>
          <w:szCs w:val="20"/>
          <w:lang w:eastAsia="ko-KR"/>
        </w:rPr>
        <w:t>_DUR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B526DF" w:rsidRDefault="00B526DF" w:rsidP="00D5501C">
      <w:pPr>
        <w:rPr>
          <w:rFonts w:ascii="Arial" w:hAnsi="Arial" w:cs="Arial"/>
          <w:sz w:val="18"/>
          <w:szCs w:val="18"/>
          <w:lang w:eastAsia="ko-KR"/>
        </w:rPr>
      </w:pPr>
    </w:p>
    <w:p w:rsidR="004C53C2" w:rsidRPr="00EB6FCA" w:rsidRDefault="004C53C2" w:rsidP="00D5501C">
      <w:pPr>
        <w:rPr>
          <w:rFonts w:ascii="Arial" w:hAnsi="Arial" w:cs="Arial"/>
          <w:sz w:val="18"/>
          <w:szCs w:val="18"/>
          <w:lang w:eastAsia="ko-KR"/>
        </w:rPr>
      </w:pPr>
    </w:p>
    <w:p w:rsidR="00B526DF" w:rsidRPr="00B53761" w:rsidRDefault="00110B2A" w:rsidP="00B526D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>Initial value: 0x0</w:t>
      </w:r>
      <w:r>
        <w:rPr>
          <w:rFonts w:ascii="Arial" w:hAnsi="Arial" w:cs="Arial" w:hint="eastAsia"/>
          <w:sz w:val="18"/>
          <w:szCs w:val="18"/>
          <w:lang w:eastAsia="ko-KR"/>
        </w:rPr>
        <w:t>5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526DF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526DF" w:rsidRPr="00F507D1" w:rsidRDefault="00B526DF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526DF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B526DF" w:rsidRPr="00ED075E" w:rsidRDefault="00B526D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>TAP_LATENC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_DUR</w:t>
            </w:r>
            <w:r w:rsidRPr="00ED075E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</w:p>
        </w:tc>
        <w:tc>
          <w:tcPr>
            <w:tcW w:w="7503" w:type="dxa"/>
            <w:vAlign w:val="center"/>
          </w:tcPr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</w:rPr>
            </w:pPr>
            <w:r w:rsidRPr="00ED075E">
              <w:rPr>
                <w:rFonts w:ascii="Arial" w:hAnsi="Arial" w:cs="Arial"/>
                <w:sz w:val="18"/>
                <w:szCs w:val="18"/>
              </w:rPr>
              <w:t xml:space="preserve">Tap Latency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Duration </w:t>
            </w:r>
            <w:r w:rsidRPr="00ED075E">
              <w:rPr>
                <w:rFonts w:ascii="Arial" w:hAnsi="Arial" w:cs="Arial"/>
                <w:sz w:val="18"/>
                <w:szCs w:val="18"/>
              </w:rPr>
              <w:t>Threshold. Unsigned format.</w:t>
            </w:r>
          </w:p>
          <w:p w:rsidR="00B526DF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Ignore additional events</w:t>
            </w:r>
            <w:r w:rsidRPr="00ED075E">
              <w:rPr>
                <w:rFonts w:ascii="Arial" w:hAnsi="Arial" w:cs="Arial"/>
                <w:sz w:val="18"/>
                <w:szCs w:val="18"/>
              </w:rPr>
              <w:t xml:space="preserve"> after First Tap</w:t>
            </w:r>
          </w:p>
          <w:p w:rsidR="00B526DF" w:rsidRPr="00ED075E" w:rsidRDefault="00B526DF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</w:t>
            </w:r>
            <w:r w:rsidR="00057B36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x0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5(100msec) - &gt;(default ODR 50hZ)</w:t>
            </w:r>
          </w:p>
          <w:p w:rsidR="00B526DF" w:rsidRPr="00566D71" w:rsidRDefault="00B526DF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</w:tc>
      </w:tr>
    </w:tbl>
    <w:p w:rsidR="00B526DF" w:rsidRPr="007F34A2" w:rsidRDefault="00B526DF" w:rsidP="00B526DF">
      <w:pPr>
        <w:ind w:leftChars="200" w:left="440"/>
        <w:rPr>
          <w:color w:val="1F497D" w:themeColor="text2"/>
          <w:sz w:val="20"/>
          <w:szCs w:val="20"/>
          <w:lang w:eastAsia="ko-KR"/>
        </w:rPr>
      </w:pPr>
      <w:r w:rsidRPr="007F34A2">
        <w:rPr>
          <w:rFonts w:hint="eastAsia"/>
          <w:color w:val="1F497D" w:themeColor="text2"/>
          <w:sz w:val="20"/>
          <w:szCs w:val="20"/>
          <w:lang w:eastAsia="ko-KR"/>
        </w:rPr>
        <w:t>입력무시가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끝난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후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상태가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 </w:t>
      </w:r>
      <w:r w:rsidR="00E27E6F">
        <w:rPr>
          <w:rFonts w:hint="eastAsia"/>
          <w:color w:val="1F497D" w:themeColor="text2"/>
          <w:sz w:val="20"/>
          <w:szCs w:val="20"/>
          <w:lang w:eastAsia="ko-KR"/>
        </w:rPr>
        <w:t>Data</w:t>
      </w:r>
      <w:r w:rsidR="00E27E6F">
        <w:rPr>
          <w:rFonts w:hint="eastAsia"/>
          <w:color w:val="1F497D" w:themeColor="text2"/>
          <w:sz w:val="20"/>
          <w:szCs w:val="20"/>
          <w:lang w:eastAsia="ko-KR"/>
        </w:rPr>
        <w:t>가</w:t>
      </w:r>
      <w:r w:rsidR="00E27E6F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proofErr w:type="spellStart"/>
      <w:r w:rsidRPr="007F34A2">
        <w:rPr>
          <w:rFonts w:hint="eastAsia"/>
          <w:color w:val="1F497D" w:themeColor="text2"/>
          <w:sz w:val="20"/>
          <w:szCs w:val="20"/>
          <w:lang w:eastAsia="ko-KR"/>
        </w:rPr>
        <w:t>Threashold</w:t>
      </w:r>
      <w:proofErr w:type="spellEnd"/>
      <w:r w:rsidRPr="007F34A2">
        <w:rPr>
          <w:rFonts w:hint="eastAsia"/>
          <w:color w:val="1F497D" w:themeColor="text2"/>
          <w:sz w:val="20"/>
          <w:szCs w:val="20"/>
          <w:lang w:eastAsia="ko-KR"/>
        </w:rPr>
        <w:t>이상이면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그때부터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proofErr w:type="spellStart"/>
      <w:r w:rsidRPr="007F34A2">
        <w:rPr>
          <w:rFonts w:hint="eastAsia"/>
          <w:color w:val="1F497D" w:themeColor="text2"/>
          <w:sz w:val="20"/>
          <w:szCs w:val="20"/>
          <w:lang w:eastAsia="ko-KR"/>
        </w:rPr>
        <w:t>Tap_Duration</w:t>
      </w:r>
      <w:proofErr w:type="spellEnd"/>
      <w:r w:rsidRPr="007F34A2">
        <w:rPr>
          <w:rFonts w:hint="eastAsia"/>
          <w:color w:val="1F497D" w:themeColor="text2"/>
          <w:sz w:val="20"/>
          <w:szCs w:val="20"/>
          <w:lang w:eastAsia="ko-KR"/>
        </w:rPr>
        <w:t>을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Count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하여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 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측정에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 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>포함시킨다</w:t>
      </w:r>
      <w:r w:rsidRPr="007F34A2">
        <w:rPr>
          <w:rFonts w:hint="eastAsia"/>
          <w:color w:val="1F497D" w:themeColor="text2"/>
          <w:sz w:val="20"/>
          <w:szCs w:val="20"/>
          <w:lang w:eastAsia="ko-KR"/>
        </w:rPr>
        <w:t xml:space="preserve">. </w:t>
      </w:r>
    </w:p>
    <w:p w:rsidR="00B526DF" w:rsidRPr="000559CA" w:rsidRDefault="00B526DF" w:rsidP="00AD3A82">
      <w:pPr>
        <w:rPr>
          <w:color w:val="C00000"/>
          <w:sz w:val="20"/>
          <w:szCs w:val="20"/>
          <w:lang w:eastAsia="ko-KR"/>
        </w:rPr>
      </w:pPr>
    </w:p>
    <w:p w:rsidR="00AD3A82" w:rsidRPr="006D49D4" w:rsidRDefault="00AD3A82" w:rsidP="00B526DF">
      <w:pPr>
        <w:ind w:firstLineChars="200" w:firstLine="400"/>
        <w:rPr>
          <w:color w:val="C00000"/>
          <w:sz w:val="20"/>
          <w:szCs w:val="20"/>
          <w:lang w:eastAsia="ko-KR"/>
        </w:rPr>
      </w:pPr>
      <w:r>
        <w:rPr>
          <w:rFonts w:hint="eastAsia"/>
          <w:color w:val="C00000"/>
          <w:sz w:val="20"/>
          <w:szCs w:val="20"/>
          <w:lang w:eastAsia="ko-KR"/>
        </w:rPr>
        <w:t>그림을</w:t>
      </w:r>
      <w:r>
        <w:rPr>
          <w:rFonts w:hint="eastAsia"/>
          <w:color w:val="C00000"/>
          <w:sz w:val="20"/>
          <w:szCs w:val="20"/>
          <w:lang w:eastAsia="ko-KR"/>
        </w:rPr>
        <w:t xml:space="preserve"> </w:t>
      </w:r>
      <w:r>
        <w:rPr>
          <w:rFonts w:hint="eastAsia"/>
          <w:color w:val="C00000"/>
          <w:sz w:val="20"/>
          <w:szCs w:val="20"/>
          <w:lang w:eastAsia="ko-KR"/>
        </w:rPr>
        <w:t>다시</w:t>
      </w:r>
      <w:r>
        <w:rPr>
          <w:rFonts w:hint="eastAsia"/>
          <w:color w:val="C00000"/>
          <w:sz w:val="20"/>
          <w:szCs w:val="20"/>
          <w:lang w:eastAsia="ko-KR"/>
        </w:rPr>
        <w:t xml:space="preserve"> </w:t>
      </w:r>
      <w:r>
        <w:rPr>
          <w:rFonts w:hint="eastAsia"/>
          <w:color w:val="C00000"/>
          <w:sz w:val="20"/>
          <w:szCs w:val="20"/>
          <w:lang w:eastAsia="ko-KR"/>
        </w:rPr>
        <w:t>그릴필요가</w:t>
      </w:r>
      <w:r>
        <w:rPr>
          <w:rFonts w:hint="eastAsia"/>
          <w:color w:val="C00000"/>
          <w:sz w:val="20"/>
          <w:szCs w:val="20"/>
          <w:lang w:eastAsia="ko-KR"/>
        </w:rPr>
        <w:t xml:space="preserve"> </w:t>
      </w:r>
      <w:r>
        <w:rPr>
          <w:rFonts w:hint="eastAsia"/>
          <w:color w:val="C00000"/>
          <w:sz w:val="20"/>
          <w:szCs w:val="20"/>
          <w:lang w:eastAsia="ko-KR"/>
        </w:rPr>
        <w:t>있음</w:t>
      </w:r>
    </w:p>
    <w:p w:rsidR="00B526DF" w:rsidRDefault="00B526DF" w:rsidP="00B526DF">
      <w:pPr>
        <w:keepNext/>
        <w:ind w:left="720" w:firstLine="720"/>
      </w:pPr>
      <w:r>
        <w:rPr>
          <w:noProof/>
          <w:lang w:eastAsia="ko-KR"/>
        </w:rPr>
        <w:drawing>
          <wp:inline distT="0" distB="0" distL="0" distR="0">
            <wp:extent cx="4172234" cy="1925756"/>
            <wp:effectExtent l="19050" t="19050" r="18766" b="17344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1950" cy="1925625"/>
                    </a:xfrm>
                    <a:prstGeom prst="rect">
                      <a:avLst/>
                    </a:prstGeom>
                    <a:noFill/>
                    <a:ln w="9525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B526DF" w:rsidRPr="0047278C" w:rsidRDefault="00B526DF" w:rsidP="00B526DF">
      <w:pPr>
        <w:pStyle w:val="af"/>
        <w:ind w:left="2157" w:firstLine="719"/>
        <w:rPr>
          <w:rFonts w:ascii="Arial" w:hAnsi="Arial" w:cs="Arial"/>
          <w:sz w:val="22"/>
          <w:szCs w:val="22"/>
        </w:rPr>
      </w:pPr>
      <w:bookmarkStart w:id="158" w:name="_Toc392081619"/>
      <w:r w:rsidRPr="0047278C">
        <w:rPr>
          <w:rFonts w:ascii="Arial" w:hAnsi="Arial" w:cs="Arial"/>
          <w:sz w:val="22"/>
          <w:szCs w:val="22"/>
        </w:rPr>
        <w:t xml:space="preserve">Figure </w:t>
      </w:r>
      <w:r w:rsidR="00583DE8" w:rsidRPr="0047278C">
        <w:rPr>
          <w:rFonts w:ascii="Arial" w:hAnsi="Arial" w:cs="Arial"/>
          <w:sz w:val="22"/>
          <w:szCs w:val="22"/>
        </w:rPr>
        <w:fldChar w:fldCharType="begin"/>
      </w:r>
      <w:r w:rsidRPr="0047278C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47278C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4</w:t>
      </w:r>
      <w:r w:rsidR="00583DE8" w:rsidRPr="0047278C">
        <w:rPr>
          <w:rFonts w:ascii="Arial" w:hAnsi="Arial" w:cs="Arial"/>
          <w:sz w:val="22"/>
          <w:szCs w:val="22"/>
        </w:rPr>
        <w:fldChar w:fldCharType="end"/>
      </w:r>
      <w:r w:rsidRPr="0047278C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47278C">
        <w:rPr>
          <w:rFonts w:ascii="Arial" w:hAnsi="Arial" w:cs="Arial"/>
          <w:sz w:val="22"/>
          <w:szCs w:val="22"/>
          <w:lang w:eastAsia="ko-KR"/>
        </w:rPr>
        <w:t>Tap Event Diagram</w:t>
      </w:r>
      <w:bookmarkEnd w:id="158"/>
    </w:p>
    <w:p w:rsidR="002B5999" w:rsidRDefault="002B5999" w:rsidP="004C53C2">
      <w:pPr>
        <w:pStyle w:val="20"/>
        <w:numPr>
          <w:ilvl w:val="0"/>
          <w:numId w:val="0"/>
        </w:numPr>
        <w:rPr>
          <w:szCs w:val="24"/>
          <w:lang w:eastAsia="ko-KR"/>
        </w:rPr>
      </w:pPr>
      <w:bookmarkStart w:id="159" w:name="_Toc351984073"/>
    </w:p>
    <w:p w:rsidR="004C53C2" w:rsidRDefault="004C53C2" w:rsidP="004C53C2">
      <w:pPr>
        <w:rPr>
          <w:lang w:eastAsia="ko-KR"/>
        </w:rPr>
      </w:pPr>
    </w:p>
    <w:p w:rsidR="004C53C2" w:rsidRDefault="004C53C2" w:rsidP="004C53C2">
      <w:pPr>
        <w:rPr>
          <w:lang w:eastAsia="ko-KR"/>
        </w:rPr>
      </w:pPr>
    </w:p>
    <w:p w:rsidR="004C53C2" w:rsidRDefault="004C53C2" w:rsidP="004C53C2">
      <w:pPr>
        <w:rPr>
          <w:lang w:eastAsia="ko-KR"/>
        </w:rPr>
      </w:pPr>
    </w:p>
    <w:p w:rsidR="004C53C2" w:rsidRDefault="004C53C2" w:rsidP="004C53C2">
      <w:pPr>
        <w:rPr>
          <w:lang w:eastAsia="ko-KR"/>
        </w:rPr>
      </w:pPr>
    </w:p>
    <w:p w:rsidR="000559CA" w:rsidRPr="004C53C2" w:rsidRDefault="000559CA" w:rsidP="004C53C2">
      <w:pPr>
        <w:rPr>
          <w:lang w:eastAsia="ko-KR"/>
        </w:rPr>
      </w:pPr>
    </w:p>
    <w:p w:rsidR="002B5999" w:rsidRPr="00AA28E7" w:rsidRDefault="002B5999" w:rsidP="002B5999">
      <w:pPr>
        <w:pStyle w:val="20"/>
        <w:ind w:left="851"/>
        <w:rPr>
          <w:szCs w:val="24"/>
          <w:lang w:eastAsia="ko-KR"/>
        </w:rPr>
      </w:pPr>
      <w:r>
        <w:rPr>
          <w:rFonts w:cs="Arial" w:hint="eastAsia"/>
          <w:sz w:val="16"/>
          <w:szCs w:val="16"/>
          <w:lang w:eastAsia="ko-KR"/>
        </w:rPr>
        <w:t xml:space="preserve"> </w:t>
      </w:r>
      <w:bookmarkStart w:id="160" w:name="_Toc392081574"/>
      <w:r w:rsidRPr="00AA28E7">
        <w:rPr>
          <w:rFonts w:cs="Arial" w:hint="eastAsia"/>
          <w:szCs w:val="24"/>
          <w:lang w:eastAsia="ko-KR"/>
        </w:rPr>
        <w:t>AFE_WT_MODE</w:t>
      </w:r>
      <w:r w:rsidRPr="00AA28E7">
        <w:rPr>
          <w:szCs w:val="24"/>
        </w:rPr>
        <w:t xml:space="preserve"> </w:t>
      </w:r>
      <w:r w:rsidRPr="00AA28E7">
        <w:rPr>
          <w:rFonts w:hint="eastAsia"/>
          <w:szCs w:val="24"/>
          <w:lang w:eastAsia="ko-KR"/>
        </w:rPr>
        <w:t xml:space="preserve"> Register</w:t>
      </w:r>
      <w:r w:rsidR="0025459C">
        <w:rPr>
          <w:rFonts w:hint="eastAsia"/>
          <w:szCs w:val="24"/>
          <w:lang w:eastAsia="ko-KR"/>
        </w:rPr>
        <w:t xml:space="preserve"> </w:t>
      </w:r>
      <w:r w:rsidR="0025459C">
        <w:rPr>
          <w:rFonts w:cs="Arial" w:hint="eastAsia"/>
          <w:sz w:val="22"/>
          <w:szCs w:val="22"/>
          <w:lang w:eastAsia="ko-KR"/>
        </w:rPr>
        <w:t>(4Ch)</w:t>
      </w:r>
      <w:bookmarkEnd w:id="160"/>
    </w:p>
    <w:p w:rsidR="002B5999" w:rsidRPr="00E30AE8" w:rsidRDefault="002B5999" w:rsidP="0000310A">
      <w:pPr>
        <w:ind w:firstLine="284"/>
        <w:rPr>
          <w:lang w:eastAsia="ko-KR"/>
        </w:rPr>
      </w:pPr>
      <w:r>
        <w:rPr>
          <w:rFonts w:hint="eastAsia"/>
          <w:lang w:eastAsia="ko-KR"/>
        </w:rPr>
        <w:t>AFE Wafer Level Test</w:t>
      </w:r>
      <w:r w:rsidR="00B74143">
        <w:rPr>
          <w:rFonts w:hint="eastAsia"/>
          <w:lang w:eastAsia="ko-KR"/>
        </w:rPr>
        <w:t>시</w:t>
      </w:r>
      <w:r w:rsidR="00B74143">
        <w:rPr>
          <w:rFonts w:hint="eastAsia"/>
          <w:lang w:eastAsia="ko-KR"/>
        </w:rPr>
        <w:t xml:space="preserve"> CLKO</w:t>
      </w:r>
      <w:r w:rsidR="00B74143">
        <w:rPr>
          <w:rFonts w:hint="eastAsia"/>
          <w:lang w:eastAsia="ko-KR"/>
        </w:rPr>
        <w:t>로</w:t>
      </w:r>
      <w:r w:rsidR="00B74143">
        <w:rPr>
          <w:rFonts w:hint="eastAsia"/>
          <w:lang w:eastAsia="ko-KR"/>
        </w:rPr>
        <w:t xml:space="preserve"> </w:t>
      </w:r>
      <w:r w:rsidR="00B74143">
        <w:rPr>
          <w:rFonts w:hint="eastAsia"/>
          <w:lang w:eastAsia="ko-KR"/>
        </w:rPr>
        <w:t>출력되는</w:t>
      </w:r>
      <w:r w:rsidR="00B74143">
        <w:rPr>
          <w:rFonts w:hint="eastAsia"/>
          <w:lang w:eastAsia="ko-KR"/>
        </w:rPr>
        <w:t xml:space="preserve"> signal</w:t>
      </w:r>
      <w:r w:rsidR="00B74143">
        <w:rPr>
          <w:rFonts w:hint="eastAsia"/>
          <w:lang w:eastAsia="ko-KR"/>
        </w:rPr>
        <w:t>을</w:t>
      </w:r>
      <w:r w:rsidR="00B74143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설정</w:t>
      </w:r>
      <w:r>
        <w:rPr>
          <w:rFonts w:hint="eastAsia"/>
          <w:lang w:eastAsia="ko-KR"/>
        </w:rPr>
        <w:t>.</w:t>
      </w:r>
    </w:p>
    <w:p w:rsidR="002B5999" w:rsidRPr="00B465A1" w:rsidRDefault="002B5999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65"/>
        <w:gridCol w:w="1143"/>
        <w:gridCol w:w="79"/>
        <w:gridCol w:w="1170"/>
        <w:gridCol w:w="53"/>
        <w:gridCol w:w="1196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0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6D7611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6D7611" w:rsidRPr="00EB6FCA" w:rsidTr="006D7611">
        <w:trPr>
          <w:trHeight w:val="289"/>
        </w:trPr>
        <w:tc>
          <w:tcPr>
            <w:tcW w:w="1221" w:type="dxa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2446" w:type="dxa"/>
            <w:gridSpan w:val="2"/>
            <w:vAlign w:val="center"/>
          </w:tcPr>
          <w:p w:rsidR="006D7611" w:rsidRPr="00AE6792" w:rsidRDefault="006D7611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_MODE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D472FE"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  <w:t>[</w:t>
            </w:r>
            <w:r w:rsidRPr="00D472FE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1</w:t>
            </w:r>
            <w:r w:rsidRPr="00D472FE"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  <w:t>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AFE_WT_MODE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D472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_MODE[</w:t>
            </w:r>
            <w:r w:rsidR="00D472FE"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efault:</w:t>
            </w:r>
            <w:r w:rsidR="00D472FE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="00D472FE" w:rsidRPr="00C27858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0</w:t>
            </w:r>
          </w:p>
          <w:p w:rsidR="002B5999" w:rsidRPr="002D24D7" w:rsidRDefault="00D472FE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2D24D7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0 : VOP_T = VCOM,     VON_T = VCOM_ADC,  CLKO = GND</w:t>
            </w:r>
          </w:p>
          <w:p w:rsidR="00D472FE" w:rsidRDefault="00D472FE" w:rsidP="005E1831">
            <w:pPr>
              <w:spacing w:line="360" w:lineRule="auto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0</w:t>
            </w:r>
            <w:r w:rsidR="00B51194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1</w:t>
            </w:r>
            <w:r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 xml:space="preserve"> : VOP_T = CVOP,     VON_T = CVON,            CLKO = CLK25KHZ</w:t>
            </w:r>
          </w:p>
          <w:p w:rsidR="00D472FE" w:rsidRDefault="00B51194" w:rsidP="005E1831">
            <w:pPr>
              <w:spacing w:line="360" w:lineRule="auto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1</w:t>
            </w:r>
            <w:r w:rsidR="00D472FE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0 : VOP_T = PGOP,     VON_T = PGON,            CLKO = CLKO25K</w:t>
            </w:r>
          </w:p>
          <w:p w:rsidR="00D472FE" w:rsidRPr="00D472FE" w:rsidRDefault="00B51194" w:rsidP="00D472FE">
            <w:pPr>
              <w:spacing w:line="360" w:lineRule="auto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11</w:t>
            </w:r>
            <w:r w:rsidR="00D472FE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 xml:space="preserve"> : VOP_T = AOUTP,   VON_T = AOUTN,          CLKO = CLK1P6M</w:t>
            </w:r>
          </w:p>
        </w:tc>
      </w:tr>
    </w:tbl>
    <w:p w:rsidR="002B5999" w:rsidRDefault="002B5999" w:rsidP="002B5999">
      <w:pPr>
        <w:rPr>
          <w:lang w:eastAsia="ko-KR"/>
        </w:rPr>
      </w:pPr>
    </w:p>
    <w:p w:rsidR="00380597" w:rsidRDefault="00380597" w:rsidP="002B5999">
      <w:pPr>
        <w:rPr>
          <w:lang w:eastAsia="ko-KR"/>
        </w:rPr>
      </w:pPr>
    </w:p>
    <w:p w:rsidR="004C53C2" w:rsidRDefault="004C53C2" w:rsidP="002B5999">
      <w:pPr>
        <w:rPr>
          <w:lang w:eastAsia="ko-KR"/>
        </w:rPr>
      </w:pPr>
    </w:p>
    <w:p w:rsidR="00380597" w:rsidRPr="00380597" w:rsidRDefault="00380597" w:rsidP="00143325">
      <w:pPr>
        <w:pStyle w:val="20"/>
        <w:rPr>
          <w:lang w:eastAsia="ko-KR"/>
        </w:rPr>
      </w:pPr>
      <w:bookmarkStart w:id="161" w:name="_Toc392081575"/>
      <w:r>
        <w:rPr>
          <w:rFonts w:cs="Arial" w:hint="eastAsia"/>
          <w:lang w:eastAsia="ko-KR"/>
        </w:rPr>
        <w:t xml:space="preserve">CMI </w:t>
      </w:r>
      <w:r w:rsidR="00047CE7">
        <w:rPr>
          <w:rFonts w:cs="Arial" w:hint="eastAsia"/>
          <w:lang w:eastAsia="ko-KR"/>
        </w:rPr>
        <w:t>CTRL</w:t>
      </w:r>
      <w:r w:rsidRPr="00380597">
        <w:rPr>
          <w:rFonts w:hint="eastAsia"/>
          <w:lang w:eastAsia="ko-KR"/>
        </w:rPr>
        <w:t xml:space="preserve"> Register</w:t>
      </w:r>
      <w:r w:rsidR="0025459C">
        <w:rPr>
          <w:rFonts w:hint="eastAsia"/>
          <w:lang w:eastAsia="ko-KR"/>
        </w:rPr>
        <w:t xml:space="preserve"> </w:t>
      </w:r>
      <w:r w:rsidR="0025459C">
        <w:rPr>
          <w:rFonts w:cs="Arial" w:hint="eastAsia"/>
          <w:sz w:val="22"/>
          <w:szCs w:val="22"/>
          <w:lang w:eastAsia="ko-KR"/>
        </w:rPr>
        <w:t>(4Dh)</w:t>
      </w:r>
      <w:bookmarkEnd w:id="161"/>
    </w:p>
    <w:p w:rsidR="00E82BCF" w:rsidRPr="00450E9E" w:rsidRDefault="00E82BCF" w:rsidP="00450E9E"/>
    <w:p w:rsidR="00380597" w:rsidRDefault="00E82BCF" w:rsidP="0000310A">
      <w:pPr>
        <w:ind w:firstLine="142"/>
        <w:rPr>
          <w:lang w:eastAsia="ko-KR"/>
        </w:rPr>
      </w:pPr>
      <w:r>
        <w:rPr>
          <w:rFonts w:hint="eastAsia"/>
          <w:lang w:eastAsia="ko-KR"/>
        </w:rPr>
        <w:t>Main Bias Control</w:t>
      </w:r>
      <w:r w:rsidR="00380597">
        <w:rPr>
          <w:rFonts w:hint="eastAsia"/>
          <w:lang w:eastAsia="ko-KR"/>
        </w:rPr>
        <w:t>.</w:t>
      </w:r>
      <w:r>
        <w:rPr>
          <w:rFonts w:hint="eastAsia"/>
          <w:lang w:eastAsia="ko-KR"/>
        </w:rPr>
        <w:t>(</w:t>
      </w:r>
      <w:proofErr w:type="spellStart"/>
      <w:r w:rsidRPr="00450E9E">
        <w:rPr>
          <w:rFonts w:hint="eastAsia"/>
        </w:rPr>
        <w:t>높이면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좋아지지만</w:t>
      </w:r>
      <w:r>
        <w:rPr>
          <w:rFonts w:hint="eastAsia"/>
          <w:lang w:eastAsia="ko-KR"/>
        </w:rPr>
        <w:t xml:space="preserve"> Current</w:t>
      </w:r>
      <w:r>
        <w:rPr>
          <w:rFonts w:hint="eastAsia"/>
          <w:lang w:eastAsia="ko-KR"/>
        </w:rPr>
        <w:t>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제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생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있음</w:t>
      </w:r>
      <w:r>
        <w:rPr>
          <w:rFonts w:hint="eastAsia"/>
          <w:lang w:eastAsia="ko-KR"/>
        </w:rPr>
        <w:t>)</w:t>
      </w:r>
    </w:p>
    <w:p w:rsidR="00380597" w:rsidRPr="00B465A1" w:rsidRDefault="00380597" w:rsidP="00380597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65"/>
        <w:gridCol w:w="1143"/>
        <w:gridCol w:w="1249"/>
        <w:gridCol w:w="1249"/>
        <w:gridCol w:w="1250"/>
      </w:tblGrid>
      <w:tr w:rsidR="00380597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380597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380597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380597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380597" w:rsidRPr="00EB6FCA" w:rsidRDefault="00380597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400EB" w:rsidRPr="00EB6FCA" w:rsidTr="002400EB">
        <w:trPr>
          <w:trHeight w:val="289"/>
        </w:trPr>
        <w:tc>
          <w:tcPr>
            <w:tcW w:w="1221" w:type="dxa"/>
            <w:vAlign w:val="center"/>
          </w:tcPr>
          <w:p w:rsidR="002400EB" w:rsidRPr="00AE6792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400EB" w:rsidRPr="00AE6792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400EB" w:rsidRPr="00AE6792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400EB" w:rsidRPr="00AE6792" w:rsidRDefault="00432396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4891" w:type="dxa"/>
            <w:gridSpan w:val="4"/>
            <w:vAlign w:val="center"/>
          </w:tcPr>
          <w:p w:rsidR="002400EB" w:rsidRPr="00AE6792" w:rsidRDefault="002400EB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MI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:0]</w:t>
            </w:r>
          </w:p>
        </w:tc>
      </w:tr>
    </w:tbl>
    <w:p w:rsidR="00380597" w:rsidRPr="00EB6FCA" w:rsidRDefault="00380597" w:rsidP="00380597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1F470D">
        <w:rPr>
          <w:rFonts w:ascii="Arial" w:hAnsi="Arial" w:cs="Arial" w:hint="eastAsia"/>
          <w:sz w:val="20"/>
          <w:szCs w:val="20"/>
          <w:lang w:eastAsia="ko-KR"/>
        </w:rPr>
        <w:t xml:space="preserve">CMI </w:t>
      </w:r>
      <w:r w:rsidR="005F15E3">
        <w:rPr>
          <w:rFonts w:ascii="Arial" w:hAnsi="Arial" w:cs="Arial" w:hint="eastAsia"/>
          <w:sz w:val="20"/>
          <w:szCs w:val="20"/>
          <w:lang w:eastAsia="ko-KR"/>
        </w:rPr>
        <w:t xml:space="preserve">CTRL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380597" w:rsidRPr="00EB6FCA" w:rsidRDefault="00380597" w:rsidP="00380597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80597" w:rsidRPr="00EB6FCA" w:rsidRDefault="00380597" w:rsidP="00380597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80597" w:rsidRPr="00B53761" w:rsidRDefault="00380597" w:rsidP="00380597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0</w:t>
      </w:r>
      <w:r w:rsidR="005258F6">
        <w:rPr>
          <w:rFonts w:ascii="Arial" w:hAnsi="Arial" w:cs="Arial" w:hint="eastAsia"/>
          <w:sz w:val="18"/>
          <w:szCs w:val="18"/>
          <w:lang w:eastAsia="ko-KR"/>
        </w:rPr>
        <w:t>4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380597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380597" w:rsidRPr="00F507D1" w:rsidRDefault="00380597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380597" w:rsidRPr="00F507D1" w:rsidRDefault="00380597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380597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380597" w:rsidRPr="00ED075E" w:rsidRDefault="005258F6" w:rsidP="00BB261D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MI</w:t>
            </w:r>
            <w:r w:rsidR="00380597">
              <w:rPr>
                <w:rFonts w:ascii="Arial" w:hAnsi="Arial" w:cs="Arial" w:hint="eastAsia"/>
                <w:sz w:val="18"/>
                <w:szCs w:val="18"/>
                <w:lang w:eastAsia="ko-KR"/>
              </w:rPr>
              <w:t>[</w:t>
            </w:r>
            <w:r w:rsidR="00BB261D">
              <w:rPr>
                <w:rFonts w:ascii="Arial" w:hAnsi="Arial" w:cs="Arial" w:hint="eastAsia"/>
                <w:sz w:val="18"/>
                <w:szCs w:val="18"/>
                <w:lang w:eastAsia="ko-KR"/>
              </w:rPr>
              <w:t>3:</w:t>
            </w:r>
            <w:r w:rsidR="00380597">
              <w:rPr>
                <w:rFonts w:ascii="Arial" w:hAnsi="Arial" w:cs="Arial" w:hint="eastAsia"/>
                <w:sz w:val="18"/>
                <w:szCs w:val="18"/>
                <w:lang w:eastAsia="ko-KR"/>
              </w:rPr>
              <w:t>0]</w:t>
            </w:r>
          </w:p>
        </w:tc>
        <w:tc>
          <w:tcPr>
            <w:tcW w:w="7503" w:type="dxa"/>
            <w:vAlign w:val="center"/>
          </w:tcPr>
          <w:p w:rsidR="00380597" w:rsidRDefault="00380597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efault:</w:t>
            </w:r>
            <w:r w:rsidR="007F4FEB">
              <w:rPr>
                <w:rFonts w:ascii="Arial" w:hAnsi="Arial" w:cs="Arial" w:hint="eastAsia"/>
                <w:sz w:val="18"/>
                <w:szCs w:val="18"/>
                <w:lang w:eastAsia="ko-KR"/>
              </w:rPr>
              <w:t>0x04</w:t>
            </w:r>
          </w:p>
          <w:p w:rsidR="00380597" w:rsidRDefault="00F568B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000</w:t>
            </w:r>
          </w:p>
          <w:p w:rsidR="00F568B9" w:rsidRDefault="00F568B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…</w:t>
            </w:r>
          </w:p>
          <w:p w:rsidR="007F4FEB" w:rsidRDefault="00832917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00</w:t>
            </w:r>
            <w:r w:rsidR="007F4FE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: 300uA</w:t>
            </w:r>
          </w:p>
          <w:p w:rsidR="007F4FEB" w:rsidRDefault="00F568B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…</w:t>
            </w:r>
          </w:p>
          <w:p w:rsidR="00F568B9" w:rsidRDefault="00F568B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111:</w:t>
            </w:r>
          </w:p>
          <w:p w:rsidR="00380597" w:rsidRPr="00566D71" w:rsidRDefault="00380597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Bit Definition</w:t>
            </w:r>
          </w:p>
        </w:tc>
      </w:tr>
    </w:tbl>
    <w:p w:rsidR="002B5999" w:rsidRDefault="002B5999" w:rsidP="002B5999">
      <w:pPr>
        <w:rPr>
          <w:lang w:eastAsia="ko-KR"/>
        </w:rPr>
      </w:pPr>
    </w:p>
    <w:p w:rsidR="00045C39" w:rsidRDefault="00CD3B60" w:rsidP="0079078E">
      <w:pPr>
        <w:ind w:left="220" w:hangingChars="100" w:hanging="220"/>
        <w:rPr>
          <w:color w:val="FF0000"/>
          <w:lang w:eastAsia="ko-KR"/>
        </w:rPr>
      </w:pPr>
      <w:r w:rsidRPr="001E48C5">
        <w:rPr>
          <w:rFonts w:hint="eastAsia"/>
          <w:color w:val="FF0000"/>
          <w:lang w:eastAsia="ko-KR"/>
        </w:rPr>
        <w:t xml:space="preserve">    OTP </w:t>
      </w:r>
      <w:r w:rsidRPr="001E48C5">
        <w:rPr>
          <w:rFonts w:hint="eastAsia"/>
          <w:color w:val="FF0000"/>
          <w:lang w:eastAsia="ko-KR"/>
        </w:rPr>
        <w:t>블록의</w:t>
      </w:r>
      <w:r w:rsidRPr="001E48C5">
        <w:rPr>
          <w:rFonts w:hint="eastAsia"/>
          <w:color w:val="FF0000"/>
          <w:lang w:eastAsia="ko-KR"/>
        </w:rPr>
        <w:t xml:space="preserve"> Register</w:t>
      </w:r>
      <w:r w:rsidRPr="001E48C5">
        <w:rPr>
          <w:rFonts w:hint="eastAsia"/>
          <w:color w:val="FF0000"/>
          <w:lang w:eastAsia="ko-KR"/>
        </w:rPr>
        <w:t>는</w:t>
      </w:r>
      <w:r w:rsidRPr="001E48C5">
        <w:rPr>
          <w:rFonts w:hint="eastAsia"/>
          <w:color w:val="FF0000"/>
          <w:lang w:eastAsia="ko-KR"/>
        </w:rPr>
        <w:t xml:space="preserve"> Bank</w:t>
      </w:r>
      <w:r w:rsidRPr="001E48C5">
        <w:rPr>
          <w:rFonts w:hint="eastAsia"/>
          <w:color w:val="FF0000"/>
          <w:lang w:eastAsia="ko-KR"/>
        </w:rPr>
        <w:t>에</w:t>
      </w:r>
      <w:r w:rsidRPr="001E48C5">
        <w:rPr>
          <w:rFonts w:hint="eastAsia"/>
          <w:color w:val="FF0000"/>
          <w:lang w:eastAsia="ko-KR"/>
        </w:rPr>
        <w:t xml:space="preserve"> </w:t>
      </w:r>
      <w:r w:rsidRPr="001E48C5">
        <w:rPr>
          <w:rFonts w:hint="eastAsia"/>
          <w:color w:val="FF0000"/>
          <w:lang w:eastAsia="ko-KR"/>
        </w:rPr>
        <w:t>쓸</w:t>
      </w:r>
      <w:r w:rsidRPr="001E48C5">
        <w:rPr>
          <w:rFonts w:hint="eastAsia"/>
          <w:color w:val="FF0000"/>
          <w:lang w:eastAsia="ko-KR"/>
        </w:rPr>
        <w:t xml:space="preserve"> </w:t>
      </w:r>
      <w:r w:rsidRPr="001E48C5">
        <w:rPr>
          <w:rFonts w:hint="eastAsia"/>
          <w:color w:val="FF0000"/>
          <w:lang w:eastAsia="ko-KR"/>
        </w:rPr>
        <w:t>때</w:t>
      </w:r>
      <w:r w:rsidRPr="001E48C5">
        <w:rPr>
          <w:rFonts w:hint="eastAsia"/>
          <w:color w:val="FF0000"/>
          <w:lang w:eastAsia="ko-KR"/>
        </w:rPr>
        <w:t xml:space="preserve"> </w:t>
      </w:r>
      <w:r w:rsidR="0079078E" w:rsidRPr="001E48C5">
        <w:rPr>
          <w:rFonts w:hint="eastAsia"/>
          <w:color w:val="FF0000"/>
          <w:lang w:eastAsia="ko-KR"/>
        </w:rPr>
        <w:t>Bit</w:t>
      </w:r>
      <w:r w:rsidRPr="001E48C5">
        <w:rPr>
          <w:rFonts w:hint="eastAsia"/>
          <w:color w:val="FF0000"/>
          <w:lang w:eastAsia="ko-KR"/>
        </w:rPr>
        <w:t>할당이</w:t>
      </w:r>
      <w:r w:rsidRPr="001E48C5">
        <w:rPr>
          <w:rFonts w:hint="eastAsia"/>
          <w:color w:val="FF0000"/>
          <w:lang w:eastAsia="ko-KR"/>
        </w:rPr>
        <w:t xml:space="preserve"> </w:t>
      </w:r>
      <w:r w:rsidRPr="001E48C5">
        <w:rPr>
          <w:rFonts w:hint="eastAsia"/>
          <w:color w:val="FF0000"/>
          <w:lang w:eastAsia="ko-KR"/>
        </w:rPr>
        <w:t>안되어</w:t>
      </w:r>
      <w:r w:rsidRPr="001E48C5">
        <w:rPr>
          <w:rFonts w:hint="eastAsia"/>
          <w:color w:val="FF0000"/>
          <w:lang w:eastAsia="ko-KR"/>
        </w:rPr>
        <w:t xml:space="preserve"> </w:t>
      </w:r>
      <w:r w:rsidRPr="001E48C5">
        <w:rPr>
          <w:rFonts w:hint="eastAsia"/>
          <w:color w:val="FF0000"/>
          <w:lang w:eastAsia="ko-KR"/>
        </w:rPr>
        <w:t>있는</w:t>
      </w:r>
      <w:r w:rsidRPr="001E48C5">
        <w:rPr>
          <w:rFonts w:hint="eastAsia"/>
          <w:color w:val="FF0000"/>
          <w:lang w:eastAsia="ko-KR"/>
        </w:rPr>
        <w:t xml:space="preserve"> Bit</w:t>
      </w:r>
      <w:r w:rsidRPr="001E48C5">
        <w:rPr>
          <w:rFonts w:hint="eastAsia"/>
          <w:color w:val="FF0000"/>
          <w:lang w:eastAsia="ko-KR"/>
        </w:rPr>
        <w:t>들은</w:t>
      </w:r>
      <w:r w:rsidRPr="001E48C5">
        <w:rPr>
          <w:rFonts w:hint="eastAsia"/>
          <w:color w:val="FF0000"/>
          <w:lang w:eastAsia="ko-KR"/>
        </w:rPr>
        <w:t xml:space="preserve"> </w:t>
      </w:r>
      <w:r w:rsidRPr="001E48C5">
        <w:rPr>
          <w:rFonts w:hint="eastAsia"/>
          <w:color w:val="FF0000"/>
          <w:lang w:eastAsia="ko-KR"/>
        </w:rPr>
        <w:t>모두</w:t>
      </w:r>
      <w:r w:rsidRPr="001E48C5">
        <w:rPr>
          <w:rFonts w:hint="eastAsia"/>
          <w:color w:val="FF0000"/>
          <w:lang w:eastAsia="ko-KR"/>
        </w:rPr>
        <w:t xml:space="preserve"> 0</w:t>
      </w:r>
      <w:r w:rsidRPr="001E48C5">
        <w:rPr>
          <w:rFonts w:hint="eastAsia"/>
          <w:color w:val="FF0000"/>
          <w:lang w:eastAsia="ko-KR"/>
        </w:rPr>
        <w:t>로</w:t>
      </w:r>
      <w:r w:rsidRPr="001E48C5">
        <w:rPr>
          <w:rFonts w:hint="eastAsia"/>
          <w:color w:val="FF0000"/>
          <w:lang w:eastAsia="ko-KR"/>
        </w:rPr>
        <w:t xml:space="preserve"> </w:t>
      </w:r>
      <w:r w:rsidRPr="001E48C5">
        <w:rPr>
          <w:rFonts w:hint="eastAsia"/>
          <w:color w:val="FF0000"/>
          <w:lang w:eastAsia="ko-KR"/>
        </w:rPr>
        <w:t>써</w:t>
      </w:r>
      <w:r w:rsidR="0079078E" w:rsidRPr="001E48C5">
        <w:rPr>
          <w:rFonts w:hint="eastAsia"/>
          <w:color w:val="FF0000"/>
          <w:lang w:eastAsia="ko-KR"/>
        </w:rPr>
        <w:t>줘야</w:t>
      </w:r>
      <w:r w:rsidR="0079078E" w:rsidRPr="001E48C5">
        <w:rPr>
          <w:rFonts w:hint="eastAsia"/>
          <w:color w:val="FF0000"/>
          <w:lang w:eastAsia="ko-KR"/>
        </w:rPr>
        <w:t xml:space="preserve"> Loading</w:t>
      </w:r>
      <w:r w:rsidR="0079078E" w:rsidRPr="001E48C5">
        <w:rPr>
          <w:rFonts w:hint="eastAsia"/>
          <w:color w:val="FF0000"/>
          <w:lang w:eastAsia="ko-KR"/>
        </w:rPr>
        <w:t>시</w:t>
      </w:r>
      <w:r w:rsidR="0079078E" w:rsidRPr="001E48C5">
        <w:rPr>
          <w:rFonts w:hint="eastAsia"/>
          <w:color w:val="FF0000"/>
          <w:lang w:eastAsia="ko-KR"/>
        </w:rPr>
        <w:t xml:space="preserve"> </w:t>
      </w:r>
      <w:r w:rsidR="0079078E" w:rsidRPr="001E48C5">
        <w:rPr>
          <w:rFonts w:hint="eastAsia"/>
          <w:color w:val="FF0000"/>
          <w:lang w:eastAsia="ko-KR"/>
        </w:rPr>
        <w:t>문제가</w:t>
      </w:r>
      <w:r w:rsidR="0079078E" w:rsidRPr="001E48C5">
        <w:rPr>
          <w:rFonts w:hint="eastAsia"/>
          <w:color w:val="FF0000"/>
          <w:lang w:eastAsia="ko-KR"/>
        </w:rPr>
        <w:t xml:space="preserve"> </w:t>
      </w:r>
      <w:r w:rsidR="0079078E" w:rsidRPr="001E48C5">
        <w:rPr>
          <w:rFonts w:hint="eastAsia"/>
          <w:color w:val="FF0000"/>
          <w:lang w:eastAsia="ko-KR"/>
        </w:rPr>
        <w:t>생기지</w:t>
      </w:r>
      <w:r w:rsidR="0079078E" w:rsidRPr="001E48C5">
        <w:rPr>
          <w:rFonts w:hint="eastAsia"/>
          <w:color w:val="FF0000"/>
          <w:lang w:eastAsia="ko-KR"/>
        </w:rPr>
        <w:t xml:space="preserve"> </w:t>
      </w:r>
      <w:r w:rsidR="0079078E" w:rsidRPr="001E48C5">
        <w:rPr>
          <w:rFonts w:hint="eastAsia"/>
          <w:color w:val="FF0000"/>
          <w:lang w:eastAsia="ko-KR"/>
        </w:rPr>
        <w:t>않는다</w:t>
      </w:r>
      <w:r w:rsidR="0079078E" w:rsidRPr="001E48C5">
        <w:rPr>
          <w:rFonts w:hint="eastAsia"/>
          <w:color w:val="FF0000"/>
          <w:lang w:eastAsia="ko-KR"/>
        </w:rPr>
        <w:t>.</w:t>
      </w:r>
      <w:r w:rsidRPr="001E48C5">
        <w:rPr>
          <w:rFonts w:hint="eastAsia"/>
          <w:color w:val="FF0000"/>
          <w:lang w:eastAsia="ko-KR"/>
        </w:rPr>
        <w:t xml:space="preserve"> </w:t>
      </w:r>
    </w:p>
    <w:p w:rsidR="00BB08B1" w:rsidRDefault="00BB08B1" w:rsidP="0079078E">
      <w:pPr>
        <w:ind w:left="220" w:hangingChars="100" w:hanging="220"/>
        <w:rPr>
          <w:color w:val="FF0000"/>
          <w:lang w:eastAsia="ko-KR"/>
        </w:rPr>
      </w:pPr>
    </w:p>
    <w:p w:rsidR="00BB08B1" w:rsidRPr="001E48C5" w:rsidRDefault="00BB08B1" w:rsidP="0079078E">
      <w:pPr>
        <w:ind w:left="220" w:hangingChars="100" w:hanging="220"/>
        <w:rPr>
          <w:color w:val="FF0000"/>
          <w:lang w:eastAsia="ko-KR"/>
        </w:rPr>
      </w:pPr>
    </w:p>
    <w:p w:rsidR="007063C1" w:rsidRDefault="007063C1" w:rsidP="002B5999">
      <w:pPr>
        <w:rPr>
          <w:lang w:eastAsia="ko-KR"/>
        </w:rPr>
      </w:pPr>
    </w:p>
    <w:p w:rsidR="004C53C2" w:rsidRDefault="004C53C2" w:rsidP="002B5999">
      <w:pPr>
        <w:rPr>
          <w:lang w:eastAsia="ko-KR"/>
        </w:rPr>
      </w:pPr>
    </w:p>
    <w:p w:rsidR="00B34018" w:rsidRDefault="00B34018" w:rsidP="00B34018">
      <w:pPr>
        <w:pStyle w:val="20"/>
        <w:rPr>
          <w:lang w:eastAsia="ko-KR"/>
        </w:rPr>
      </w:pPr>
      <w:bookmarkStart w:id="162" w:name="_Toc392081576"/>
      <w:r>
        <w:rPr>
          <w:rFonts w:hint="eastAsia"/>
          <w:lang w:eastAsia="ko-KR"/>
        </w:rPr>
        <w:t>TEST_DREGISTER  Register(4Eh)</w:t>
      </w:r>
      <w:bookmarkEnd w:id="162"/>
    </w:p>
    <w:p w:rsidR="00DE4773" w:rsidRDefault="00DE4773" w:rsidP="002B5999">
      <w:pPr>
        <w:rPr>
          <w:lang w:eastAsia="ko-KR"/>
        </w:rPr>
      </w:pPr>
      <w:r>
        <w:rPr>
          <w:rFonts w:hint="eastAsia"/>
          <w:lang w:eastAsia="ko-KR"/>
        </w:rPr>
        <w:t xml:space="preserve">      </w:t>
      </w:r>
    </w:p>
    <w:p w:rsidR="00B34018" w:rsidRPr="00204842" w:rsidRDefault="00DE4773" w:rsidP="00DE4773">
      <w:pPr>
        <w:ind w:firstLineChars="150" w:firstLine="330"/>
        <w:rPr>
          <w:color w:val="FFC000"/>
          <w:lang w:eastAsia="ko-KR"/>
        </w:rPr>
      </w:pPr>
      <w:r w:rsidRPr="00204842">
        <w:rPr>
          <w:rFonts w:hint="eastAsia"/>
          <w:color w:val="FFC000"/>
          <w:lang w:eastAsia="ko-KR"/>
        </w:rPr>
        <w:t xml:space="preserve">Digital test for </w:t>
      </w:r>
      <w:proofErr w:type="spellStart"/>
      <w:r w:rsidR="00204842" w:rsidRPr="00204842">
        <w:rPr>
          <w:rFonts w:hint="eastAsia"/>
          <w:color w:val="FFC000"/>
          <w:lang w:eastAsia="ko-KR"/>
        </w:rPr>
        <w:t>Bist</w:t>
      </w:r>
      <w:proofErr w:type="spellEnd"/>
      <w:r w:rsidR="00204842" w:rsidRPr="00204842">
        <w:rPr>
          <w:rFonts w:hint="eastAsia"/>
          <w:color w:val="FFC000"/>
          <w:lang w:eastAsia="ko-KR"/>
        </w:rPr>
        <w:t xml:space="preserve"> Test</w:t>
      </w:r>
    </w:p>
    <w:p w:rsidR="00DE4773" w:rsidRDefault="00DE4773" w:rsidP="00DE4773">
      <w:pPr>
        <w:ind w:firstLineChars="150" w:firstLine="330"/>
        <w:rPr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64"/>
        <w:gridCol w:w="1144"/>
        <w:gridCol w:w="79"/>
        <w:gridCol w:w="1170"/>
        <w:gridCol w:w="53"/>
        <w:gridCol w:w="1196"/>
        <w:gridCol w:w="27"/>
        <w:gridCol w:w="1223"/>
      </w:tblGrid>
      <w:tr w:rsidR="00DE4773" w:rsidRPr="00EB6FCA" w:rsidTr="00407EEE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DE4773" w:rsidRPr="00EB6FCA" w:rsidRDefault="00DE4773" w:rsidP="00D30E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165BC3" w:rsidRPr="00EB6FCA" w:rsidTr="000C01A3">
        <w:trPr>
          <w:trHeight w:val="289"/>
        </w:trPr>
        <w:tc>
          <w:tcPr>
            <w:tcW w:w="1221" w:type="dxa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vAlign w:val="center"/>
          </w:tcPr>
          <w:p w:rsidR="00165BC3" w:rsidRPr="00AE6792" w:rsidRDefault="00165BC3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_REG</w:t>
            </w:r>
          </w:p>
        </w:tc>
      </w:tr>
    </w:tbl>
    <w:p w:rsidR="00DE4773" w:rsidRPr="00EB6FCA" w:rsidRDefault="00DE4773" w:rsidP="00DE4773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2576C5">
        <w:rPr>
          <w:rFonts w:ascii="Arial" w:hAnsi="Arial" w:cs="Arial" w:hint="eastAsia"/>
          <w:sz w:val="18"/>
          <w:szCs w:val="18"/>
          <w:lang w:eastAsia="ko-KR"/>
        </w:rPr>
        <w:t xml:space="preserve"> TEST_DREGISTER</w:t>
      </w:r>
      <w:r w:rsidRPr="00AE6792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DE4773" w:rsidRDefault="00DE4773" w:rsidP="00DE4773">
      <w:pPr>
        <w:ind w:firstLineChars="150" w:firstLine="330"/>
        <w:rPr>
          <w:lang w:eastAsia="ko-KR"/>
        </w:rPr>
      </w:pPr>
    </w:p>
    <w:p w:rsidR="00B3513B" w:rsidRPr="00DE4773" w:rsidRDefault="00B3513B" w:rsidP="00DE4773">
      <w:pPr>
        <w:ind w:firstLineChars="150" w:firstLine="330"/>
        <w:rPr>
          <w:lang w:eastAsia="ko-KR"/>
        </w:rPr>
      </w:pPr>
    </w:p>
    <w:p w:rsidR="00BB55BB" w:rsidRPr="00EB6FCA" w:rsidRDefault="00BB55BB" w:rsidP="00BB55BB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BB55BB" w:rsidRPr="00B53761" w:rsidRDefault="00BB55BB" w:rsidP="00BB55BB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0</w:t>
      </w:r>
      <w:r w:rsidR="00612232">
        <w:rPr>
          <w:rFonts w:ascii="Arial" w:hAnsi="Arial" w:cs="Arial" w:hint="eastAsia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BB55BB" w:rsidRPr="00F507D1" w:rsidTr="00407EEE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BB55BB" w:rsidRPr="00F507D1" w:rsidRDefault="00BB55BB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BB55BB" w:rsidRPr="00F507D1" w:rsidRDefault="00BB55BB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BB55BB" w:rsidRPr="00EB6FCA" w:rsidTr="00407EEE">
        <w:trPr>
          <w:trHeight w:val="1225"/>
        </w:trPr>
        <w:tc>
          <w:tcPr>
            <w:tcW w:w="2268" w:type="dxa"/>
            <w:vAlign w:val="center"/>
          </w:tcPr>
          <w:p w:rsidR="00BB55BB" w:rsidRPr="00ED075E" w:rsidRDefault="00BB55BB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_REG</w:t>
            </w:r>
          </w:p>
        </w:tc>
        <w:tc>
          <w:tcPr>
            <w:tcW w:w="7503" w:type="dxa"/>
            <w:vAlign w:val="center"/>
          </w:tcPr>
          <w:p w:rsidR="00BB55BB" w:rsidRPr="00204842" w:rsidRDefault="005137C7" w:rsidP="00407EEE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Digital Test for Register file.</w:t>
            </w:r>
            <w:r w:rsidR="008E379F"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Default: 0</w:t>
            </w:r>
          </w:p>
          <w:p w:rsidR="005137C7" w:rsidRPr="00204842" w:rsidRDefault="00D71653" w:rsidP="00407EEE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0: </w:t>
            </w:r>
            <w:proofErr w:type="spellStart"/>
            <w:r w:rsidR="00204842"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Diable</w:t>
            </w:r>
            <w:proofErr w:type="spellEnd"/>
            <w:r w:rsidR="00204842"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</w:t>
            </w:r>
            <w:proofErr w:type="spellStart"/>
            <w:r w:rsidR="00204842"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Bist</w:t>
            </w:r>
            <w:proofErr w:type="spellEnd"/>
            <w:r w:rsidR="00204842"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</w:t>
            </w: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Test</w:t>
            </w:r>
          </w:p>
          <w:p w:rsidR="00BB55BB" w:rsidRPr="00566D71" w:rsidRDefault="00204842" w:rsidP="00204842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1: Start </w:t>
            </w:r>
            <w:proofErr w:type="spellStart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Bist</w:t>
            </w:r>
            <w:proofErr w:type="spellEnd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Test</w:t>
            </w:r>
          </w:p>
        </w:tc>
      </w:tr>
    </w:tbl>
    <w:p w:rsidR="00BB55BB" w:rsidRDefault="00BB55BB" w:rsidP="00BB55BB">
      <w:pPr>
        <w:rPr>
          <w:lang w:eastAsia="ko-KR"/>
        </w:rPr>
      </w:pPr>
    </w:p>
    <w:p w:rsidR="00B34018" w:rsidRDefault="00B34018" w:rsidP="002B5999">
      <w:pPr>
        <w:rPr>
          <w:lang w:eastAsia="ko-KR"/>
        </w:rPr>
      </w:pPr>
    </w:p>
    <w:p w:rsidR="00BB55BB" w:rsidRDefault="00BB55BB" w:rsidP="002B5999">
      <w:pPr>
        <w:rPr>
          <w:lang w:eastAsia="ko-KR"/>
        </w:rPr>
      </w:pPr>
    </w:p>
    <w:p w:rsidR="009616CE" w:rsidRDefault="009616CE" w:rsidP="009616CE">
      <w:pPr>
        <w:pStyle w:val="20"/>
        <w:rPr>
          <w:lang w:eastAsia="ko-KR"/>
        </w:rPr>
      </w:pPr>
      <w:bookmarkStart w:id="163" w:name="_Toc392081577"/>
      <w:r>
        <w:rPr>
          <w:rFonts w:hint="eastAsia"/>
          <w:lang w:eastAsia="ko-KR"/>
        </w:rPr>
        <w:t>TEST_DREGISTER</w:t>
      </w:r>
      <w:r w:rsidR="008E379F">
        <w:rPr>
          <w:rFonts w:hint="eastAsia"/>
          <w:lang w:eastAsia="ko-KR"/>
        </w:rPr>
        <w:t>_STATUS</w:t>
      </w:r>
      <w:r>
        <w:rPr>
          <w:rFonts w:hint="eastAsia"/>
          <w:lang w:eastAsia="ko-KR"/>
        </w:rPr>
        <w:t xml:space="preserve"> </w:t>
      </w:r>
      <w:r w:rsidR="008E379F">
        <w:rPr>
          <w:rFonts w:hint="eastAsia"/>
          <w:lang w:eastAsia="ko-KR"/>
        </w:rPr>
        <w:t>Register</w:t>
      </w:r>
      <w:r>
        <w:rPr>
          <w:rFonts w:hint="eastAsia"/>
          <w:lang w:eastAsia="ko-KR"/>
        </w:rPr>
        <w:t xml:space="preserve"> (4Fh)</w:t>
      </w:r>
      <w:bookmarkEnd w:id="163"/>
    </w:p>
    <w:p w:rsidR="009616CE" w:rsidRPr="008E379F" w:rsidRDefault="009616CE" w:rsidP="002B5999">
      <w:pPr>
        <w:rPr>
          <w:lang w:eastAsia="ko-KR"/>
        </w:rPr>
      </w:pPr>
    </w:p>
    <w:p w:rsidR="009616CE" w:rsidRPr="00204842" w:rsidRDefault="009616CE" w:rsidP="009616CE">
      <w:pPr>
        <w:ind w:firstLineChars="150" w:firstLine="330"/>
        <w:rPr>
          <w:color w:val="FFC000"/>
          <w:lang w:eastAsia="ko-KR"/>
        </w:rPr>
      </w:pPr>
      <w:r w:rsidRPr="00204842">
        <w:rPr>
          <w:rFonts w:hint="eastAsia"/>
          <w:color w:val="FFC000"/>
          <w:lang w:eastAsia="ko-KR"/>
        </w:rPr>
        <w:t xml:space="preserve">Digital test </w:t>
      </w:r>
      <w:r w:rsidR="00204842">
        <w:rPr>
          <w:rFonts w:hint="eastAsia"/>
          <w:color w:val="FFC000"/>
          <w:lang w:eastAsia="ko-KR"/>
        </w:rPr>
        <w:t xml:space="preserve">result </w:t>
      </w:r>
      <w:r w:rsidRPr="00204842">
        <w:rPr>
          <w:rFonts w:hint="eastAsia"/>
          <w:color w:val="FFC000"/>
          <w:lang w:eastAsia="ko-KR"/>
        </w:rPr>
        <w:t>status</w:t>
      </w:r>
      <w:r w:rsidR="00F72E11" w:rsidRPr="00204842">
        <w:rPr>
          <w:rFonts w:hint="eastAsia"/>
          <w:color w:val="FFC000"/>
          <w:lang w:eastAsia="ko-KR"/>
        </w:rPr>
        <w:t xml:space="preserve"> flag </w:t>
      </w:r>
      <w:r w:rsidRPr="00204842">
        <w:rPr>
          <w:rFonts w:hint="eastAsia"/>
          <w:color w:val="FFC000"/>
          <w:lang w:eastAsia="ko-KR"/>
        </w:rPr>
        <w:t xml:space="preserve">for </w:t>
      </w:r>
      <w:proofErr w:type="spellStart"/>
      <w:r w:rsidR="00204842" w:rsidRPr="00204842">
        <w:rPr>
          <w:rFonts w:hint="eastAsia"/>
          <w:color w:val="FFC000"/>
          <w:lang w:eastAsia="ko-KR"/>
        </w:rPr>
        <w:t>Bist</w:t>
      </w:r>
      <w:proofErr w:type="spellEnd"/>
      <w:r w:rsidR="00204842" w:rsidRPr="00204842">
        <w:rPr>
          <w:rFonts w:hint="eastAsia"/>
          <w:color w:val="FFC000"/>
          <w:lang w:eastAsia="ko-KR"/>
        </w:rPr>
        <w:t>.</w:t>
      </w:r>
    </w:p>
    <w:p w:rsidR="009616CE" w:rsidRPr="008E379F" w:rsidRDefault="009616CE" w:rsidP="009616CE">
      <w:pPr>
        <w:ind w:firstLineChars="150" w:firstLine="330"/>
        <w:rPr>
          <w:lang w:eastAsia="ko-KR"/>
        </w:rPr>
      </w:pPr>
    </w:p>
    <w:p w:rsidR="00F72E11" w:rsidRPr="00B465A1" w:rsidRDefault="00F72E11" w:rsidP="00F72E11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64"/>
        <w:gridCol w:w="1144"/>
        <w:gridCol w:w="79"/>
        <w:gridCol w:w="1170"/>
        <w:gridCol w:w="53"/>
        <w:gridCol w:w="1196"/>
        <w:gridCol w:w="1250"/>
      </w:tblGrid>
      <w:tr w:rsidR="00F72E11" w:rsidRPr="00EB6FCA" w:rsidTr="00407EEE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8E379F" w:rsidP="008E379F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F72E11" w:rsidRPr="00EB6FCA" w:rsidRDefault="00F72E11" w:rsidP="008E379F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8E379F" w:rsidRPr="00EB6FCA" w:rsidTr="008F1FB7">
        <w:trPr>
          <w:trHeight w:val="289"/>
        </w:trPr>
        <w:tc>
          <w:tcPr>
            <w:tcW w:w="1221" w:type="dxa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2446" w:type="dxa"/>
            <w:gridSpan w:val="2"/>
            <w:vAlign w:val="center"/>
          </w:tcPr>
          <w:p w:rsidR="008E379F" w:rsidRPr="00AE6792" w:rsidRDefault="008E379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_REG_STAT</w:t>
            </w:r>
          </w:p>
        </w:tc>
      </w:tr>
    </w:tbl>
    <w:p w:rsidR="00F72E11" w:rsidRPr="00EB6FCA" w:rsidRDefault="00F72E11" w:rsidP="00F72E11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8E379F">
        <w:rPr>
          <w:rFonts w:ascii="Arial" w:hAnsi="Arial" w:cs="Arial" w:hint="eastAsia"/>
          <w:sz w:val="18"/>
          <w:szCs w:val="18"/>
          <w:lang w:eastAsia="ko-KR"/>
        </w:rPr>
        <w:t>TEST_DREGISTER</w:t>
      </w:r>
      <w:r w:rsidRPr="00AE6792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F72E11" w:rsidRPr="00EB6FCA" w:rsidRDefault="00F72E11" w:rsidP="00F72E11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F72E11" w:rsidRPr="00EB6FCA" w:rsidRDefault="00F72E11" w:rsidP="00F72E11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F72E11" w:rsidRPr="00B53761" w:rsidRDefault="00F72E11" w:rsidP="00F72E11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F72E11" w:rsidRPr="00F507D1" w:rsidTr="00407EEE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F72E11" w:rsidRPr="00F507D1" w:rsidRDefault="00F72E11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F72E11" w:rsidRPr="00F507D1" w:rsidRDefault="00F72E11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F72E11" w:rsidRPr="00EB6FCA" w:rsidTr="00204842">
        <w:trPr>
          <w:trHeight w:val="1023"/>
        </w:trPr>
        <w:tc>
          <w:tcPr>
            <w:tcW w:w="2268" w:type="dxa"/>
            <w:vAlign w:val="center"/>
          </w:tcPr>
          <w:p w:rsidR="00F72E11" w:rsidRPr="00204842" w:rsidRDefault="00204842" w:rsidP="00407EEE">
            <w:pPr>
              <w:spacing w:line="200" w:lineRule="exact"/>
              <w:jc w:val="center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D_REG_STAT[1</w:t>
            </w:r>
            <w:r w:rsidR="008E379F"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]</w:t>
            </w:r>
          </w:p>
        </w:tc>
        <w:tc>
          <w:tcPr>
            <w:tcW w:w="7503" w:type="dxa"/>
            <w:vAlign w:val="center"/>
          </w:tcPr>
          <w:p w:rsidR="00204842" w:rsidRPr="00204842" w:rsidRDefault="00204842" w:rsidP="0091034A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  <w:t>S</w:t>
            </w: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tatus flag of </w:t>
            </w:r>
            <w:proofErr w:type="spellStart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Bist</w:t>
            </w:r>
            <w:proofErr w:type="spellEnd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Test Result</w:t>
            </w:r>
          </w:p>
          <w:p w:rsidR="00F72E11" w:rsidRPr="00204842" w:rsidRDefault="00204842" w:rsidP="0091034A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1: Fail</w:t>
            </w:r>
          </w:p>
          <w:p w:rsidR="00204842" w:rsidRPr="00204842" w:rsidRDefault="00204842" w:rsidP="0091034A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0:Pass</w:t>
            </w:r>
          </w:p>
        </w:tc>
      </w:tr>
      <w:tr w:rsidR="00204842" w:rsidRPr="00EB6FCA" w:rsidTr="00204842">
        <w:trPr>
          <w:trHeight w:val="981"/>
        </w:trPr>
        <w:tc>
          <w:tcPr>
            <w:tcW w:w="2268" w:type="dxa"/>
            <w:vAlign w:val="center"/>
          </w:tcPr>
          <w:p w:rsidR="00204842" w:rsidRPr="00204842" w:rsidRDefault="00204842" w:rsidP="00204842">
            <w:pPr>
              <w:spacing w:line="200" w:lineRule="exact"/>
              <w:jc w:val="center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D_REG_STAT[0]</w:t>
            </w:r>
          </w:p>
        </w:tc>
        <w:tc>
          <w:tcPr>
            <w:tcW w:w="7503" w:type="dxa"/>
            <w:vAlign w:val="center"/>
          </w:tcPr>
          <w:p w:rsidR="00204842" w:rsidRPr="00204842" w:rsidRDefault="00204842" w:rsidP="00204842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Status flag for  </w:t>
            </w:r>
            <w:proofErr w:type="spellStart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Bist</w:t>
            </w:r>
            <w:proofErr w:type="spellEnd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 </w:t>
            </w:r>
          </w:p>
          <w:p w:rsidR="00204842" w:rsidRPr="00204842" w:rsidRDefault="00204842" w:rsidP="00204842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0: No Test</w:t>
            </w:r>
          </w:p>
          <w:p w:rsidR="00204842" w:rsidRPr="00204842" w:rsidRDefault="00204842" w:rsidP="00204842">
            <w:pPr>
              <w:spacing w:line="360" w:lineRule="auto"/>
              <w:rPr>
                <w:rFonts w:ascii="Arial" w:hAnsi="Arial" w:cs="Arial"/>
                <w:color w:val="FFC000"/>
                <w:sz w:val="18"/>
                <w:szCs w:val="18"/>
                <w:lang w:eastAsia="ko-KR"/>
              </w:rPr>
            </w:pPr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1: </w:t>
            </w:r>
            <w:proofErr w:type="spellStart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>Bist</w:t>
            </w:r>
            <w:proofErr w:type="spellEnd"/>
            <w:r w:rsidRPr="00204842">
              <w:rPr>
                <w:rFonts w:ascii="Arial" w:hAnsi="Arial" w:cs="Arial" w:hint="eastAsia"/>
                <w:color w:val="FFC000"/>
                <w:sz w:val="18"/>
                <w:szCs w:val="18"/>
                <w:lang w:eastAsia="ko-KR"/>
              </w:rPr>
              <w:t xml:space="preserve"> Test Complete</w:t>
            </w:r>
          </w:p>
        </w:tc>
      </w:tr>
    </w:tbl>
    <w:p w:rsidR="00F72E11" w:rsidRDefault="00F72E11" w:rsidP="00F72E11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9616CE" w:rsidRDefault="009616CE" w:rsidP="009616CE">
      <w:pPr>
        <w:ind w:firstLineChars="150" w:firstLine="330"/>
        <w:rPr>
          <w:lang w:eastAsia="ko-KR"/>
        </w:rPr>
      </w:pPr>
    </w:p>
    <w:p w:rsidR="009616CE" w:rsidRPr="004A0744" w:rsidRDefault="009616CE" w:rsidP="002B5999">
      <w:pPr>
        <w:rPr>
          <w:lang w:eastAsia="ko-KR"/>
        </w:rPr>
      </w:pPr>
    </w:p>
    <w:p w:rsidR="002B5999" w:rsidRDefault="002B5999" w:rsidP="00B34018">
      <w:pPr>
        <w:pStyle w:val="20"/>
        <w:rPr>
          <w:szCs w:val="24"/>
          <w:lang w:eastAsia="ko-KR"/>
        </w:rPr>
      </w:pPr>
      <w:bookmarkStart w:id="164" w:name="_Toc392081578"/>
      <w:r>
        <w:rPr>
          <w:rFonts w:cs="Arial" w:hint="eastAsia"/>
          <w:szCs w:val="24"/>
          <w:lang w:eastAsia="ko-KR"/>
        </w:rPr>
        <w:t>C</w:t>
      </w:r>
      <w:r w:rsidRPr="00885117">
        <w:rPr>
          <w:rFonts w:cs="Arial" w:hint="eastAsia"/>
          <w:szCs w:val="24"/>
          <w:lang w:eastAsia="ko-KR"/>
        </w:rPr>
        <w:t>P_OT_PX</w:t>
      </w:r>
      <w:r w:rsidRPr="005012C3">
        <w:rPr>
          <w:rFonts w:hint="eastAsia"/>
          <w:szCs w:val="24"/>
          <w:lang w:eastAsia="ko-KR"/>
        </w:rPr>
        <w:t xml:space="preserve"> </w:t>
      </w:r>
      <w:r>
        <w:rPr>
          <w:rFonts w:hint="eastAsia"/>
          <w:szCs w:val="24"/>
          <w:lang w:eastAsia="ko-KR"/>
        </w:rPr>
        <w:t xml:space="preserve"> </w:t>
      </w:r>
      <w:r w:rsidRPr="005012C3">
        <w:rPr>
          <w:rFonts w:hint="eastAsia"/>
          <w:szCs w:val="24"/>
          <w:lang w:eastAsia="ko-KR"/>
        </w:rPr>
        <w:t>Register</w:t>
      </w:r>
      <w:r w:rsidR="0025459C">
        <w:rPr>
          <w:rFonts w:hint="eastAsia"/>
          <w:szCs w:val="24"/>
          <w:lang w:eastAsia="ko-KR"/>
        </w:rPr>
        <w:t xml:space="preserve"> </w:t>
      </w:r>
      <w:r w:rsidR="0025459C">
        <w:rPr>
          <w:rFonts w:cs="Arial" w:hint="eastAsia"/>
          <w:sz w:val="22"/>
          <w:szCs w:val="22"/>
          <w:lang w:eastAsia="ko-KR"/>
        </w:rPr>
        <w:t>(</w:t>
      </w:r>
      <w:r w:rsidR="00980F7E">
        <w:rPr>
          <w:rFonts w:cs="Arial" w:hint="eastAsia"/>
          <w:sz w:val="22"/>
          <w:szCs w:val="22"/>
          <w:lang w:eastAsia="ko-KR"/>
        </w:rPr>
        <w:t>50</w:t>
      </w:r>
      <w:r w:rsidR="0025459C">
        <w:rPr>
          <w:rFonts w:cs="Arial" w:hint="eastAsia"/>
          <w:sz w:val="22"/>
          <w:szCs w:val="22"/>
          <w:lang w:eastAsia="ko-KR"/>
        </w:rPr>
        <w:t>h)</w:t>
      </w:r>
      <w:bookmarkEnd w:id="164"/>
    </w:p>
    <w:p w:rsidR="00BB08B1" w:rsidRPr="00BB08B1" w:rsidRDefault="00BB08B1" w:rsidP="00BB08B1">
      <w:pPr>
        <w:rPr>
          <w:lang w:eastAsia="ko-KR"/>
        </w:rPr>
      </w:pPr>
    </w:p>
    <w:p w:rsidR="002B5999" w:rsidRPr="005012C3" w:rsidRDefault="002B5999" w:rsidP="00BB08B1">
      <w:pPr>
        <w:ind w:firstLine="284"/>
        <w:rPr>
          <w:lang w:eastAsia="ko-KR"/>
        </w:rPr>
      </w:pPr>
      <w:r>
        <w:rPr>
          <w:rFonts w:hint="eastAsia"/>
          <w:lang w:eastAsia="ko-KR"/>
        </w:rPr>
        <w:t>X</w:t>
      </w:r>
      <w:r w:rsidRPr="00831205">
        <w:rPr>
          <w:lang w:eastAsia="ko-KR"/>
        </w:rPr>
        <w:t>축의</w:t>
      </w:r>
      <w:r w:rsidRPr="00831205">
        <w:rPr>
          <w:lang w:eastAsia="ko-KR"/>
        </w:rPr>
        <w:t xml:space="preserve"> Positive</w:t>
      </w:r>
      <w:r w:rsidRPr="00831205">
        <w:rPr>
          <w:lang w:eastAsia="ko-KR"/>
        </w:rPr>
        <w:t>방향의</w:t>
      </w:r>
      <w:r w:rsidRPr="00831205">
        <w:rPr>
          <w:lang w:eastAsia="ko-KR"/>
        </w:rPr>
        <w:t xml:space="preserve"> </w:t>
      </w:r>
      <w:r w:rsidRPr="00AD38E8">
        <w:t>Capacitor</w:t>
      </w:r>
      <w:r w:rsidRPr="00831205">
        <w:rPr>
          <w:lang w:eastAsia="ko-KR"/>
        </w:rPr>
        <w:t xml:space="preserve"> offset Trimming</w:t>
      </w:r>
      <w:r w:rsidRPr="00831205">
        <w:rPr>
          <w:lang w:eastAsia="ko-KR"/>
        </w:rPr>
        <w:t>을</w:t>
      </w:r>
      <w:r w:rsidRPr="00831205">
        <w:rPr>
          <w:lang w:eastAsia="ko-KR"/>
        </w:rPr>
        <w:t xml:space="preserve">  </w:t>
      </w:r>
      <w:r w:rsidRPr="00831205">
        <w:rPr>
          <w:lang w:eastAsia="ko-KR"/>
        </w:rPr>
        <w:t>위한</w:t>
      </w:r>
      <w:r w:rsidRPr="00831205">
        <w:rPr>
          <w:lang w:eastAsia="ko-KR"/>
        </w:rPr>
        <w:t xml:space="preserve">  Level</w:t>
      </w:r>
      <w:r w:rsidRPr="00831205">
        <w:rPr>
          <w:lang w:eastAsia="ko-KR"/>
        </w:rPr>
        <w:t>설정</w:t>
      </w:r>
    </w:p>
    <w:p w:rsidR="002B5999" w:rsidRDefault="002B5999" w:rsidP="002B5999">
      <w:pPr>
        <w:rPr>
          <w:rFonts w:ascii="Arial" w:hAnsi="Arial" w:cs="Arial"/>
          <w:lang w:eastAsia="ko-KR"/>
        </w:rPr>
      </w:pPr>
    </w:p>
    <w:p w:rsidR="00B30291" w:rsidRDefault="00B30291" w:rsidP="002B5999">
      <w:pPr>
        <w:rPr>
          <w:rFonts w:ascii="Arial" w:hAnsi="Arial" w:cs="Arial"/>
          <w:lang w:eastAsia="ko-KR"/>
        </w:rPr>
      </w:pPr>
    </w:p>
    <w:p w:rsidR="00B30291" w:rsidRPr="00B465A1" w:rsidRDefault="00B30291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1208"/>
        <w:gridCol w:w="1249"/>
        <w:gridCol w:w="1249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1221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4" w:type="dxa"/>
            <w:gridSpan w:val="5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P_OT_PX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950A93">
        <w:rPr>
          <w:rFonts w:ascii="Arial" w:hAnsi="Arial" w:cs="Arial" w:hint="eastAsia"/>
          <w:sz w:val="20"/>
          <w:szCs w:val="20"/>
          <w:lang w:eastAsia="ko-KR"/>
        </w:rPr>
        <w:t>CP_OT_PX</w:t>
      </w:r>
      <w:r w:rsidRPr="00AE6792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704B82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916DAF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="002B5999"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P_OT_PX[4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축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방향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apacitor Offset Trimming level </w:t>
            </w:r>
          </w:p>
          <w:p w:rsidR="002B5999" w:rsidRPr="00566D71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0fF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10fF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310fF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pStyle w:val="20"/>
        <w:ind w:left="851"/>
        <w:rPr>
          <w:szCs w:val="24"/>
          <w:lang w:eastAsia="ko-KR"/>
        </w:rPr>
      </w:pPr>
      <w:bookmarkStart w:id="165" w:name="_Toc392081579"/>
      <w:r w:rsidRPr="00B24318">
        <w:rPr>
          <w:rFonts w:cs="Arial" w:hint="eastAsia"/>
          <w:szCs w:val="24"/>
          <w:lang w:eastAsia="ko-KR"/>
        </w:rPr>
        <w:t>CP_OT_NX</w:t>
      </w:r>
      <w:r w:rsidRPr="00B24318">
        <w:rPr>
          <w:rFonts w:cs="Arial"/>
          <w:szCs w:val="24"/>
          <w:lang w:eastAsia="ko-KR"/>
        </w:rPr>
        <w:t xml:space="preserve"> </w:t>
      </w:r>
      <w:r w:rsidRPr="00B24318">
        <w:rPr>
          <w:rFonts w:hint="eastAsia"/>
          <w:szCs w:val="24"/>
          <w:lang w:eastAsia="ko-KR"/>
        </w:rPr>
        <w:t>Register</w:t>
      </w:r>
      <w:r w:rsidR="00667141">
        <w:rPr>
          <w:rFonts w:hint="eastAsia"/>
          <w:szCs w:val="24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1h)</w:t>
      </w:r>
      <w:bookmarkEnd w:id="165"/>
    </w:p>
    <w:p w:rsidR="008E5D8B" w:rsidRPr="008E5D8B" w:rsidRDefault="008E5D8B" w:rsidP="008E5D8B">
      <w:pPr>
        <w:rPr>
          <w:lang w:eastAsia="ko-KR"/>
        </w:rPr>
      </w:pPr>
    </w:p>
    <w:p w:rsidR="002B5999" w:rsidRPr="008E5D8B" w:rsidRDefault="002B5999" w:rsidP="008E5D8B">
      <w:pPr>
        <w:ind w:firstLine="284"/>
        <w:rPr>
          <w:lang w:eastAsia="ko-KR"/>
        </w:rPr>
      </w:pPr>
      <w:r>
        <w:rPr>
          <w:rFonts w:hint="eastAsia"/>
          <w:lang w:eastAsia="ko-KR"/>
        </w:rPr>
        <w:t>X</w:t>
      </w:r>
      <w:r>
        <w:rPr>
          <w:rFonts w:hint="eastAsia"/>
          <w:lang w:eastAsia="ko-KR"/>
        </w:rPr>
        <w:t>축의</w:t>
      </w:r>
      <w:r>
        <w:rPr>
          <w:rFonts w:hint="eastAsia"/>
          <w:lang w:eastAsia="ko-KR"/>
        </w:rPr>
        <w:t xml:space="preserve"> </w:t>
      </w:r>
      <w:r w:rsidRPr="00AD38E8">
        <w:rPr>
          <w:rFonts w:hint="eastAsia"/>
        </w:rPr>
        <w:t>Negative</w:t>
      </w:r>
      <w:r>
        <w:rPr>
          <w:rFonts w:hint="eastAsia"/>
          <w:lang w:eastAsia="ko-KR"/>
        </w:rPr>
        <w:t>방향의</w:t>
      </w:r>
      <w:r>
        <w:rPr>
          <w:rFonts w:hint="eastAsia"/>
          <w:lang w:eastAsia="ko-KR"/>
        </w:rPr>
        <w:t xml:space="preserve"> Capacitor offset Trimming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 Level</w:t>
      </w:r>
      <w:r>
        <w:rPr>
          <w:rFonts w:hint="eastAsia"/>
          <w:lang w:eastAsia="ko-KR"/>
        </w:rPr>
        <w:t>설정</w:t>
      </w:r>
    </w:p>
    <w:p w:rsidR="002B5999" w:rsidRDefault="002B5999" w:rsidP="002B5999">
      <w:pPr>
        <w:rPr>
          <w:rFonts w:ascii="Arial" w:hAnsi="Arial" w:cs="Arial"/>
          <w:lang w:eastAsia="ko-KR"/>
        </w:rPr>
      </w:pPr>
    </w:p>
    <w:p w:rsidR="003C521E" w:rsidRDefault="003C521E" w:rsidP="002B5999">
      <w:pPr>
        <w:rPr>
          <w:rFonts w:ascii="Arial" w:hAnsi="Arial" w:cs="Arial"/>
          <w:lang w:eastAsia="ko-KR"/>
        </w:rPr>
      </w:pPr>
    </w:p>
    <w:p w:rsidR="003C521E" w:rsidRPr="00B465A1" w:rsidRDefault="003C521E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1208"/>
        <w:gridCol w:w="1249"/>
        <w:gridCol w:w="1249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1221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4" w:type="dxa"/>
            <w:gridSpan w:val="5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P_OT_NX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950A93">
        <w:rPr>
          <w:rFonts w:ascii="Arial" w:hAnsi="Arial" w:cs="Arial" w:hint="eastAsia"/>
          <w:sz w:val="20"/>
          <w:szCs w:val="20"/>
          <w:lang w:eastAsia="ko-KR"/>
        </w:rPr>
        <w:t>CP_OT</w:t>
      </w:r>
      <w:r w:rsidRPr="00AA28E7">
        <w:rPr>
          <w:rFonts w:ascii="Arial" w:hAnsi="Arial" w:cs="Arial" w:hint="eastAsia"/>
          <w:sz w:val="20"/>
          <w:szCs w:val="20"/>
          <w:lang w:eastAsia="ko-KR"/>
        </w:rPr>
        <w:t>_</w:t>
      </w:r>
      <w:r w:rsidR="00950A93">
        <w:rPr>
          <w:rFonts w:ascii="Arial" w:hAnsi="Arial" w:cs="Arial" w:hint="eastAsia"/>
          <w:sz w:val="20"/>
          <w:szCs w:val="20"/>
          <w:lang w:eastAsia="ko-KR"/>
        </w:rPr>
        <w:t>NX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2B5999" w:rsidRPr="0057634D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916DAF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="00704B82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P_OT_NX[4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축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Nega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방향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apacitor Offset Trimming level </w:t>
            </w:r>
          </w:p>
          <w:p w:rsidR="002B5999" w:rsidRPr="00566D71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0fF 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10fF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310fF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E5D8B" w:rsidRDefault="008E5D8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pStyle w:val="20"/>
        <w:ind w:left="851"/>
        <w:rPr>
          <w:szCs w:val="24"/>
          <w:lang w:eastAsia="ko-KR"/>
        </w:rPr>
      </w:pPr>
      <w:bookmarkStart w:id="166" w:name="_Toc392081580"/>
      <w:r w:rsidRPr="00B24318">
        <w:rPr>
          <w:rFonts w:cs="Arial" w:hint="eastAsia"/>
          <w:szCs w:val="24"/>
          <w:lang w:eastAsia="ko-KR"/>
        </w:rPr>
        <w:t>CP_OT_PY</w:t>
      </w:r>
      <w:r w:rsidRPr="00B24318">
        <w:rPr>
          <w:rFonts w:cs="Arial"/>
          <w:szCs w:val="24"/>
          <w:lang w:eastAsia="ko-KR"/>
        </w:rPr>
        <w:t xml:space="preserve"> </w:t>
      </w:r>
      <w:r w:rsidRPr="00B24318">
        <w:rPr>
          <w:rFonts w:hint="eastAsia"/>
          <w:szCs w:val="24"/>
          <w:lang w:eastAsia="ko-KR"/>
        </w:rPr>
        <w:t>Register</w:t>
      </w:r>
      <w:r w:rsidR="00667141">
        <w:rPr>
          <w:rFonts w:hint="eastAsia"/>
          <w:szCs w:val="24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2h)</w:t>
      </w:r>
      <w:bookmarkEnd w:id="166"/>
    </w:p>
    <w:p w:rsidR="008E5D8B" w:rsidRPr="008E5D8B" w:rsidRDefault="008E5D8B" w:rsidP="008E5D8B">
      <w:pPr>
        <w:rPr>
          <w:lang w:eastAsia="ko-KR"/>
        </w:rPr>
      </w:pPr>
    </w:p>
    <w:p w:rsidR="002B5999" w:rsidRPr="008E5D8B" w:rsidRDefault="002B5999" w:rsidP="008E5D8B">
      <w:pPr>
        <w:ind w:firstLine="709"/>
        <w:rPr>
          <w:rFonts w:ascii="Arial" w:hAnsi="Arial" w:cs="Arial"/>
          <w:lang w:eastAsia="ko-KR"/>
        </w:rPr>
      </w:pPr>
      <w:r w:rsidRPr="00831205">
        <w:rPr>
          <w:rFonts w:ascii="Arial" w:hAnsi="Arial" w:cs="Arial"/>
          <w:sz w:val="20"/>
          <w:szCs w:val="20"/>
          <w:lang w:eastAsia="ko-KR"/>
        </w:rPr>
        <w:t>Y</w:t>
      </w:r>
      <w:r w:rsidRPr="00831205">
        <w:rPr>
          <w:rFonts w:ascii="Arial" w:cs="Arial"/>
          <w:sz w:val="20"/>
          <w:szCs w:val="20"/>
          <w:lang w:eastAsia="ko-KR"/>
        </w:rPr>
        <w:t>축의</w:t>
      </w:r>
      <w:r w:rsidRPr="00831205">
        <w:rPr>
          <w:rFonts w:ascii="Arial" w:hAnsi="Arial" w:cs="Arial"/>
          <w:sz w:val="20"/>
          <w:szCs w:val="20"/>
          <w:lang w:eastAsia="ko-KR"/>
        </w:rPr>
        <w:t xml:space="preserve"> Positive</w:t>
      </w:r>
      <w:r w:rsidRPr="00831205">
        <w:rPr>
          <w:rFonts w:ascii="Arial" w:cs="Arial"/>
          <w:sz w:val="20"/>
          <w:szCs w:val="20"/>
          <w:lang w:eastAsia="ko-KR"/>
        </w:rPr>
        <w:t>방향의</w:t>
      </w:r>
      <w:r w:rsidRPr="00831205">
        <w:rPr>
          <w:rFonts w:ascii="Arial" w:hAnsi="Arial" w:cs="Arial"/>
          <w:sz w:val="20"/>
          <w:szCs w:val="20"/>
          <w:lang w:eastAsia="ko-KR"/>
        </w:rPr>
        <w:t xml:space="preserve"> Capacitor offset Trimming</w:t>
      </w:r>
      <w:r w:rsidRPr="00831205">
        <w:rPr>
          <w:rFonts w:ascii="Arial" w:cs="Arial"/>
          <w:sz w:val="20"/>
          <w:szCs w:val="20"/>
          <w:lang w:eastAsia="ko-KR"/>
        </w:rPr>
        <w:t>을</w:t>
      </w:r>
      <w:r w:rsidRPr="00831205">
        <w:rPr>
          <w:rFonts w:ascii="Arial" w:hAnsi="Arial" w:cs="Arial"/>
          <w:sz w:val="20"/>
          <w:szCs w:val="20"/>
          <w:lang w:eastAsia="ko-KR"/>
        </w:rPr>
        <w:t xml:space="preserve">  </w:t>
      </w:r>
      <w:r w:rsidRPr="00831205">
        <w:rPr>
          <w:rFonts w:ascii="Arial" w:cs="Arial"/>
          <w:sz w:val="20"/>
          <w:szCs w:val="20"/>
          <w:lang w:eastAsia="ko-KR"/>
        </w:rPr>
        <w:t>위한</w:t>
      </w:r>
      <w:r w:rsidRPr="00831205">
        <w:rPr>
          <w:rFonts w:ascii="Arial" w:hAnsi="Arial" w:cs="Arial"/>
          <w:sz w:val="20"/>
          <w:szCs w:val="20"/>
          <w:lang w:eastAsia="ko-KR"/>
        </w:rPr>
        <w:t xml:space="preserve">  Level</w:t>
      </w:r>
      <w:r w:rsidRPr="00831205">
        <w:rPr>
          <w:rFonts w:ascii="Arial" w:cs="Arial"/>
          <w:sz w:val="20"/>
          <w:szCs w:val="20"/>
          <w:lang w:eastAsia="ko-KR"/>
        </w:rPr>
        <w:t>설정</w:t>
      </w:r>
    </w:p>
    <w:p w:rsidR="002B5999" w:rsidRPr="00B465A1" w:rsidRDefault="002B5999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1208"/>
        <w:gridCol w:w="1249"/>
        <w:gridCol w:w="1249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1221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4" w:type="dxa"/>
            <w:gridSpan w:val="5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P_OT_PY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9E7CD7">
        <w:rPr>
          <w:rFonts w:ascii="Arial" w:hAnsi="Arial" w:cs="Arial" w:hint="eastAsia"/>
          <w:sz w:val="20"/>
          <w:szCs w:val="20"/>
          <w:lang w:eastAsia="ko-KR"/>
        </w:rPr>
        <w:t>CP_OT_PY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="00704B82"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916DAF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="00704B82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P_OT_PY[4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축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방향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apacitor Offset Trimming level </w:t>
            </w:r>
          </w:p>
          <w:p w:rsidR="002B5999" w:rsidRPr="00566D71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66D7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0fF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10fF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310fF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E5D8B" w:rsidRDefault="008E5D8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pStyle w:val="20"/>
        <w:ind w:left="851"/>
        <w:rPr>
          <w:szCs w:val="24"/>
          <w:lang w:eastAsia="ko-KR"/>
        </w:rPr>
      </w:pPr>
      <w:bookmarkStart w:id="167" w:name="_Toc392081581"/>
      <w:r w:rsidRPr="00B24318">
        <w:rPr>
          <w:rFonts w:cs="Arial" w:hint="eastAsia"/>
          <w:szCs w:val="24"/>
          <w:lang w:eastAsia="ko-KR"/>
        </w:rPr>
        <w:t>CP_OT_NY</w:t>
      </w:r>
      <w:r w:rsidRPr="00B24318">
        <w:rPr>
          <w:rFonts w:cs="Arial"/>
          <w:szCs w:val="24"/>
          <w:lang w:eastAsia="ko-KR"/>
        </w:rPr>
        <w:t xml:space="preserve"> </w:t>
      </w:r>
      <w:r w:rsidRPr="00B24318">
        <w:rPr>
          <w:rFonts w:hint="eastAsia"/>
          <w:szCs w:val="24"/>
          <w:lang w:eastAsia="ko-KR"/>
        </w:rPr>
        <w:t>Register</w:t>
      </w:r>
      <w:r w:rsidR="00667141">
        <w:rPr>
          <w:rFonts w:hint="eastAsia"/>
          <w:szCs w:val="24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3h)</w:t>
      </w:r>
      <w:bookmarkEnd w:id="167"/>
    </w:p>
    <w:p w:rsidR="006738B4" w:rsidRPr="006738B4" w:rsidRDefault="006738B4" w:rsidP="006738B4">
      <w:pPr>
        <w:rPr>
          <w:lang w:eastAsia="ko-KR"/>
        </w:rPr>
      </w:pPr>
    </w:p>
    <w:p w:rsidR="002B5999" w:rsidRDefault="002B5999" w:rsidP="00AD38E8">
      <w:pPr>
        <w:ind w:firstLine="284"/>
        <w:rPr>
          <w:lang w:eastAsia="ko-KR"/>
        </w:rPr>
      </w:pPr>
      <w:r>
        <w:rPr>
          <w:rFonts w:hint="eastAsia"/>
          <w:lang w:eastAsia="ko-KR"/>
        </w:rPr>
        <w:t>Y</w:t>
      </w:r>
      <w:r>
        <w:rPr>
          <w:rFonts w:hint="eastAsia"/>
          <w:lang w:eastAsia="ko-KR"/>
        </w:rPr>
        <w:t>축의</w:t>
      </w:r>
      <w:r>
        <w:rPr>
          <w:rFonts w:hint="eastAsia"/>
          <w:lang w:eastAsia="ko-KR"/>
        </w:rPr>
        <w:t xml:space="preserve"> </w:t>
      </w:r>
      <w:r w:rsidRPr="00AD38E8">
        <w:rPr>
          <w:rFonts w:hint="eastAsia"/>
        </w:rPr>
        <w:t>Negative</w:t>
      </w:r>
      <w:r>
        <w:rPr>
          <w:rFonts w:hint="eastAsia"/>
          <w:lang w:eastAsia="ko-KR"/>
        </w:rPr>
        <w:t>방향의</w:t>
      </w:r>
      <w:r>
        <w:rPr>
          <w:rFonts w:hint="eastAsia"/>
          <w:lang w:eastAsia="ko-KR"/>
        </w:rPr>
        <w:t xml:space="preserve"> Capacitor offset Trimming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 Level</w:t>
      </w:r>
      <w:r>
        <w:rPr>
          <w:rFonts w:hint="eastAsia"/>
          <w:lang w:eastAsia="ko-KR"/>
        </w:rPr>
        <w:t>설정</w:t>
      </w:r>
    </w:p>
    <w:p w:rsidR="002B5999" w:rsidRPr="00B465A1" w:rsidRDefault="002B5999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1208"/>
        <w:gridCol w:w="1249"/>
        <w:gridCol w:w="1249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1221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4" w:type="dxa"/>
            <w:gridSpan w:val="5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 xml:space="preserve">CP_OT_NY 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890B46">
        <w:rPr>
          <w:rFonts w:ascii="Arial" w:hAnsi="Arial" w:cs="Arial"/>
          <w:sz w:val="20"/>
          <w:szCs w:val="20"/>
          <w:lang w:eastAsia="ko-KR"/>
        </w:rPr>
        <w:t>CP_OT_NY</w:t>
      </w:r>
      <w:r w:rsidRPr="00B24318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2B5999" w:rsidRPr="0057634D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="00704B82"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916DAF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="00704B82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>CP_OT_N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4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축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Nega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방향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apacitor Offset Trimming level </w:t>
            </w:r>
          </w:p>
          <w:p w:rsidR="002B5999" w:rsidRPr="00873C8D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0fF 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10fF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310fF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FF245B" w:rsidRDefault="00FF245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6738B4" w:rsidRDefault="006738B4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pStyle w:val="20"/>
        <w:ind w:left="851"/>
        <w:rPr>
          <w:szCs w:val="24"/>
          <w:lang w:eastAsia="ko-KR"/>
        </w:rPr>
      </w:pPr>
      <w:bookmarkStart w:id="168" w:name="_Toc392081582"/>
      <w:r w:rsidRPr="00B24318">
        <w:rPr>
          <w:rFonts w:cs="Arial"/>
          <w:szCs w:val="24"/>
          <w:lang w:eastAsia="ko-KR"/>
        </w:rPr>
        <w:t>CP_OT_</w:t>
      </w:r>
      <w:r w:rsidRPr="00B24318">
        <w:rPr>
          <w:rFonts w:cs="Arial" w:hint="eastAsia"/>
          <w:szCs w:val="24"/>
          <w:lang w:eastAsia="ko-KR"/>
        </w:rPr>
        <w:t>PZ</w:t>
      </w:r>
      <w:r w:rsidRPr="00B24318">
        <w:rPr>
          <w:rFonts w:cs="Arial"/>
          <w:szCs w:val="24"/>
          <w:lang w:eastAsia="ko-KR"/>
        </w:rPr>
        <w:t xml:space="preserve"> </w:t>
      </w:r>
      <w:r w:rsidRPr="00B24318">
        <w:rPr>
          <w:rFonts w:cs="Arial" w:hint="eastAsia"/>
          <w:szCs w:val="24"/>
          <w:lang w:eastAsia="ko-KR"/>
        </w:rPr>
        <w:t xml:space="preserve"> </w:t>
      </w:r>
      <w:r w:rsidRPr="00B24318">
        <w:rPr>
          <w:rFonts w:hint="eastAsia"/>
          <w:szCs w:val="24"/>
          <w:lang w:eastAsia="ko-KR"/>
        </w:rPr>
        <w:t>Register</w:t>
      </w:r>
      <w:r w:rsidR="00667141">
        <w:rPr>
          <w:rFonts w:hint="eastAsia"/>
          <w:szCs w:val="24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4h)</w:t>
      </w:r>
      <w:bookmarkEnd w:id="168"/>
    </w:p>
    <w:p w:rsidR="006738B4" w:rsidRPr="006738B4" w:rsidRDefault="006738B4" w:rsidP="006738B4">
      <w:pPr>
        <w:rPr>
          <w:lang w:eastAsia="ko-KR"/>
        </w:rPr>
      </w:pPr>
    </w:p>
    <w:p w:rsidR="002B5999" w:rsidRPr="00D22746" w:rsidRDefault="002B5999" w:rsidP="006738B4">
      <w:pPr>
        <w:ind w:firstLine="284"/>
        <w:rPr>
          <w:lang w:eastAsia="ko-KR"/>
        </w:rPr>
      </w:pPr>
      <w:r>
        <w:rPr>
          <w:rFonts w:cs="Arial" w:hint="eastAsia"/>
          <w:sz w:val="20"/>
          <w:szCs w:val="20"/>
          <w:lang w:eastAsia="ko-KR"/>
        </w:rPr>
        <w:t>Z</w:t>
      </w:r>
      <w:r>
        <w:rPr>
          <w:rFonts w:cs="Arial" w:hint="eastAsia"/>
          <w:sz w:val="20"/>
          <w:szCs w:val="20"/>
          <w:lang w:eastAsia="ko-KR"/>
        </w:rPr>
        <w:t>축의</w:t>
      </w:r>
      <w:r>
        <w:rPr>
          <w:rFonts w:cs="Arial" w:hint="eastAsia"/>
          <w:sz w:val="20"/>
          <w:szCs w:val="20"/>
          <w:lang w:eastAsia="ko-KR"/>
        </w:rPr>
        <w:t xml:space="preserve"> Positive</w:t>
      </w:r>
      <w:r>
        <w:rPr>
          <w:rFonts w:cs="Arial" w:hint="eastAsia"/>
          <w:sz w:val="20"/>
          <w:szCs w:val="20"/>
          <w:lang w:eastAsia="ko-KR"/>
        </w:rPr>
        <w:t>방향의</w:t>
      </w:r>
      <w:r>
        <w:rPr>
          <w:rFonts w:cs="Arial" w:hint="eastAsia"/>
          <w:sz w:val="20"/>
          <w:szCs w:val="20"/>
          <w:lang w:eastAsia="ko-KR"/>
        </w:rPr>
        <w:t xml:space="preserve"> Capacitor offset Trimming</w:t>
      </w:r>
      <w:r>
        <w:rPr>
          <w:rFonts w:cs="Arial" w:hint="eastAsia"/>
          <w:sz w:val="20"/>
          <w:szCs w:val="20"/>
          <w:lang w:eastAsia="ko-KR"/>
        </w:rPr>
        <w:t>을</w:t>
      </w:r>
      <w:r>
        <w:rPr>
          <w:rFonts w:cs="Arial" w:hint="eastAsia"/>
          <w:sz w:val="20"/>
          <w:szCs w:val="20"/>
          <w:lang w:eastAsia="ko-KR"/>
        </w:rPr>
        <w:t xml:space="preserve">  </w:t>
      </w:r>
      <w:r>
        <w:rPr>
          <w:rFonts w:cs="Arial" w:hint="eastAsia"/>
          <w:sz w:val="20"/>
          <w:szCs w:val="20"/>
          <w:lang w:eastAsia="ko-KR"/>
        </w:rPr>
        <w:t>위한</w:t>
      </w:r>
      <w:r>
        <w:rPr>
          <w:rFonts w:cs="Arial" w:hint="eastAsia"/>
          <w:sz w:val="20"/>
          <w:szCs w:val="20"/>
          <w:lang w:eastAsia="ko-KR"/>
        </w:rPr>
        <w:t xml:space="preserve">  Level</w:t>
      </w:r>
      <w:r>
        <w:rPr>
          <w:rFonts w:cs="Arial" w:hint="eastAsia"/>
          <w:sz w:val="20"/>
          <w:szCs w:val="20"/>
          <w:lang w:eastAsia="ko-KR"/>
        </w:rPr>
        <w:t>설정</w:t>
      </w:r>
      <w:r>
        <w:rPr>
          <w:rFonts w:cs="Arial" w:hint="eastAsia"/>
          <w:sz w:val="20"/>
          <w:szCs w:val="20"/>
          <w:lang w:eastAsia="ko-KR"/>
        </w:rPr>
        <w:t>.</w:t>
      </w:r>
    </w:p>
    <w:p w:rsidR="002B5999" w:rsidRPr="00B465A1" w:rsidRDefault="002B5999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1208"/>
        <w:gridCol w:w="1249"/>
        <w:gridCol w:w="1249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1221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4" w:type="dxa"/>
            <w:gridSpan w:val="5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>CP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Z</w:t>
            </w: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890B46">
        <w:rPr>
          <w:rFonts w:ascii="Arial" w:hAnsi="Arial" w:cs="Arial"/>
          <w:sz w:val="20"/>
          <w:szCs w:val="20"/>
          <w:lang w:eastAsia="ko-KR"/>
        </w:rPr>
        <w:t>CP_OT_</w:t>
      </w:r>
      <w:r w:rsidRPr="00890B46">
        <w:rPr>
          <w:rFonts w:ascii="Arial" w:hAnsi="Arial" w:cs="Arial" w:hint="eastAsia"/>
          <w:sz w:val="20"/>
          <w:szCs w:val="20"/>
          <w:lang w:eastAsia="ko-KR"/>
        </w:rPr>
        <w:t>PZ</w:t>
      </w:r>
      <w:r w:rsidRPr="00B24318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704B82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916DAF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>CP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Z[4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축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방향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apacitor Offset Trimming level </w:t>
            </w:r>
          </w:p>
          <w:p w:rsidR="002B5999" w:rsidRPr="00873C8D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0fF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10fF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310fF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7A075B" w:rsidRDefault="007A075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pStyle w:val="20"/>
        <w:ind w:left="851"/>
        <w:rPr>
          <w:szCs w:val="24"/>
          <w:lang w:eastAsia="ko-KR"/>
        </w:rPr>
      </w:pPr>
      <w:bookmarkStart w:id="169" w:name="_Toc392081583"/>
      <w:r w:rsidRPr="00B24318">
        <w:rPr>
          <w:rFonts w:cs="Arial"/>
          <w:szCs w:val="24"/>
          <w:lang w:eastAsia="ko-KR"/>
        </w:rPr>
        <w:t>CP_OT_</w:t>
      </w:r>
      <w:r w:rsidRPr="00B24318">
        <w:rPr>
          <w:rFonts w:cs="Arial" w:hint="eastAsia"/>
          <w:szCs w:val="24"/>
          <w:lang w:eastAsia="ko-KR"/>
        </w:rPr>
        <w:t>N</w:t>
      </w:r>
      <w:r>
        <w:rPr>
          <w:rFonts w:cs="Arial" w:hint="eastAsia"/>
          <w:szCs w:val="24"/>
          <w:lang w:eastAsia="ko-KR"/>
        </w:rPr>
        <w:t>Z</w:t>
      </w:r>
      <w:r>
        <w:rPr>
          <w:rFonts w:cs="Arial" w:hint="eastAsia"/>
          <w:szCs w:val="24"/>
          <w:lang w:eastAsia="ko-KR"/>
        </w:rPr>
        <w:tab/>
      </w:r>
      <w:r w:rsidRPr="00B24318">
        <w:rPr>
          <w:rFonts w:hint="eastAsia"/>
          <w:szCs w:val="24"/>
          <w:lang w:eastAsia="ko-KR"/>
        </w:rPr>
        <w:t>Register</w:t>
      </w:r>
      <w:r w:rsidR="00667141">
        <w:rPr>
          <w:rFonts w:hint="eastAsia"/>
          <w:szCs w:val="24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5h)</w:t>
      </w:r>
      <w:bookmarkEnd w:id="169"/>
    </w:p>
    <w:p w:rsidR="007A075B" w:rsidRPr="007A075B" w:rsidRDefault="007A075B" w:rsidP="007A075B">
      <w:pPr>
        <w:rPr>
          <w:lang w:eastAsia="ko-KR"/>
        </w:rPr>
      </w:pPr>
    </w:p>
    <w:p w:rsidR="002B5999" w:rsidRDefault="002B5999" w:rsidP="0027307E">
      <w:pPr>
        <w:ind w:firstLine="284"/>
        <w:rPr>
          <w:lang w:eastAsia="ko-KR"/>
        </w:rPr>
      </w:pPr>
      <w:r>
        <w:rPr>
          <w:rFonts w:hint="eastAsia"/>
          <w:lang w:eastAsia="ko-KR"/>
        </w:rPr>
        <w:t>Z</w:t>
      </w:r>
      <w:r>
        <w:rPr>
          <w:rFonts w:hint="eastAsia"/>
          <w:lang w:eastAsia="ko-KR"/>
        </w:rPr>
        <w:t>축의</w:t>
      </w:r>
      <w:r>
        <w:rPr>
          <w:rFonts w:hint="eastAsia"/>
          <w:lang w:eastAsia="ko-KR"/>
        </w:rPr>
        <w:t xml:space="preserve"> Negative</w:t>
      </w:r>
      <w:r>
        <w:rPr>
          <w:rFonts w:hint="eastAsia"/>
          <w:lang w:eastAsia="ko-KR"/>
        </w:rPr>
        <w:t>방향의</w:t>
      </w:r>
      <w:r>
        <w:rPr>
          <w:rFonts w:hint="eastAsia"/>
          <w:lang w:eastAsia="ko-KR"/>
        </w:rPr>
        <w:t xml:space="preserve"> Capacitor offset Trimming</w:t>
      </w:r>
      <w:r>
        <w:rPr>
          <w:rFonts w:hint="eastAsia"/>
          <w:lang w:eastAsia="ko-KR"/>
        </w:rPr>
        <w:t>을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>위한</w:t>
      </w:r>
      <w:r>
        <w:rPr>
          <w:rFonts w:hint="eastAsia"/>
          <w:lang w:eastAsia="ko-KR"/>
        </w:rPr>
        <w:t xml:space="preserve">  Level</w:t>
      </w:r>
      <w:r>
        <w:rPr>
          <w:rFonts w:hint="eastAsia"/>
          <w:lang w:eastAsia="ko-KR"/>
        </w:rPr>
        <w:t>설정</w:t>
      </w:r>
      <w:r>
        <w:rPr>
          <w:rFonts w:hint="eastAsia"/>
          <w:lang w:eastAsia="ko-KR"/>
        </w:rPr>
        <w:t>.</w:t>
      </w:r>
    </w:p>
    <w:p w:rsidR="002B5999" w:rsidRPr="00B465A1" w:rsidRDefault="002B5999" w:rsidP="002B5999">
      <w:pPr>
        <w:rPr>
          <w:rFonts w:ascii="Arial" w:hAnsi="Arial" w:cs="Arial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213"/>
        <w:gridCol w:w="10"/>
        <w:gridCol w:w="1186"/>
        <w:gridCol w:w="36"/>
        <w:gridCol w:w="1158"/>
        <w:gridCol w:w="1208"/>
        <w:gridCol w:w="1249"/>
        <w:gridCol w:w="1249"/>
        <w:gridCol w:w="1250"/>
      </w:tblGrid>
      <w:tr w:rsidR="002B5999" w:rsidRPr="00EB6FCA" w:rsidTr="005E1831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6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94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20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4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2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1221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4" w:type="dxa"/>
            <w:gridSpan w:val="5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>CP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Z</w:t>
            </w: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 xml:space="preserve"> 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890B46">
        <w:rPr>
          <w:rFonts w:ascii="Arial" w:hAnsi="Arial" w:cs="Arial"/>
          <w:sz w:val="20"/>
          <w:szCs w:val="20"/>
          <w:lang w:eastAsia="ko-KR"/>
        </w:rPr>
        <w:t>CP_OT_</w:t>
      </w:r>
      <w:r w:rsidRPr="00890B46">
        <w:rPr>
          <w:rFonts w:ascii="Arial" w:hAnsi="Arial" w:cs="Arial" w:hint="eastAsia"/>
          <w:sz w:val="20"/>
          <w:szCs w:val="20"/>
          <w:lang w:eastAsia="ko-KR"/>
        </w:rPr>
        <w:t>NZ</w:t>
      </w:r>
      <w:r w:rsidRPr="00B24318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2B5999" w:rsidRPr="0057634D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 xml:space="preserve"> </w:t>
      </w:r>
      <w:r w:rsidR="00704B82"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0B3F6F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  <w:r w:rsidR="00704B82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B24318">
              <w:rPr>
                <w:rFonts w:ascii="Arial" w:hAnsi="Arial" w:cs="Arial"/>
                <w:sz w:val="18"/>
                <w:szCs w:val="18"/>
                <w:lang w:eastAsia="ko-KR"/>
              </w:rPr>
              <w:t>CP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NZ[4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축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Nega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방향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apacitor Offset Trimming level </w:t>
            </w:r>
          </w:p>
          <w:p w:rsidR="002B5999" w:rsidRPr="00873C8D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: 0fF 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10fF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310fF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5D2238" w:rsidRDefault="005D2238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5D2238" w:rsidRDefault="005D2238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910905" w:rsidRDefault="002B5999" w:rsidP="005D2238">
      <w:pPr>
        <w:pStyle w:val="20"/>
        <w:rPr>
          <w:lang w:eastAsia="ko-KR"/>
        </w:rPr>
      </w:pPr>
      <w:bookmarkStart w:id="170" w:name="_Toc392081584"/>
      <w:r w:rsidRPr="00910905">
        <w:rPr>
          <w:rFonts w:hint="eastAsia"/>
          <w:lang w:eastAsia="ko-KR"/>
        </w:rPr>
        <w:t>PGA _GT_X</w:t>
      </w:r>
      <w:r>
        <w:rPr>
          <w:rFonts w:hint="eastAsia"/>
          <w:lang w:eastAsia="ko-KR"/>
        </w:rPr>
        <w:t>Y</w:t>
      </w:r>
      <w:r w:rsidRPr="00910905">
        <w:rPr>
          <w:lang w:eastAsia="ko-KR"/>
        </w:rPr>
        <w:t xml:space="preserve"> </w:t>
      </w:r>
      <w:r w:rsidRPr="00910905">
        <w:rPr>
          <w:rFonts w:hint="eastAsia"/>
          <w:lang w:eastAsia="ko-KR"/>
        </w:rPr>
        <w:t>Register</w:t>
      </w:r>
      <w:r w:rsidR="00667141">
        <w:rPr>
          <w:rFonts w:hint="eastAsia"/>
          <w:lang w:eastAsia="ko-KR"/>
        </w:rPr>
        <w:t xml:space="preserve"> </w:t>
      </w:r>
      <w:r w:rsidR="00667141">
        <w:rPr>
          <w:rFonts w:hint="eastAsia"/>
          <w:sz w:val="22"/>
          <w:szCs w:val="22"/>
          <w:lang w:eastAsia="ko-KR"/>
        </w:rPr>
        <w:t>(56h)</w:t>
      </w:r>
      <w:bookmarkEnd w:id="170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7A075B" w:rsidRDefault="002B5999" w:rsidP="007A075B">
      <w:pPr>
        <w:ind w:leftChars="122" w:left="268"/>
        <w:rPr>
          <w:rFonts w:ascii="Arial" w:eastAsiaTheme="majorEastAsia" w:hAnsi="Arial"/>
          <w:b/>
          <w:bCs/>
          <w:color w:val="C00000"/>
          <w:sz w:val="18"/>
          <w:szCs w:val="18"/>
          <w:lang w:eastAsia="ko-KR"/>
        </w:rPr>
      </w:pPr>
      <w:proofErr w:type="spellStart"/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PGA_Mode</w:t>
      </w:r>
      <w:proofErr w:type="spellEnd"/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가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2fF Mode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일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때는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Gain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의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Min(5)~Max(11.25)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이고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default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은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7.5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>이다</w:t>
      </w:r>
      <w:r w:rsidRPr="00691DBE">
        <w:rPr>
          <w:rFonts w:ascii="Arial" w:eastAsiaTheme="majorEastAsia" w:hAnsi="Arial" w:hint="eastAsia"/>
          <w:b/>
          <w:bCs/>
          <w:color w:val="C00000"/>
          <w:sz w:val="18"/>
          <w:szCs w:val="18"/>
          <w:lang w:eastAsia="ko-KR"/>
        </w:rPr>
        <w:t xml:space="preserve"> -&gt; (12+GainValue)/2.4</w:t>
      </w:r>
    </w:p>
    <w:p w:rsidR="002B5999" w:rsidRDefault="002B5999" w:rsidP="007A075B">
      <w:pPr>
        <w:ind w:leftChars="122" w:left="268"/>
        <w:rPr>
          <w:rFonts w:ascii="Arial" w:eastAsiaTheme="majorEastAsia" w:hAnsi="Arial"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X/Y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축의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Sensitivity Trimming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을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위해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PGA  Gain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을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 Control 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0"/>
        <w:gridCol w:w="1187"/>
        <w:gridCol w:w="1171"/>
        <w:gridCol w:w="1643"/>
        <w:gridCol w:w="1137"/>
        <w:gridCol w:w="1136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2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36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5221" w:type="dxa"/>
            <w:gridSpan w:val="4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10905">
              <w:rPr>
                <w:rFonts w:ascii="Arial" w:hAnsi="Arial" w:cs="Arial" w:hint="eastAsia"/>
                <w:sz w:val="18"/>
                <w:szCs w:val="18"/>
                <w:lang w:eastAsia="ko-KR"/>
              </w:rPr>
              <w:t>PGA _GT_X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  <w:tc>
          <w:tcPr>
            <w:tcW w:w="4481" w:type="dxa"/>
            <w:gridSpan w:val="4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10905">
              <w:rPr>
                <w:rFonts w:ascii="Arial" w:hAnsi="Arial" w:cs="Arial" w:hint="eastAsia"/>
                <w:sz w:val="18"/>
                <w:szCs w:val="18"/>
                <w:lang w:eastAsia="ko-KR"/>
              </w:rPr>
              <w:t>PGA 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910905">
        <w:rPr>
          <w:rFonts w:ascii="Arial" w:hAnsi="Arial" w:cs="Arial" w:hint="eastAsia"/>
          <w:sz w:val="18"/>
          <w:szCs w:val="18"/>
          <w:lang w:eastAsia="ko-KR"/>
        </w:rPr>
        <w:t>PGA _GT_X</w:t>
      </w:r>
      <w:r>
        <w:rPr>
          <w:rFonts w:ascii="Arial" w:hAnsi="Arial" w:cs="Arial" w:hint="eastAsia"/>
          <w:sz w:val="18"/>
          <w:szCs w:val="18"/>
          <w:lang w:eastAsia="ko-KR"/>
        </w:rPr>
        <w:t>Y</w:t>
      </w:r>
      <w:r w:rsidRPr="00AE6792">
        <w:rPr>
          <w:rFonts w:ascii="Arial" w:hAnsi="Arial" w:cs="Arial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2B5999" w:rsidRPr="0057634D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EB6FCA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66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10905">
              <w:rPr>
                <w:rFonts w:ascii="Arial" w:hAnsi="Arial" w:cs="Arial" w:hint="eastAsia"/>
                <w:sz w:val="18"/>
                <w:szCs w:val="18"/>
                <w:lang w:eastAsia="ko-KR"/>
              </w:rPr>
              <w:t>PGA _GT_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3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nalog PGA G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설정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2B5999" w:rsidRPr="00873C8D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873C8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 :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10</w:t>
            </w: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x3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-&gt;((12+PGA_GT_X)/6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x2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: x4.5</w:t>
            </w:r>
          </w:p>
        </w:tc>
      </w:tr>
      <w:tr w:rsidR="002B5999" w:rsidRPr="00ED075E" w:rsidTr="005E1831">
        <w:trPr>
          <w:trHeight w:val="1225"/>
        </w:trPr>
        <w:tc>
          <w:tcPr>
            <w:tcW w:w="2268" w:type="dxa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10905">
              <w:rPr>
                <w:rFonts w:ascii="Arial" w:hAnsi="Arial" w:cs="Arial" w:hint="eastAsia"/>
                <w:sz w:val="18"/>
                <w:szCs w:val="18"/>
                <w:lang w:eastAsia="ko-KR"/>
              </w:rPr>
              <w:t>PGA 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[3:0]</w:t>
            </w:r>
          </w:p>
        </w:tc>
        <w:tc>
          <w:tcPr>
            <w:tcW w:w="7503" w:type="dxa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nalog PGA G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설정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2B5999" w:rsidRPr="00873C8D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873C8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 :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10</w:t>
            </w: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x3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-&gt;((12+ PGA_GT _Y)/6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x2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: x4.5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910905" w:rsidRDefault="002B5999" w:rsidP="002B5999">
      <w:pPr>
        <w:pStyle w:val="20"/>
        <w:ind w:left="851"/>
        <w:rPr>
          <w:lang w:eastAsia="ko-KR"/>
        </w:rPr>
      </w:pPr>
      <w:bookmarkStart w:id="171" w:name="_Toc392081585"/>
      <w:r w:rsidRPr="0099406E">
        <w:rPr>
          <w:rFonts w:cs="Arial" w:hint="eastAsia"/>
          <w:szCs w:val="24"/>
          <w:lang w:eastAsia="ko-KR"/>
        </w:rPr>
        <w:t>PGA _GT_Z</w:t>
      </w:r>
      <w:r w:rsidRPr="00910905">
        <w:rPr>
          <w:rFonts w:hint="eastAsia"/>
          <w:lang w:eastAsia="ko-KR"/>
        </w:rPr>
        <w:t xml:space="preserve"> Register</w:t>
      </w:r>
      <w:r w:rsidR="00667141">
        <w:rPr>
          <w:rFonts w:hint="eastAsia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7h)</w:t>
      </w:r>
      <w:bookmarkEnd w:id="171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Default="002B5999" w:rsidP="008F4528">
      <w:pPr>
        <w:ind w:left="284"/>
        <w:rPr>
          <w:rFonts w:ascii="Arial" w:eastAsiaTheme="majorEastAsia" w:hAnsi="Arial"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Z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축의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Sensitivity Trimming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을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위해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PGA  Gain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을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 Control 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02"/>
        <w:gridCol w:w="1166"/>
        <w:gridCol w:w="1152"/>
        <w:gridCol w:w="1615"/>
        <w:gridCol w:w="1135"/>
        <w:gridCol w:w="1137"/>
        <w:gridCol w:w="1136"/>
        <w:gridCol w:w="1237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5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4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13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5215" w:type="dxa"/>
            <w:gridSpan w:val="4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10905">
              <w:rPr>
                <w:rFonts w:ascii="Arial" w:hAnsi="Arial" w:cs="Arial" w:hint="eastAsia"/>
                <w:sz w:val="18"/>
                <w:szCs w:val="18"/>
                <w:lang w:eastAsia="ko-KR"/>
              </w:rPr>
              <w:t>PGA 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 xml:space="preserve"> 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:</w:t>
            </w: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0]</w:t>
            </w:r>
          </w:p>
        </w:tc>
        <w:tc>
          <w:tcPr>
            <w:tcW w:w="1138" w:type="dxa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40" w:type="dxa"/>
            <w:vAlign w:val="center"/>
          </w:tcPr>
          <w:p w:rsidR="002B5999" w:rsidRPr="008214A9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39" w:type="dxa"/>
            <w:vAlign w:val="center"/>
          </w:tcPr>
          <w:p w:rsidR="002B5999" w:rsidRPr="008214A9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48" w:type="dxa"/>
            <w:vAlign w:val="center"/>
          </w:tcPr>
          <w:p w:rsidR="002B5999" w:rsidRPr="008214A9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GA_MODE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99406E">
        <w:rPr>
          <w:rFonts w:ascii="Arial" w:hAnsi="Arial" w:cs="Arial" w:hint="eastAsia"/>
          <w:sz w:val="20"/>
          <w:szCs w:val="20"/>
          <w:lang w:eastAsia="ko-KR"/>
        </w:rPr>
        <w:t>PGA _GT_Z</w:t>
      </w:r>
      <w:r w:rsidR="00723AAE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(R/W)</w:t>
      </w:r>
    </w:p>
    <w:p w:rsidR="002B5999" w:rsidRPr="00EB6FCA" w:rsidRDefault="002B5999" w:rsidP="005964A0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6</w:t>
      </w:r>
      <w:r w:rsidR="005E1088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910905">
              <w:rPr>
                <w:rFonts w:ascii="Arial" w:hAnsi="Arial" w:cs="Arial" w:hint="eastAsia"/>
                <w:sz w:val="18"/>
                <w:szCs w:val="18"/>
                <w:lang w:eastAsia="ko-KR"/>
              </w:rPr>
              <w:t>PGA 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[3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nalog PGA G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설정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2B5999" w:rsidRPr="00873C8D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873C8D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 :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10</w:t>
            </w:r>
            <w:r w:rsidRPr="00873C8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x3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-&gt;((12+ PGA_GT _Z)/6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x2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111: x4.5 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910905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PGA_MODE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color w:val="C0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PGA Gain Mode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를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선택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. (OTP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에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결합된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MEMS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에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따라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저장되어야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함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)</w:t>
            </w:r>
          </w:p>
          <w:p w:rsidR="002B5999" w:rsidRPr="006C447F" w:rsidRDefault="002B5999" w:rsidP="005E1831">
            <w:pPr>
              <w:spacing w:line="360" w:lineRule="auto"/>
              <w:rPr>
                <w:rFonts w:ascii="Arial" w:hAnsi="Arial" w:cs="Arial"/>
                <w:color w:val="C00000"/>
                <w:sz w:val="18"/>
                <w:szCs w:val="18"/>
                <w:lang w:eastAsia="ko-KR"/>
              </w:rPr>
            </w:pPr>
            <w:r w:rsidRPr="006C447F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0: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 xml:space="preserve"> </w:t>
            </w:r>
            <w:r w:rsidRPr="006C447F"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5fF Mode</w:t>
            </w:r>
            <w:r>
              <w:rPr>
                <w:rFonts w:ascii="Arial" w:hAnsi="Arial" w:cs="Arial" w:hint="eastAsia"/>
                <w:color w:val="C00000"/>
                <w:sz w:val="18"/>
                <w:szCs w:val="18"/>
                <w:lang w:eastAsia="ko-KR"/>
              </w:rPr>
              <w:t>(default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 2fF Mode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5964A0" w:rsidRDefault="005964A0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562DCE" w:rsidRDefault="00C04719" w:rsidP="00C024F4">
      <w:pPr>
        <w:pStyle w:val="20"/>
        <w:ind w:left="851" w:hanging="709"/>
        <w:rPr>
          <w:lang w:eastAsia="ko-KR"/>
        </w:rPr>
      </w:pPr>
      <w:bookmarkStart w:id="172" w:name="_Toc392081586"/>
      <w:r>
        <w:rPr>
          <w:rFonts w:cs="Arial" w:hint="eastAsia"/>
          <w:color w:val="00B050"/>
          <w:szCs w:val="24"/>
          <w:lang w:eastAsia="ko-KR"/>
        </w:rPr>
        <w:t>T</w:t>
      </w:r>
      <w:r w:rsidRPr="00C04719">
        <w:rPr>
          <w:rFonts w:cs="Arial" w:hint="eastAsia"/>
          <w:color w:val="00B050"/>
          <w:szCs w:val="24"/>
          <w:lang w:eastAsia="ko-KR"/>
        </w:rPr>
        <w:t>OSC3 &amp;</w:t>
      </w:r>
      <w:r>
        <w:rPr>
          <w:rFonts w:cs="Arial" w:hint="eastAsia"/>
          <w:szCs w:val="24"/>
          <w:lang w:eastAsia="ko-KR"/>
        </w:rPr>
        <w:t xml:space="preserve"> </w:t>
      </w:r>
      <w:r w:rsidRPr="00976F4D">
        <w:rPr>
          <w:rFonts w:cs="Arial" w:hint="eastAsia"/>
          <w:szCs w:val="24"/>
          <w:lang w:eastAsia="ko-KR"/>
        </w:rPr>
        <w:t>VBGR</w:t>
      </w:r>
      <w:r>
        <w:rPr>
          <w:rFonts w:hint="eastAsia"/>
          <w:lang w:eastAsia="ko-KR"/>
        </w:rPr>
        <w:t xml:space="preserve"> Register</w:t>
      </w:r>
      <w:r w:rsidR="00667141">
        <w:rPr>
          <w:rFonts w:hint="eastAsia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8h)</w:t>
      </w:r>
      <w:bookmarkEnd w:id="172"/>
    </w:p>
    <w:p w:rsidR="002B5999" w:rsidRDefault="002B5999" w:rsidP="002B5999">
      <w:pPr>
        <w:ind w:left="142"/>
        <w:rPr>
          <w:rFonts w:ascii="Arial" w:eastAsiaTheme="majorEastAsia" w:hAnsi="Arial"/>
          <w:b/>
          <w:bCs/>
          <w:sz w:val="28"/>
          <w:szCs w:val="2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C04719" w:rsidP="002B5999">
      <w:pPr>
        <w:ind w:left="709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OSC</w:t>
      </w:r>
      <w:r w:rsidR="005F69C0">
        <w:rPr>
          <w:rFonts w:ascii="Arial" w:eastAsiaTheme="majorEastAsia" w:hAnsi="Arial" w:hint="eastAsia"/>
          <w:bCs/>
          <w:sz w:val="20"/>
          <w:szCs w:val="20"/>
          <w:lang w:eastAsia="ko-KR"/>
        </w:rPr>
        <w:t>1 temperature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 w:rsidR="005F69C0">
        <w:rPr>
          <w:rFonts w:ascii="Arial" w:eastAsiaTheme="majorEastAsia" w:hAnsi="Arial" w:hint="eastAsia"/>
          <w:bCs/>
          <w:sz w:val="20"/>
          <w:szCs w:val="20"/>
          <w:lang w:eastAsia="ko-KR"/>
        </w:rPr>
        <w:t>compensation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, </w:t>
      </w:r>
      <w:r w:rsidR="005F69C0">
        <w:rPr>
          <w:rFonts w:ascii="Arial" w:eastAsiaTheme="majorEastAsia" w:hAnsi="Arial" w:hint="eastAsia"/>
          <w:bCs/>
          <w:sz w:val="20"/>
          <w:szCs w:val="20"/>
          <w:lang w:eastAsia="ko-KR"/>
        </w:rPr>
        <w:t>0.9V BOT Temperature compensation(</w:t>
      </w:r>
      <w:r w:rsidR="00156DF4">
        <w:rPr>
          <w:rFonts w:ascii="Arial" w:eastAsiaTheme="majorEastAsia" w:hAnsi="Arial" w:hint="eastAsia"/>
          <w:bCs/>
          <w:sz w:val="20"/>
          <w:szCs w:val="20"/>
          <w:lang w:eastAsia="ko-KR"/>
        </w:rPr>
        <w:t>b</w:t>
      </w:r>
      <w:r w:rsidR="002B5999" w:rsidRPr="00B259D7"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and gap </w:t>
      </w:r>
      <w:r w:rsidR="00156DF4">
        <w:rPr>
          <w:rFonts w:ascii="Arial" w:eastAsiaTheme="majorEastAsia" w:hAnsi="Arial" w:hint="eastAsia"/>
          <w:bCs/>
          <w:sz w:val="20"/>
          <w:szCs w:val="20"/>
          <w:lang w:eastAsia="ko-KR"/>
        </w:rPr>
        <w:t>r</w:t>
      </w:r>
      <w:r w:rsidR="002B5999" w:rsidRPr="00B259D7">
        <w:rPr>
          <w:rFonts w:ascii="Arial" w:eastAsiaTheme="majorEastAsia" w:hAnsi="Arial" w:hint="eastAsia"/>
          <w:bCs/>
          <w:sz w:val="20"/>
          <w:szCs w:val="20"/>
          <w:lang w:eastAsia="ko-KR"/>
        </w:rPr>
        <w:t>eference trimming</w:t>
      </w:r>
      <w:r w:rsidR="005F69C0">
        <w:rPr>
          <w:rFonts w:ascii="Arial" w:eastAsiaTheme="majorEastAsia" w:hAnsi="Arial" w:hint="eastAsia"/>
          <w:bCs/>
          <w:sz w:val="20"/>
          <w:szCs w:val="20"/>
          <w:lang w:eastAsia="ko-KR"/>
        </w:rPr>
        <w:t>)</w:t>
      </w:r>
      <w:r w:rsidR="002B5999" w:rsidRPr="00B259D7"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</w:p>
    <w:p w:rsidR="002B5999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p w:rsidR="00067B58" w:rsidRPr="005F69C0" w:rsidRDefault="00067B58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C04719" w:rsidRPr="00EB6FCA" w:rsidTr="00C04719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C04719" w:rsidRPr="00EB6FCA" w:rsidRDefault="00C04719" w:rsidP="00C60E78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C04719" w:rsidRPr="00EB6FCA" w:rsidTr="00C04719">
        <w:trPr>
          <w:trHeight w:val="289"/>
        </w:trPr>
        <w:tc>
          <w:tcPr>
            <w:tcW w:w="5220" w:type="dxa"/>
            <w:gridSpan w:val="4"/>
            <w:vAlign w:val="center"/>
          </w:tcPr>
          <w:p w:rsidR="00C04719" w:rsidRPr="00C04719" w:rsidRDefault="00C04719" w:rsidP="00C60E78">
            <w:pPr>
              <w:spacing w:line="200" w:lineRule="exact"/>
              <w:jc w:val="center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T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OSC3</w:t>
            </w:r>
            <w:r w:rsidRPr="00C04719"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  <w:t xml:space="preserve"> [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3:</w:t>
            </w:r>
            <w:r w:rsidRPr="00C04719"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  <w:t>0]</w:t>
            </w:r>
          </w:p>
        </w:tc>
        <w:tc>
          <w:tcPr>
            <w:tcW w:w="4560" w:type="dxa"/>
            <w:gridSpan w:val="4"/>
            <w:vAlign w:val="center"/>
          </w:tcPr>
          <w:p w:rsidR="00C04719" w:rsidRPr="00AE6792" w:rsidRDefault="00C04719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VBGR[3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533449" w:rsidRPr="00533449">
        <w:rPr>
          <w:rFonts w:ascii="Arial" w:hAnsi="Arial" w:cs="Arial" w:hint="eastAsia"/>
          <w:sz w:val="20"/>
          <w:szCs w:val="20"/>
          <w:lang w:eastAsia="ko-KR"/>
        </w:rPr>
        <w:t>TOSC3&amp;</w:t>
      </w:r>
      <w:r w:rsidRPr="00533449">
        <w:rPr>
          <w:rFonts w:ascii="Arial" w:hAnsi="Arial" w:cs="Arial" w:hint="eastAsia"/>
          <w:sz w:val="20"/>
          <w:szCs w:val="20"/>
          <w:lang w:eastAsia="ko-KR"/>
        </w:rPr>
        <w:t>VBGR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2B5999" w:rsidRPr="0057634D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</w:t>
      </w:r>
      <w:r w:rsidR="00775C69" w:rsidRPr="00775C69">
        <w:rPr>
          <w:rFonts w:ascii="Arial" w:hAnsi="Arial" w:cs="Arial"/>
          <w:b/>
          <w:color w:val="E36C0A" w:themeColor="accent6" w:themeShade="BF"/>
          <w:sz w:val="18"/>
          <w:szCs w:val="18"/>
          <w:lang w:eastAsia="ko-KR"/>
        </w:rPr>
        <w:t xml:space="preserve"> </w:t>
      </w:r>
      <w:r w:rsidR="00775C69"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775C69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78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C04719" w:rsidRDefault="00C04719" w:rsidP="00C04719">
            <w:pPr>
              <w:spacing w:line="200" w:lineRule="exact"/>
              <w:jc w:val="center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T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OSC3</w:t>
            </w:r>
            <w:r w:rsidR="002B5999"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[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3</w:t>
            </w:r>
            <w:r w:rsidR="002B5999"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:0]</w:t>
            </w:r>
          </w:p>
        </w:tc>
        <w:tc>
          <w:tcPr>
            <w:tcW w:w="7503" w:type="dxa"/>
            <w:vAlign w:val="center"/>
          </w:tcPr>
          <w:p w:rsidR="002B5999" w:rsidRPr="00C04719" w:rsidRDefault="00C04719" w:rsidP="005E1831">
            <w:pPr>
              <w:spacing w:line="360" w:lineRule="auto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OSC1 Temp. Compensation</w:t>
            </w:r>
          </w:p>
          <w:p w:rsidR="002B5999" w:rsidRPr="00C04719" w:rsidRDefault="002B5999" w:rsidP="005E1831">
            <w:pPr>
              <w:spacing w:line="360" w:lineRule="auto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 w:rsidRPr="00C04719"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  <w:t>D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 xml:space="preserve">efault: </w:t>
            </w:r>
            <w:r w:rsid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0111</w:t>
            </w:r>
            <w:r w:rsidR="00C04719"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 xml:space="preserve"> </w:t>
            </w:r>
          </w:p>
          <w:p w:rsidR="002B5999" w:rsidRPr="00222A42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</w:tc>
      </w:tr>
      <w:tr w:rsidR="00C0471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C04719" w:rsidRPr="00C04719" w:rsidRDefault="00C04719" w:rsidP="00C60E78">
            <w:pPr>
              <w:spacing w:line="200" w:lineRule="exact"/>
              <w:jc w:val="center"/>
              <w:rPr>
                <w:rFonts w:ascii="Arial" w:hAnsi="Arial" w:cs="Arial"/>
                <w:color w:val="00B050"/>
                <w:sz w:val="18"/>
                <w:szCs w:val="18"/>
                <w:lang w:eastAsia="ko-KR"/>
              </w:rPr>
            </w:pP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VBGR[3:0]</w:t>
            </w:r>
          </w:p>
        </w:tc>
        <w:tc>
          <w:tcPr>
            <w:tcW w:w="7503" w:type="dxa"/>
            <w:vAlign w:val="center"/>
          </w:tcPr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B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nd gap reference trimming</w:t>
            </w:r>
          </w:p>
          <w:p w:rsidR="00C04719" w:rsidRPr="00D52512" w:rsidRDefault="00C04719" w:rsidP="00C60E78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D52512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D52512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1000   </w:t>
            </w:r>
            <w:r w:rsidRPr="00D52512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.2V</w:t>
            </w: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000: ??</w:t>
            </w: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C04719" w:rsidRPr="007E5910" w:rsidRDefault="00C04719" w:rsidP="00C60E78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E591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000: 1.2V</w:t>
            </w: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C04719" w:rsidRDefault="00C04719" w:rsidP="00C60E78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: ??</w:t>
            </w:r>
          </w:p>
          <w:p w:rsidR="00C04719" w:rsidRPr="00222A42" w:rsidRDefault="00C04719" w:rsidP="00C60E78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222A42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E337CF" w:rsidRDefault="00E337CF" w:rsidP="00C024F4">
      <w:pPr>
        <w:pStyle w:val="20"/>
        <w:ind w:left="851" w:hanging="669"/>
        <w:rPr>
          <w:rFonts w:eastAsiaTheme="majorEastAsia"/>
          <w:b/>
          <w:bCs/>
          <w:sz w:val="18"/>
          <w:szCs w:val="18"/>
          <w:lang w:eastAsia="ko-KR"/>
        </w:rPr>
      </w:pPr>
      <w:bookmarkStart w:id="173" w:name="_Toc392081587"/>
      <w:r>
        <w:rPr>
          <w:rFonts w:hint="eastAsia"/>
          <w:lang w:eastAsia="ko-KR"/>
        </w:rPr>
        <w:t xml:space="preserve">DVP </w:t>
      </w:r>
      <w:r w:rsidR="002B5999">
        <w:rPr>
          <w:rFonts w:hint="eastAsia"/>
          <w:lang w:eastAsia="ko-KR"/>
        </w:rPr>
        <w:t xml:space="preserve"> Register</w:t>
      </w:r>
      <w:r w:rsidR="00667141">
        <w:rPr>
          <w:rFonts w:hint="eastAsia"/>
          <w:lang w:eastAsia="ko-KR"/>
        </w:rPr>
        <w:t xml:space="preserve"> </w:t>
      </w:r>
      <w:r w:rsidR="00667141">
        <w:rPr>
          <w:rFonts w:cs="Arial" w:hint="eastAsia"/>
          <w:sz w:val="22"/>
          <w:szCs w:val="22"/>
          <w:lang w:eastAsia="ko-KR"/>
        </w:rPr>
        <w:t>(59h)</w:t>
      </w:r>
      <w:bookmarkEnd w:id="173"/>
    </w:p>
    <w:p w:rsidR="00804A94" w:rsidRDefault="00804A94" w:rsidP="002B5999">
      <w:pPr>
        <w:ind w:left="709"/>
        <w:rPr>
          <w:rFonts w:ascii="Arial" w:eastAsiaTheme="majorEastAsia" w:hAnsi="Arial"/>
          <w:bCs/>
          <w:color w:val="00B050"/>
          <w:sz w:val="20"/>
          <w:szCs w:val="20"/>
          <w:lang w:eastAsia="ko-KR"/>
        </w:rPr>
      </w:pPr>
    </w:p>
    <w:p w:rsidR="00804A94" w:rsidRDefault="00804A94" w:rsidP="00271D80">
      <w:pPr>
        <w:ind w:left="182"/>
        <w:rPr>
          <w:rFonts w:ascii="Arial" w:eastAsiaTheme="majorEastAsia" w:hAnsi="Arial"/>
          <w:bCs/>
          <w:color w:val="00B050"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color w:val="00B050"/>
          <w:sz w:val="20"/>
          <w:szCs w:val="20"/>
          <w:lang w:eastAsia="ko-KR"/>
        </w:rPr>
        <w:t>DVP : 0.9V Reference Trimming (default : 10000)</w:t>
      </w:r>
    </w:p>
    <w:p w:rsidR="005964A0" w:rsidRPr="00B40BCA" w:rsidRDefault="005964A0" w:rsidP="00B40BCA">
      <w:pPr>
        <w:rPr>
          <w:rFonts w:ascii="Arial" w:eastAsiaTheme="majorEastAsia" w:hAnsi="Arial"/>
          <w:bCs/>
          <w:color w:val="00B050"/>
          <w:sz w:val="20"/>
          <w:szCs w:val="20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184"/>
        <w:gridCol w:w="38"/>
        <w:gridCol w:w="1131"/>
        <w:gridCol w:w="91"/>
        <w:gridCol w:w="1551"/>
        <w:gridCol w:w="1137"/>
        <w:gridCol w:w="1137"/>
        <w:gridCol w:w="1138"/>
        <w:gridCol w:w="1152"/>
      </w:tblGrid>
      <w:tr w:rsidR="002B5999" w:rsidRPr="00EB6FCA" w:rsidTr="00215BFE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5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69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15BFE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15BFE" w:rsidRPr="00EB6FCA" w:rsidTr="00C60E78">
        <w:trPr>
          <w:trHeight w:val="289"/>
        </w:trPr>
        <w:tc>
          <w:tcPr>
            <w:tcW w:w="1222" w:type="dxa"/>
            <w:vAlign w:val="center"/>
          </w:tcPr>
          <w:p w:rsidR="00215BFE" w:rsidRPr="00AE6792" w:rsidRDefault="00215BFE" w:rsidP="00215B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215BFE" w:rsidRPr="00AE6792" w:rsidRDefault="00215BFE" w:rsidP="00215B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2" w:type="dxa"/>
            <w:gridSpan w:val="2"/>
            <w:vAlign w:val="center"/>
          </w:tcPr>
          <w:p w:rsidR="00215BFE" w:rsidRPr="00AE6792" w:rsidRDefault="00215BFE" w:rsidP="00215B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6116" w:type="dxa"/>
            <w:gridSpan w:val="5"/>
            <w:vAlign w:val="center"/>
          </w:tcPr>
          <w:p w:rsidR="00215BFE" w:rsidRPr="00AE6792" w:rsidRDefault="00215BFE" w:rsidP="00215B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VP[4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="00215BFE" w:rsidRPr="00784782">
        <w:rPr>
          <w:rFonts w:ascii="Arial" w:hAnsi="Arial" w:cs="Arial" w:hint="eastAsia"/>
          <w:sz w:val="20"/>
          <w:szCs w:val="20"/>
          <w:lang w:eastAsia="ko-KR"/>
        </w:rPr>
        <w:t>DVP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 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 w:rsidR="00E92969">
        <w:rPr>
          <w:rFonts w:ascii="Arial" w:hAnsi="Arial" w:cs="Arial" w:hint="eastAsia"/>
          <w:sz w:val="18"/>
          <w:szCs w:val="18"/>
          <w:lang w:eastAsia="ko-KR"/>
        </w:rPr>
        <w:t>1</w:t>
      </w:r>
      <w:r>
        <w:rPr>
          <w:rFonts w:ascii="Arial" w:hAnsi="Arial" w:cs="Arial" w:hint="eastAsia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15BFE" w:rsidP="00215BF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VP</w:t>
            </w:r>
            <w:r w:rsidR="002B5999">
              <w:rPr>
                <w:rFonts w:ascii="Arial" w:hAnsi="Arial" w:cs="Arial" w:hint="eastAsia"/>
                <w:sz w:val="18"/>
                <w:szCs w:val="18"/>
                <w:lang w:eastAsia="ko-KR"/>
              </w:rPr>
              <w:t>[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  <w:r w:rsidR="002B5999">
              <w:rPr>
                <w:rFonts w:ascii="Arial" w:hAnsi="Arial" w:cs="Arial" w:hint="eastAsia"/>
                <w:sz w:val="18"/>
                <w:szCs w:val="18"/>
                <w:lang w:eastAsia="ko-KR"/>
              </w:rPr>
              <w:t>:0]</w:t>
            </w:r>
          </w:p>
        </w:tc>
        <w:tc>
          <w:tcPr>
            <w:tcW w:w="7503" w:type="dxa"/>
            <w:vAlign w:val="center"/>
          </w:tcPr>
          <w:p w:rsidR="00A07526" w:rsidRDefault="00A07526" w:rsidP="005E1831">
            <w:pPr>
              <w:spacing w:line="360" w:lineRule="auto"/>
              <w:rPr>
                <w:rFonts w:ascii="Arial" w:eastAsiaTheme="majorEastAsia" w:hAnsi="Arial"/>
                <w:bCs/>
                <w:color w:val="00B050"/>
                <w:sz w:val="20"/>
                <w:szCs w:val="20"/>
                <w:lang w:eastAsia="ko-KR"/>
              </w:rPr>
            </w:pPr>
            <w:r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 xml:space="preserve">0.9V Reference </w:t>
            </w:r>
            <w:r w:rsidR="00ED2FDF"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>t</w:t>
            </w:r>
            <w:r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>rimming</w:t>
            </w:r>
            <w:r w:rsidR="00ED2FDF"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 xml:space="preserve"> ratio</w:t>
            </w:r>
            <w:r w:rsidR="00A23783"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 xml:space="preserve"> selection</w:t>
            </w:r>
          </w:p>
          <w:p w:rsidR="00A23783" w:rsidRDefault="00A23783" w:rsidP="005E1831">
            <w:pPr>
              <w:spacing w:line="360" w:lineRule="auto"/>
              <w:rPr>
                <w:rFonts w:ascii="Arial" w:eastAsiaTheme="majorEastAsia" w:hAnsi="Arial"/>
                <w:bCs/>
                <w:color w:val="00B050"/>
                <w:sz w:val="20"/>
                <w:szCs w:val="20"/>
                <w:lang w:eastAsia="ko-KR"/>
              </w:rPr>
            </w:pPr>
          </w:p>
          <w:p w:rsidR="002B5999" w:rsidRPr="0011176F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11176F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11176F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</w:t>
            </w:r>
            <w:r w:rsidR="00942869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0000</w:t>
            </w:r>
            <w:r w:rsidR="00E07ED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   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00000: </w:t>
            </w:r>
            <w:r w:rsidR="00ED2FDF">
              <w:rPr>
                <w:rFonts w:ascii="Arial" w:hAnsi="Arial" w:cs="Arial" w:hint="eastAsia"/>
                <w:sz w:val="18"/>
                <w:szCs w:val="18"/>
                <w:lang w:eastAsia="ko-KR"/>
              </w:rPr>
              <w:t>1.136</w:t>
            </w:r>
            <w:r w:rsidR="00FA7810">
              <w:rPr>
                <w:rFonts w:ascii="Arial" w:hAnsi="Arial" w:cs="Arial" w:hint="eastAsia"/>
                <w:sz w:val="18"/>
                <w:szCs w:val="18"/>
                <w:lang w:eastAsia="ko-KR"/>
              </w:rPr>
              <w:t>(0.789V~0.795V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7E5910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E591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10000: </w:t>
            </w:r>
            <w:r w:rsidR="00E07ED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 (</w:t>
            </w:r>
            <w:r w:rsidRPr="007E591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.</w:t>
            </w:r>
            <w:r w:rsidR="004E691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8</w:t>
            </w:r>
            <w:r w:rsidRPr="007E591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9</w:t>
            </w:r>
            <w:r w:rsidR="004E691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7</w:t>
            </w:r>
            <w:r w:rsidRPr="007E591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V</w:t>
            </w:r>
            <w:r w:rsidR="00E07ED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-&gt;0.9</w:t>
            </w:r>
            <w:r w:rsidR="004E691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3</w:t>
            </w:r>
            <w:r w:rsidR="00E07ED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V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1111: 1.</w:t>
            </w:r>
            <w:r w:rsidR="00E07EDC">
              <w:rPr>
                <w:rFonts w:ascii="Arial" w:hAnsi="Arial" w:cs="Arial" w:hint="eastAsia"/>
                <w:sz w:val="18"/>
                <w:szCs w:val="18"/>
                <w:lang w:eastAsia="ko-KR"/>
              </w:rPr>
              <w:t>899</w:t>
            </w:r>
            <w:r w:rsidR="00FA7810">
              <w:rPr>
                <w:rFonts w:ascii="Arial" w:hAnsi="Arial" w:cs="Arial" w:hint="eastAsia"/>
                <w:sz w:val="18"/>
                <w:szCs w:val="18"/>
                <w:lang w:eastAsia="ko-KR"/>
              </w:rPr>
              <w:t>(0.999V~1.005V)</w:t>
            </w:r>
          </w:p>
          <w:p w:rsidR="002B5999" w:rsidRPr="00222A42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B40BCA" w:rsidRDefault="00B40BCA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562DCE" w:rsidRDefault="008120FB" w:rsidP="002B5999">
      <w:pPr>
        <w:pStyle w:val="20"/>
        <w:ind w:left="851"/>
        <w:rPr>
          <w:lang w:eastAsia="ko-KR"/>
        </w:rPr>
      </w:pPr>
      <w:bookmarkStart w:id="174" w:name="_Toc392081588"/>
      <w:r>
        <w:rPr>
          <w:rFonts w:cs="Arial" w:hint="eastAsia"/>
          <w:szCs w:val="24"/>
          <w:lang w:eastAsia="ko-KR"/>
        </w:rPr>
        <w:t>TSEN</w:t>
      </w:r>
      <w:r w:rsidR="002B5999">
        <w:rPr>
          <w:rFonts w:cs="Arial" w:hint="eastAsia"/>
          <w:szCs w:val="24"/>
          <w:lang w:eastAsia="ko-KR"/>
        </w:rPr>
        <w:t>_</w:t>
      </w:r>
      <w:r>
        <w:rPr>
          <w:rFonts w:cs="Arial" w:hint="eastAsia"/>
          <w:szCs w:val="24"/>
          <w:lang w:eastAsia="ko-KR"/>
        </w:rPr>
        <w:t>DC</w:t>
      </w:r>
      <w:r w:rsidR="002B5999" w:rsidRPr="00C02C3D">
        <w:rPr>
          <w:rFonts w:cs="Arial" w:hint="eastAsia"/>
          <w:szCs w:val="24"/>
          <w:lang w:eastAsia="ko-KR"/>
        </w:rPr>
        <w:t xml:space="preserve"> </w:t>
      </w:r>
      <w:r w:rsidR="002B5999">
        <w:rPr>
          <w:rFonts w:hint="eastAsia"/>
          <w:lang w:eastAsia="ko-KR"/>
        </w:rPr>
        <w:t>Register</w:t>
      </w:r>
      <w:r w:rsidR="002B09C5">
        <w:rPr>
          <w:rFonts w:hint="eastAsia"/>
          <w:lang w:eastAsia="ko-KR"/>
        </w:rPr>
        <w:t xml:space="preserve"> </w:t>
      </w:r>
      <w:r w:rsidR="002B09C5">
        <w:rPr>
          <w:rFonts w:cs="Arial" w:hint="eastAsia"/>
          <w:sz w:val="22"/>
          <w:szCs w:val="22"/>
          <w:lang w:eastAsia="ko-KR"/>
        </w:rPr>
        <w:t>(5Ah)</w:t>
      </w:r>
      <w:bookmarkEnd w:id="174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Default="00101B0B" w:rsidP="005B517C">
      <w:pPr>
        <w:ind w:leftChars="122" w:left="268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Temperature DC Offset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Trimming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수행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.</w:t>
      </w:r>
    </w:p>
    <w:p w:rsidR="002B5999" w:rsidRPr="00704B82" w:rsidRDefault="00704B82" w:rsidP="005B517C">
      <w:pPr>
        <w:ind w:leftChars="122" w:left="268"/>
        <w:rPr>
          <w:rFonts w:ascii="Arial" w:eastAsiaTheme="majorEastAsia" w:hAnsi="Arial"/>
          <w:bCs/>
          <w:color w:val="00B050"/>
          <w:sz w:val="20"/>
          <w:szCs w:val="20"/>
          <w:lang w:eastAsia="ko-KR"/>
        </w:rPr>
      </w:pPr>
      <w:r w:rsidRPr="00704B82">
        <w:rPr>
          <w:rFonts w:ascii="Calibri" w:eastAsia="맑은 고딕" w:hAnsi="바탕" w:cs="Times New Roman" w:hint="eastAsia"/>
          <w:color w:val="00B050"/>
        </w:rPr>
        <w:t>DC : 0.9V@2</w:t>
      </w:r>
      <w:r w:rsidRPr="00704B82">
        <w:rPr>
          <w:rFonts w:ascii="Calibri" w:eastAsia="맑은 고딕" w:hAnsi="바탕" w:cs="Times New Roman" w:hint="eastAsia"/>
          <w:color w:val="00B050"/>
          <w:lang w:eastAsia="ko-KR"/>
        </w:rPr>
        <w:t>5</w:t>
      </w:r>
      <w:r w:rsidRPr="00704B82">
        <w:rPr>
          <w:rFonts w:ascii="Calibri" w:eastAsia="맑은 고딕" w:hAnsi="바탕" w:cs="Times New Roman" w:hint="eastAsia"/>
          <w:color w:val="00B050"/>
        </w:rPr>
        <w:t>℃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101B0B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SEN_DC</w:t>
            </w:r>
            <w:r w:rsidR="002B5999"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="00101B0B" w:rsidRPr="00E07478">
        <w:rPr>
          <w:rFonts w:ascii="Arial" w:hAnsi="Arial" w:cs="Arial" w:hint="eastAsia"/>
          <w:sz w:val="20"/>
          <w:szCs w:val="20"/>
          <w:lang w:eastAsia="ko-KR"/>
        </w:rPr>
        <w:t>TSEN_DC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 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9571AA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501E8A" w:rsidRPr="009571AA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2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-23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도를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00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으로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맞춰야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하니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2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의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오프셋을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기본값으로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 xml:space="preserve"> 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가짐</w:t>
      </w:r>
      <w:r w:rsidR="00550534">
        <w:rPr>
          <w:rFonts w:ascii="Arial" w:hAnsi="Arial" w:cs="Arial" w:hint="eastAsia"/>
          <w:color w:val="00B050"/>
          <w:sz w:val="18"/>
          <w:szCs w:val="18"/>
          <w:lang w:eastAsia="ko-KR"/>
        </w:rPr>
        <w:t>.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101B0B" w:rsidP="00101B0B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SEN_DC</w:t>
            </w:r>
            <w:r w:rsidR="002B5999"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  <w:tc>
          <w:tcPr>
            <w:tcW w:w="7503" w:type="dxa"/>
            <w:vAlign w:val="center"/>
          </w:tcPr>
          <w:p w:rsidR="00101B0B" w:rsidRDefault="00101B0B" w:rsidP="005E1831">
            <w:pPr>
              <w:spacing w:line="360" w:lineRule="auto"/>
              <w:rPr>
                <w:rFonts w:ascii="Arial" w:eastAsiaTheme="majorEastAsia" w:hAnsi="Arial"/>
                <w:bCs/>
                <w:sz w:val="20"/>
                <w:szCs w:val="20"/>
                <w:lang w:eastAsia="ko-KR"/>
              </w:rPr>
            </w:pPr>
            <w:r>
              <w:rPr>
                <w:rFonts w:ascii="Arial" w:eastAsiaTheme="majorEastAsia" w:hAnsi="Arial" w:hint="eastAsia"/>
                <w:bCs/>
                <w:sz w:val="20"/>
                <w:szCs w:val="20"/>
                <w:lang w:eastAsia="ko-KR"/>
              </w:rPr>
              <w:t>Temperature DC Offset Trimming</w:t>
            </w:r>
            <w:r w:rsidR="00501E8A">
              <w:rPr>
                <w:rFonts w:ascii="Arial" w:eastAsiaTheme="majorEastAsia" w:hAnsi="Arial" w:hint="eastAsia"/>
                <w:bCs/>
                <w:sz w:val="20"/>
                <w:szCs w:val="20"/>
                <w:lang w:eastAsia="ko-KR"/>
              </w:rPr>
              <w:t xml:space="preserve"> </w:t>
            </w:r>
            <w:r w:rsidR="00501E8A" w:rsidRPr="00501E8A"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>(2</w:t>
            </w:r>
            <w:r w:rsidR="00501E8A" w:rsidRPr="00501E8A">
              <w:rPr>
                <w:rFonts w:ascii="Arial" w:eastAsiaTheme="majorEastAsia" w:hAnsi="Arial"/>
                <w:bCs/>
                <w:color w:val="00B050"/>
                <w:sz w:val="20"/>
                <w:szCs w:val="20"/>
                <w:lang w:eastAsia="ko-KR"/>
              </w:rPr>
              <w:t>’</w:t>
            </w:r>
            <w:r w:rsidR="00501E8A" w:rsidRPr="00501E8A">
              <w:rPr>
                <w:rFonts w:ascii="Arial" w:eastAsiaTheme="majorEastAsia" w:hAnsi="Arial" w:hint="eastAsia"/>
                <w:bCs/>
                <w:color w:val="00B050"/>
                <w:sz w:val="20"/>
                <w:szCs w:val="20"/>
                <w:lang w:eastAsia="ko-KR"/>
              </w:rPr>
              <w:t>s compliment)</w:t>
            </w:r>
          </w:p>
          <w:p w:rsidR="002B5999" w:rsidRPr="00101B0B" w:rsidRDefault="002B5999" w:rsidP="00214E54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E5910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E5910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 </w:t>
            </w:r>
            <w:r w:rsidR="0062141D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x</w:t>
            </w:r>
            <w:r w:rsidR="00101B0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</w:t>
            </w:r>
            <w:r w:rsidR="00214E5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2=(23C)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</w:t>
      </w:r>
    </w:p>
    <w:p w:rsidR="00081BC2" w:rsidRPr="00247DDD" w:rsidRDefault="00081BC2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562DCE" w:rsidRDefault="002B5999" w:rsidP="002B5999">
      <w:pPr>
        <w:pStyle w:val="20"/>
        <w:ind w:left="851"/>
        <w:rPr>
          <w:lang w:eastAsia="ko-KR"/>
        </w:rPr>
      </w:pPr>
      <w:bookmarkStart w:id="175" w:name="_Toc392081589"/>
      <w:r>
        <w:rPr>
          <w:rFonts w:cs="Arial" w:hint="eastAsia"/>
          <w:szCs w:val="24"/>
          <w:lang w:eastAsia="ko-KR"/>
        </w:rPr>
        <w:t xml:space="preserve">TOSC1 </w:t>
      </w:r>
      <w:r>
        <w:rPr>
          <w:rFonts w:hint="eastAsia"/>
          <w:lang w:eastAsia="ko-KR"/>
        </w:rPr>
        <w:t>Register</w:t>
      </w:r>
      <w:r w:rsidR="002B09C5">
        <w:rPr>
          <w:rFonts w:hint="eastAsia"/>
          <w:lang w:eastAsia="ko-KR"/>
        </w:rPr>
        <w:t xml:space="preserve"> </w:t>
      </w:r>
      <w:r w:rsidR="002B09C5">
        <w:rPr>
          <w:rFonts w:cs="Arial" w:hint="eastAsia"/>
          <w:sz w:val="22"/>
          <w:szCs w:val="22"/>
          <w:lang w:eastAsia="ko-KR"/>
        </w:rPr>
        <w:t>(5Bh)</w:t>
      </w:r>
      <w:bookmarkEnd w:id="175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081BC2" w:rsidRDefault="002B5999" w:rsidP="00081BC2">
      <w:pPr>
        <w:ind w:left="284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1.6Mhz Oscillator Clock Trimm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수행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.</w:t>
      </w:r>
    </w:p>
    <w:p w:rsidR="002B5999" w:rsidRPr="00B259D7" w:rsidRDefault="002B5999" w:rsidP="005B517C">
      <w:pPr>
        <w:rPr>
          <w:rFonts w:ascii="Arial" w:eastAsiaTheme="majorEastAsia" w:hAnsi="Arial"/>
          <w:bCs/>
          <w:sz w:val="20"/>
          <w:szCs w:val="20"/>
          <w:lang w:eastAsia="ko-KR"/>
        </w:rPr>
      </w:pP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185"/>
        <w:gridCol w:w="1170"/>
        <w:gridCol w:w="1642"/>
        <w:gridCol w:w="1137"/>
        <w:gridCol w:w="1137"/>
        <w:gridCol w:w="1138"/>
        <w:gridCol w:w="1150"/>
      </w:tblGrid>
      <w:tr w:rsidR="002B5999" w:rsidRPr="00EB6FCA" w:rsidTr="001550E3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5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DC542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7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2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50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1550E3" w:rsidRPr="00EB6FCA" w:rsidTr="00C60E78">
        <w:trPr>
          <w:trHeight w:val="289"/>
        </w:trPr>
        <w:tc>
          <w:tcPr>
            <w:tcW w:w="1222" w:type="dxa"/>
            <w:vAlign w:val="center"/>
          </w:tcPr>
          <w:p w:rsidR="001550E3" w:rsidRPr="00AE6792" w:rsidRDefault="004D310F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8559" w:type="dxa"/>
            <w:gridSpan w:val="7"/>
            <w:vAlign w:val="center"/>
          </w:tcPr>
          <w:p w:rsidR="001550E3" w:rsidRPr="00AE6792" w:rsidRDefault="001550E3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SC1[6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E07478">
        <w:rPr>
          <w:rFonts w:ascii="Arial" w:hAnsi="Arial" w:cs="Arial" w:hint="eastAsia"/>
          <w:sz w:val="20"/>
          <w:szCs w:val="20"/>
          <w:lang w:eastAsia="ko-KR"/>
        </w:rPr>
        <w:t>TOSC1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 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 w:rsidR="00422731">
        <w:rPr>
          <w:rFonts w:ascii="Arial" w:hAnsi="Arial" w:cs="Arial" w:hint="eastAsia"/>
          <w:sz w:val="18"/>
          <w:szCs w:val="18"/>
          <w:lang w:eastAsia="ko-KR"/>
        </w:rPr>
        <w:t>3</w:t>
      </w:r>
      <w:r w:rsidR="00C04719">
        <w:rPr>
          <w:rFonts w:ascii="Arial" w:hAnsi="Arial" w:cs="Arial" w:hint="eastAsia"/>
          <w:sz w:val="18"/>
          <w:szCs w:val="18"/>
          <w:lang w:eastAsia="ko-KR"/>
        </w:rPr>
        <w:t>F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SC1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[</w:t>
            </w:r>
            <w:r w:rsidR="00C04719"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6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.6Mhz OSC1</w:t>
            </w:r>
            <w:r w:rsidR="00AA3547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 trimming ratio</w:t>
            </w:r>
            <w:r w:rsidR="001C60A2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="003D572B">
              <w:rPr>
                <w:rFonts w:ascii="Arial" w:hAnsi="Arial" w:cs="Arial" w:hint="eastAsia"/>
                <w:sz w:val="18"/>
                <w:szCs w:val="18"/>
                <w:lang w:eastAsia="ko-KR"/>
              </w:rPr>
              <w:t>selection</w:t>
            </w:r>
          </w:p>
          <w:p w:rsidR="00AA3547" w:rsidRPr="003B76BA" w:rsidRDefault="00AA3547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AA3547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5B775E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5B775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efault: </w:t>
            </w:r>
            <w:r w:rsidR="00C04719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11111</w:t>
            </w:r>
            <w:r w:rsidR="00381A11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</w:p>
          <w:p w:rsidR="00AA3547" w:rsidRDefault="00AA3547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  <w:p w:rsidR="002B5999" w:rsidRDefault="00AA3547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000000: 1.4035(1.133Mhz~1.142Mhz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7E5910" w:rsidRDefault="00C0471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11111</w:t>
            </w:r>
            <w:r w:rsidR="00AA3547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: 1(1.595Mhz~1.603Mhz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111111: </w:t>
            </w:r>
            <w:r w:rsidR="00AA3547">
              <w:rPr>
                <w:rFonts w:ascii="Arial" w:hAnsi="Arial" w:cs="Arial" w:hint="eastAsia"/>
                <w:sz w:val="18"/>
                <w:szCs w:val="18"/>
                <w:lang w:eastAsia="ko-KR"/>
              </w:rPr>
              <w:t>0.592 (2.687Mhz~2.719Mhz)</w:t>
            </w:r>
          </w:p>
          <w:p w:rsidR="002B5999" w:rsidRPr="00222A42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AB2A46" w:rsidRDefault="00AB2A46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562DCE" w:rsidRDefault="002B5999" w:rsidP="002B5999">
      <w:pPr>
        <w:pStyle w:val="20"/>
        <w:ind w:left="851"/>
        <w:rPr>
          <w:lang w:eastAsia="ko-KR"/>
        </w:rPr>
      </w:pPr>
      <w:bookmarkStart w:id="176" w:name="_Toc392081590"/>
      <w:r w:rsidRPr="00C02C3D">
        <w:rPr>
          <w:rFonts w:cs="Arial" w:hint="eastAsia"/>
          <w:szCs w:val="24"/>
          <w:lang w:eastAsia="ko-KR"/>
        </w:rPr>
        <w:t>TOSC</w:t>
      </w:r>
      <w:r>
        <w:rPr>
          <w:rFonts w:cs="Arial" w:hint="eastAsia"/>
          <w:szCs w:val="24"/>
          <w:lang w:eastAsia="ko-KR"/>
        </w:rPr>
        <w:t>2</w:t>
      </w:r>
      <w:r w:rsidRPr="00C02C3D">
        <w:rPr>
          <w:rFonts w:cs="Arial" w:hint="eastAsia"/>
          <w:szCs w:val="24"/>
          <w:lang w:eastAsia="ko-KR"/>
        </w:rPr>
        <w:t xml:space="preserve"> </w:t>
      </w:r>
      <w:r>
        <w:rPr>
          <w:rFonts w:hint="eastAsia"/>
          <w:lang w:eastAsia="ko-KR"/>
        </w:rPr>
        <w:t>Register</w:t>
      </w:r>
      <w:r w:rsidR="002B09C5">
        <w:rPr>
          <w:rFonts w:hint="eastAsia"/>
          <w:lang w:eastAsia="ko-KR"/>
        </w:rPr>
        <w:t xml:space="preserve"> </w:t>
      </w:r>
      <w:r w:rsidR="002B09C5">
        <w:rPr>
          <w:rFonts w:cs="Arial" w:hint="eastAsia"/>
          <w:sz w:val="22"/>
          <w:szCs w:val="22"/>
          <w:lang w:eastAsia="ko-KR"/>
        </w:rPr>
        <w:t>(5Ch)</w:t>
      </w:r>
      <w:bookmarkEnd w:id="176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7B7B52" w:rsidP="005B517C">
      <w:pPr>
        <w:ind w:left="284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25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khz Oscillator Clock Trimming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수행</w:t>
      </w:r>
      <w:r w:rsidR="002B5999">
        <w:rPr>
          <w:rFonts w:ascii="Arial" w:eastAsiaTheme="majorEastAsia" w:hAnsi="Arial" w:hint="eastAsia"/>
          <w:bCs/>
          <w:sz w:val="20"/>
          <w:szCs w:val="20"/>
          <w:lang w:eastAsia="ko-KR"/>
        </w:rPr>
        <w:t>.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21"/>
        <w:gridCol w:w="1185"/>
        <w:gridCol w:w="37"/>
        <w:gridCol w:w="1133"/>
        <w:gridCol w:w="1642"/>
        <w:gridCol w:w="1137"/>
        <w:gridCol w:w="1137"/>
        <w:gridCol w:w="1138"/>
        <w:gridCol w:w="1150"/>
      </w:tblGrid>
      <w:tr w:rsidR="002B5999" w:rsidRPr="00EB6FCA" w:rsidTr="00DC5420">
        <w:trPr>
          <w:trHeight w:val="218"/>
        </w:trPr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6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4D310F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1170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DC5420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DC5420" w:rsidRPr="00EB6FCA" w:rsidTr="00C60E78">
        <w:trPr>
          <w:trHeight w:val="289"/>
        </w:trPr>
        <w:tc>
          <w:tcPr>
            <w:tcW w:w="1222" w:type="dxa"/>
            <w:vAlign w:val="center"/>
          </w:tcPr>
          <w:p w:rsidR="00DC5420" w:rsidRPr="00AE6792" w:rsidRDefault="004D310F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3" w:type="dxa"/>
            <w:gridSpan w:val="2"/>
            <w:vAlign w:val="center"/>
          </w:tcPr>
          <w:p w:rsidR="00DC5420" w:rsidRPr="00AE6792" w:rsidRDefault="004D310F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7338" w:type="dxa"/>
            <w:gridSpan w:val="6"/>
            <w:vAlign w:val="center"/>
          </w:tcPr>
          <w:p w:rsidR="00DC5420" w:rsidRPr="00AE6792" w:rsidRDefault="00DC5420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SC2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[5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E07478">
        <w:rPr>
          <w:rFonts w:ascii="Arial" w:hAnsi="Arial" w:cs="Arial" w:hint="eastAsia"/>
          <w:sz w:val="20"/>
          <w:szCs w:val="20"/>
          <w:lang w:eastAsia="ko-KR"/>
        </w:rPr>
        <w:t>TOSC2</w:t>
      </w:r>
      <w:r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Pr="00EB6FCA">
        <w:rPr>
          <w:rFonts w:ascii="Arial" w:hAnsi="Arial" w:cs="Arial"/>
          <w:sz w:val="20"/>
          <w:szCs w:val="20"/>
          <w:lang w:eastAsia="ko-KR"/>
        </w:rPr>
        <w:t>Register 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 w:rsidR="00D056C5">
        <w:rPr>
          <w:rFonts w:ascii="Arial" w:hAnsi="Arial" w:cs="Arial" w:hint="eastAsia"/>
          <w:sz w:val="18"/>
          <w:szCs w:val="18"/>
          <w:lang w:eastAsia="ko-KR"/>
        </w:rPr>
        <w:t>1F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C04719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TOSC2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[</w:t>
            </w:r>
            <w:r w:rsidR="00C04719"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5</w:t>
            </w:r>
            <w:r w:rsidRPr="00C04719">
              <w:rPr>
                <w:rFonts w:ascii="Arial" w:hAnsi="Arial" w:cs="Arial" w:hint="eastAsia"/>
                <w:color w:val="00B050"/>
                <w:sz w:val="18"/>
                <w:szCs w:val="18"/>
                <w:lang w:eastAsia="ko-KR"/>
              </w:rPr>
              <w:t>:0]</w:t>
            </w:r>
          </w:p>
        </w:tc>
        <w:tc>
          <w:tcPr>
            <w:tcW w:w="7503" w:type="dxa"/>
            <w:vAlign w:val="center"/>
          </w:tcPr>
          <w:p w:rsidR="002B5999" w:rsidRDefault="0019787A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5</w:t>
            </w:r>
            <w:r w:rsidR="003B76BA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khz </w:t>
            </w:r>
            <w:r w:rsidR="002B5999">
              <w:rPr>
                <w:rFonts w:ascii="Arial" w:hAnsi="Arial" w:cs="Arial" w:hint="eastAsia"/>
                <w:sz w:val="18"/>
                <w:szCs w:val="18"/>
                <w:lang w:eastAsia="ko-KR"/>
              </w:rPr>
              <w:t>OSC2</w:t>
            </w:r>
            <w:r w:rsidR="003B76BA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t</w:t>
            </w:r>
            <w:r w:rsidR="002B5999">
              <w:rPr>
                <w:rFonts w:ascii="Arial" w:hAnsi="Arial" w:cs="Arial" w:hint="eastAsia"/>
                <w:sz w:val="18"/>
                <w:szCs w:val="18"/>
                <w:lang w:eastAsia="ko-KR"/>
              </w:rPr>
              <w:t>rimming</w:t>
            </w:r>
            <w:r w:rsidR="003B76BA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ratio selection</w:t>
            </w:r>
          </w:p>
          <w:p w:rsidR="003B76BA" w:rsidRDefault="003B76BA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2B5999" w:rsidRPr="000C04FC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0C04FC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0C04F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</w:t>
            </w:r>
            <w:r w:rsidR="008E196A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:</w:t>
            </w:r>
            <w:r w:rsidR="00C04719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11111</w:t>
            </w:r>
            <w:r w:rsidR="008E196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-</w:t>
            </w:r>
            <w:r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0C04F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25</w:t>
            </w:r>
            <w:r w:rsidRPr="000C04F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Khz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000000: </w:t>
            </w:r>
            <w:r w:rsidR="0085226B">
              <w:rPr>
                <w:rFonts w:ascii="Arial" w:hAnsi="Arial" w:cs="Arial" w:hint="eastAsia"/>
                <w:sz w:val="18"/>
                <w:szCs w:val="18"/>
                <w:lang w:eastAsia="ko-KR"/>
              </w:rPr>
              <w:t>0.535(46.10</w:t>
            </w:r>
            <w:r w:rsidR="00AB74DE">
              <w:rPr>
                <w:rFonts w:ascii="Arial" w:hAnsi="Arial" w:cs="Arial" w:hint="eastAsia"/>
                <w:sz w:val="18"/>
                <w:szCs w:val="18"/>
                <w:lang w:eastAsia="ko-KR"/>
              </w:rPr>
              <w:t>k</w:t>
            </w:r>
            <w:r w:rsidR="0085226B">
              <w:rPr>
                <w:rFonts w:ascii="Arial" w:hAnsi="Arial" w:cs="Arial" w:hint="eastAsia"/>
                <w:sz w:val="18"/>
                <w:szCs w:val="18"/>
                <w:lang w:eastAsia="ko-KR"/>
              </w:rPr>
              <w:t>hz~47.50</w:t>
            </w:r>
            <w:r w:rsidR="00AB74DE">
              <w:rPr>
                <w:rFonts w:ascii="Arial" w:hAnsi="Arial" w:cs="Arial" w:hint="eastAsia"/>
                <w:sz w:val="18"/>
                <w:szCs w:val="18"/>
                <w:lang w:eastAsia="ko-KR"/>
              </w:rPr>
              <w:t>k</w:t>
            </w:r>
            <w:r w:rsidR="0085226B">
              <w:rPr>
                <w:rFonts w:ascii="Arial" w:hAnsi="Arial" w:cs="Arial" w:hint="eastAsia"/>
                <w:sz w:val="18"/>
                <w:szCs w:val="18"/>
                <w:lang w:eastAsia="ko-KR"/>
              </w:rPr>
              <w:t>hz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Pr="000C04FC" w:rsidRDefault="00C0471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0</w:t>
            </w:r>
            <w:r w:rsidR="00804A9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1</w:t>
            </w:r>
            <w:r w:rsidR="00804A9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1</w:t>
            </w:r>
            <w:r w:rsidR="002B5999" w:rsidRPr="000C04FC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: </w:t>
            </w:r>
            <w:r w:rsidR="0085226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(24.61</w:t>
            </w:r>
            <w:r w:rsidR="00AB74D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k</w:t>
            </w:r>
            <w:r w:rsidR="0085226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hz~25.10</w:t>
            </w:r>
            <w:r w:rsidR="00AB74DE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k</w:t>
            </w:r>
            <w:r w:rsidR="0085226B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hz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…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11111: </w:t>
            </w:r>
            <w:r w:rsidR="0085226B">
              <w:rPr>
                <w:rFonts w:ascii="Arial" w:hAnsi="Arial" w:cs="Arial" w:hint="eastAsia"/>
                <w:sz w:val="18"/>
                <w:szCs w:val="18"/>
                <w:lang w:eastAsia="ko-KR"/>
              </w:rPr>
              <w:t>1.495(16.60</w:t>
            </w:r>
            <w:r w:rsidR="00AB74DE">
              <w:rPr>
                <w:rFonts w:ascii="Arial" w:hAnsi="Arial" w:cs="Arial" w:hint="eastAsia"/>
                <w:sz w:val="18"/>
                <w:szCs w:val="18"/>
                <w:lang w:eastAsia="ko-KR"/>
              </w:rPr>
              <w:t>k</w:t>
            </w:r>
            <w:r w:rsidR="0085226B">
              <w:rPr>
                <w:rFonts w:ascii="Arial" w:hAnsi="Arial" w:cs="Arial" w:hint="eastAsia"/>
                <w:sz w:val="18"/>
                <w:szCs w:val="18"/>
                <w:lang w:eastAsia="ko-KR"/>
              </w:rPr>
              <w:t>hz~16.81</w:t>
            </w:r>
            <w:r w:rsidR="00AB74DE">
              <w:rPr>
                <w:rFonts w:ascii="Arial" w:hAnsi="Arial" w:cs="Arial" w:hint="eastAsia"/>
                <w:sz w:val="18"/>
                <w:szCs w:val="18"/>
                <w:lang w:eastAsia="ko-KR"/>
              </w:rPr>
              <w:t>k</w:t>
            </w:r>
            <w:r w:rsidR="0085226B">
              <w:rPr>
                <w:rFonts w:ascii="Arial" w:hAnsi="Arial" w:cs="Arial" w:hint="eastAsia"/>
                <w:sz w:val="18"/>
                <w:szCs w:val="18"/>
                <w:lang w:eastAsia="ko-KR"/>
              </w:rPr>
              <w:t>hz)</w:t>
            </w:r>
          </w:p>
          <w:p w:rsidR="002B5999" w:rsidRPr="00222A42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890F8C" w:rsidRDefault="002B5999" w:rsidP="002B5999">
      <w:pPr>
        <w:pStyle w:val="20"/>
        <w:ind w:left="851"/>
        <w:rPr>
          <w:szCs w:val="24"/>
          <w:lang w:eastAsia="ko-KR"/>
        </w:rPr>
      </w:pPr>
      <w:bookmarkStart w:id="177" w:name="_Toc392081591"/>
      <w:r>
        <w:rPr>
          <w:rFonts w:cs="Arial" w:hint="eastAsia"/>
          <w:szCs w:val="24"/>
          <w:lang w:eastAsia="ko-KR"/>
        </w:rPr>
        <w:t>DFACT</w:t>
      </w:r>
      <w:r w:rsidRPr="00890F8C">
        <w:rPr>
          <w:rFonts w:cs="Arial" w:hint="eastAsia"/>
          <w:szCs w:val="24"/>
          <w:lang w:eastAsia="ko-KR"/>
        </w:rPr>
        <w:t>_GT_X</w:t>
      </w:r>
      <w:r>
        <w:rPr>
          <w:rFonts w:cs="Arial" w:hint="eastAsia"/>
          <w:szCs w:val="24"/>
          <w:lang w:eastAsia="ko-KR"/>
        </w:rPr>
        <w:t xml:space="preserve"> </w:t>
      </w:r>
      <w:r w:rsidRPr="00890F8C">
        <w:rPr>
          <w:rFonts w:cs="Arial" w:hint="eastAsia"/>
          <w:szCs w:val="24"/>
          <w:lang w:eastAsia="ko-KR"/>
        </w:rPr>
        <w:t xml:space="preserve"> </w:t>
      </w:r>
      <w:r w:rsidRPr="00890F8C">
        <w:rPr>
          <w:rFonts w:hint="eastAsia"/>
          <w:szCs w:val="24"/>
          <w:lang w:eastAsia="ko-KR"/>
        </w:rPr>
        <w:t>Register</w:t>
      </w:r>
      <w:r w:rsidR="002B09C5">
        <w:rPr>
          <w:rFonts w:hint="eastAsia"/>
          <w:szCs w:val="24"/>
          <w:lang w:eastAsia="ko-KR"/>
        </w:rPr>
        <w:t xml:space="preserve"> </w:t>
      </w:r>
      <w:r w:rsidR="002B09C5">
        <w:rPr>
          <w:rFonts w:cs="Arial" w:hint="eastAsia"/>
          <w:sz w:val="22"/>
          <w:szCs w:val="22"/>
          <w:lang w:eastAsia="ko-KR"/>
        </w:rPr>
        <w:t>(5Dh)</w:t>
      </w:r>
      <w:bookmarkEnd w:id="177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2B5999" w:rsidP="00D242EB">
      <w:pPr>
        <w:ind w:left="284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X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축의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Sensitivity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를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 Fine Tun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하기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위해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Digital Gain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조절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(x0~x4).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GT_X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890F8C">
        <w:rPr>
          <w:rFonts w:ascii="Arial" w:hAnsi="Arial" w:cs="Arial" w:hint="eastAsia"/>
          <w:sz w:val="18"/>
          <w:szCs w:val="18"/>
          <w:lang w:eastAsia="ko-KR"/>
        </w:rPr>
        <w:t>D</w:t>
      </w:r>
      <w:r>
        <w:rPr>
          <w:rFonts w:ascii="Arial" w:hAnsi="Arial" w:cs="Arial" w:hint="eastAsia"/>
          <w:sz w:val="18"/>
          <w:szCs w:val="18"/>
          <w:lang w:eastAsia="ko-KR"/>
        </w:rPr>
        <w:t>FACT</w:t>
      </w:r>
      <w:r w:rsidRPr="00890F8C">
        <w:rPr>
          <w:rFonts w:ascii="Arial" w:hAnsi="Arial" w:cs="Arial" w:hint="eastAsia"/>
          <w:sz w:val="18"/>
          <w:szCs w:val="18"/>
          <w:lang w:eastAsia="ko-KR"/>
        </w:rPr>
        <w:t>_GT_X</w:t>
      </w:r>
      <w:r>
        <w:rPr>
          <w:rFonts w:ascii="Arial" w:hAnsi="Arial" w:cs="Arial" w:hint="eastAsia"/>
          <w:sz w:val="16"/>
          <w:szCs w:val="16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4</w:t>
      </w:r>
      <w:r w:rsidRPr="00B53761">
        <w:rPr>
          <w:rFonts w:ascii="Arial" w:hAnsi="Arial" w:cs="Arial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GT_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G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(x0)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~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xff(x3.9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8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배까지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4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배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 Fine Control : </w:t>
            </w:r>
          </w:p>
          <w:p w:rsidR="002B5999" w:rsidRPr="00E43263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E4326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="00CB4D56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0x40(1</w:t>
            </w:r>
            <w:r w:rsidR="00CB4D56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배</w:t>
            </w:r>
            <w:r w:rsidRPr="00E4326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    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947ED5" w:rsidRDefault="00947ED5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067B58" w:rsidRDefault="00067B58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890F8C" w:rsidRDefault="002B5999" w:rsidP="0015291D">
      <w:pPr>
        <w:pStyle w:val="20"/>
        <w:rPr>
          <w:lang w:eastAsia="ko-KR"/>
        </w:rPr>
      </w:pPr>
      <w:bookmarkStart w:id="178" w:name="_Toc392081592"/>
      <w:r>
        <w:rPr>
          <w:rFonts w:hint="eastAsia"/>
          <w:lang w:eastAsia="ko-KR"/>
        </w:rPr>
        <w:t>DFACT</w:t>
      </w:r>
      <w:r w:rsidRPr="00890F8C">
        <w:rPr>
          <w:rFonts w:hint="eastAsia"/>
          <w:lang w:eastAsia="ko-KR"/>
        </w:rPr>
        <w:t>_GT_Y Register</w:t>
      </w:r>
      <w:r w:rsidR="002B09C5">
        <w:rPr>
          <w:rFonts w:hint="eastAsia"/>
          <w:lang w:eastAsia="ko-KR"/>
        </w:rPr>
        <w:t xml:space="preserve"> </w:t>
      </w:r>
      <w:r w:rsidR="002B09C5">
        <w:rPr>
          <w:rFonts w:cs="Arial" w:hint="eastAsia"/>
          <w:sz w:val="22"/>
          <w:szCs w:val="22"/>
          <w:lang w:eastAsia="ko-KR"/>
        </w:rPr>
        <w:t>(5Eh)</w:t>
      </w:r>
      <w:bookmarkEnd w:id="178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2B5999" w:rsidP="002B5999">
      <w:pPr>
        <w:ind w:left="709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Y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축의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Sensitivity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를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Fine Tun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하기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위해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Digital Gain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조절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(x0~x4).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B41529">
        <w:rPr>
          <w:rFonts w:ascii="Arial" w:hAnsi="Arial" w:cs="Arial" w:hint="eastAsia"/>
          <w:sz w:val="20"/>
          <w:szCs w:val="20"/>
          <w:lang w:eastAsia="ko-KR"/>
        </w:rPr>
        <w:t>DFACT_GT_Y</w:t>
      </w:r>
      <w:r w:rsidR="007A05DA">
        <w:rPr>
          <w:rFonts w:ascii="Arial" w:hAnsi="Arial" w:cs="Arial" w:hint="eastAsia"/>
          <w:sz w:val="16"/>
          <w:szCs w:val="16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4</w:t>
      </w:r>
      <w:r w:rsidRPr="00B53761">
        <w:rPr>
          <w:rFonts w:ascii="Arial" w:hAnsi="Arial" w:cs="Arial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[7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G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(x0)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~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xff(x3.9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8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배까지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4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배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 Fine Control</w:t>
            </w:r>
          </w:p>
          <w:p w:rsidR="002B5999" w:rsidRPr="00E43263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E4326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="00761797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0x40( 1</w:t>
            </w:r>
            <w:r w:rsidR="00761797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배</w:t>
            </w:r>
            <w:r w:rsidRPr="00E4326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217D41" w:rsidRDefault="00217D41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067B58" w:rsidRDefault="00067B58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7F614D" w:rsidRDefault="002B5999" w:rsidP="007F614D">
      <w:pPr>
        <w:pStyle w:val="20"/>
      </w:pPr>
      <w:bookmarkStart w:id="179" w:name="_Toc392081593"/>
      <w:r w:rsidRPr="007F614D">
        <w:rPr>
          <w:rFonts w:hint="eastAsia"/>
        </w:rPr>
        <w:t>DFACT_GT_Z  Register</w:t>
      </w:r>
      <w:r w:rsidR="002B09C5" w:rsidRPr="007F614D">
        <w:rPr>
          <w:rFonts w:hint="eastAsia"/>
        </w:rPr>
        <w:t xml:space="preserve"> (5Fh)</w:t>
      </w:r>
      <w:bookmarkEnd w:id="179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2B5999" w:rsidP="006C5CD1">
      <w:pPr>
        <w:ind w:left="284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Z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축의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Sensitivity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를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Fine Tun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하기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위해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Digital Gain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조절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(x0~x4).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</w:t>
            </w: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9565BA">
        <w:rPr>
          <w:rFonts w:ascii="Arial" w:hAnsi="Arial" w:cs="Arial" w:hint="eastAsia"/>
          <w:sz w:val="20"/>
          <w:szCs w:val="20"/>
          <w:lang w:eastAsia="ko-KR"/>
        </w:rPr>
        <w:t>DFACT_GT_Z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 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</w:t>
      </w:r>
      <w:r>
        <w:rPr>
          <w:rFonts w:ascii="Arial" w:hAnsi="Arial" w:cs="Arial" w:hint="eastAsia"/>
          <w:sz w:val="18"/>
          <w:szCs w:val="18"/>
          <w:lang w:eastAsia="ko-KR"/>
        </w:rPr>
        <w:t>4</w:t>
      </w:r>
      <w:r w:rsidRPr="00B53761">
        <w:rPr>
          <w:rFonts w:ascii="Arial" w:hAnsi="Arial" w:cs="Arial"/>
          <w:sz w:val="18"/>
          <w:szCs w:val="18"/>
          <w:lang w:eastAsia="ko-KR"/>
        </w:rPr>
        <w:t>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G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[7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Gain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0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(x0)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 xml:space="preserve"> ~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0xff(x3.9</w:t>
            </w:r>
            <w:r w:rsidRPr="00FD4DD3">
              <w:rPr>
                <w:rFonts w:ascii="Arial" w:hAnsi="Arial" w:cs="Arial" w:hint="eastAsia"/>
                <w:color w:val="000000" w:themeColor="text1"/>
                <w:sz w:val="18"/>
                <w:szCs w:val="18"/>
                <w:lang w:eastAsia="ko-KR"/>
              </w:rPr>
              <w:t>8</w:t>
            </w:r>
            <w:r w:rsidRPr="00FD4DD3">
              <w:rPr>
                <w:rFonts w:ascii="Arial" w:hAnsi="Arial" w:cs="Arial"/>
                <w:color w:val="000000" w:themeColor="text1"/>
                <w:sz w:val="18"/>
                <w:szCs w:val="18"/>
                <w:lang w:eastAsia="ko-KR"/>
              </w:rPr>
              <w:t>)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배까지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4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배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 Fine Control</w:t>
            </w:r>
          </w:p>
          <w:p w:rsidR="002B5999" w:rsidRPr="00E43263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E4326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E4326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0x40(</w:t>
            </w:r>
            <w:r w:rsidR="00761797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</w:t>
            </w:r>
            <w:r w:rsidR="00761797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배</w:t>
            </w:r>
            <w:r w:rsidRPr="00E4326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)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C80A46" w:rsidRDefault="00C80A46" w:rsidP="00C80A46">
      <w:pPr>
        <w:pStyle w:val="20"/>
        <w:numPr>
          <w:ilvl w:val="0"/>
          <w:numId w:val="0"/>
        </w:numPr>
        <w:ind w:left="851"/>
        <w:rPr>
          <w:rFonts w:eastAsiaTheme="majorEastAsia"/>
          <w:b/>
          <w:bCs/>
          <w:sz w:val="28"/>
          <w:szCs w:val="28"/>
          <w:lang w:eastAsia="ko-KR"/>
        </w:rPr>
      </w:pPr>
    </w:p>
    <w:p w:rsidR="00C80A46" w:rsidRDefault="00C80A46" w:rsidP="00C80A46">
      <w:pPr>
        <w:rPr>
          <w:lang w:eastAsia="ko-KR"/>
        </w:rPr>
      </w:pPr>
    </w:p>
    <w:p w:rsidR="00923C60" w:rsidRDefault="00923C60" w:rsidP="00C80A46">
      <w:pPr>
        <w:rPr>
          <w:lang w:eastAsia="ko-KR"/>
        </w:rPr>
      </w:pPr>
    </w:p>
    <w:p w:rsidR="00923C60" w:rsidRDefault="00923C60" w:rsidP="00C80A46">
      <w:pPr>
        <w:rPr>
          <w:rFonts w:ascii="Arial" w:hAnsi="Arial"/>
          <w:lang w:eastAsia="ko-KR"/>
        </w:rPr>
      </w:pPr>
    </w:p>
    <w:p w:rsidR="00C80A46" w:rsidRPr="00910905" w:rsidRDefault="00C80A46" w:rsidP="00C80A46">
      <w:pPr>
        <w:pStyle w:val="20"/>
        <w:rPr>
          <w:lang w:eastAsia="ko-KR"/>
        </w:rPr>
      </w:pPr>
      <w:bookmarkStart w:id="180" w:name="_Toc392081594"/>
      <w:r>
        <w:rPr>
          <w:rFonts w:hint="eastAsia"/>
          <w:lang w:eastAsia="ko-KR"/>
        </w:rPr>
        <w:t>D</w:t>
      </w:r>
      <w:r w:rsidRPr="008D7E2F">
        <w:rPr>
          <w:rFonts w:hint="eastAsia"/>
          <w:lang w:eastAsia="ko-KR"/>
        </w:rPr>
        <w:t>FACT_OFS_XYZ</w:t>
      </w:r>
      <w:r w:rsidRPr="00910905">
        <w:rPr>
          <w:rFonts w:hint="eastAsia"/>
          <w:lang w:eastAsia="ko-KR"/>
        </w:rPr>
        <w:t xml:space="preserve"> Register</w:t>
      </w:r>
      <w:r w:rsidR="002B09C5">
        <w:rPr>
          <w:rFonts w:hint="eastAsia"/>
          <w:lang w:eastAsia="ko-KR"/>
        </w:rPr>
        <w:t xml:space="preserve"> </w:t>
      </w:r>
      <w:r w:rsidR="002B09C5">
        <w:rPr>
          <w:rFonts w:cs="Arial" w:hint="eastAsia"/>
          <w:sz w:val="22"/>
          <w:szCs w:val="22"/>
          <w:lang w:eastAsia="ko-KR"/>
        </w:rPr>
        <w:t>(60h)</w:t>
      </w:r>
      <w:bookmarkEnd w:id="180"/>
    </w:p>
    <w:p w:rsidR="00C80A46" w:rsidRPr="007034BE" w:rsidRDefault="00C80A46" w:rsidP="00C80A46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C80A46" w:rsidRDefault="00C80A46" w:rsidP="008255BE">
      <w:pPr>
        <w:ind w:left="142"/>
        <w:rPr>
          <w:rFonts w:ascii="Arial" w:eastAsiaTheme="majorEastAsia" w:hAnsi="Arial"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Digital </w:t>
      </w:r>
      <w:r>
        <w:rPr>
          <w:rFonts w:ascii="Arial" w:eastAsiaTheme="majorEastAsia" w:hAnsi="Arial"/>
          <w:bCs/>
          <w:sz w:val="18"/>
          <w:szCs w:val="18"/>
          <w:lang w:eastAsia="ko-KR"/>
        </w:rPr>
        <w:t xml:space="preserve">Factory 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Offset Control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의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X/Y/Z  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축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 Positive/Negative Direction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을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설정</w:t>
      </w:r>
      <w:r>
        <w:rPr>
          <w:rFonts w:ascii="Arial" w:eastAsiaTheme="majorEastAsia" w:hAnsi="Arial" w:hint="eastAsia"/>
          <w:bCs/>
          <w:sz w:val="18"/>
          <w:szCs w:val="18"/>
          <w:lang w:eastAsia="ko-KR"/>
        </w:rPr>
        <w:t>.</w:t>
      </w:r>
    </w:p>
    <w:p w:rsidR="00C80A46" w:rsidRPr="00505404" w:rsidRDefault="00C80A46" w:rsidP="00C80A46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5"/>
        <w:gridCol w:w="1170"/>
        <w:gridCol w:w="1641"/>
        <w:gridCol w:w="1138"/>
        <w:gridCol w:w="1140"/>
        <w:gridCol w:w="1139"/>
        <w:gridCol w:w="1148"/>
      </w:tblGrid>
      <w:tr w:rsidR="00C80A46" w:rsidRPr="00EB6FCA" w:rsidTr="00310407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5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0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1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140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139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C80A46" w:rsidRPr="00EB6FCA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C80A46" w:rsidRPr="00EB6FCA" w:rsidTr="00310407">
        <w:trPr>
          <w:trHeight w:val="289"/>
        </w:trPr>
        <w:tc>
          <w:tcPr>
            <w:tcW w:w="6353" w:type="dxa"/>
            <w:gridSpan w:val="5"/>
            <w:vAlign w:val="center"/>
          </w:tcPr>
          <w:p w:rsidR="00C80A46" w:rsidRPr="00AE6792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140" w:type="dxa"/>
            <w:vAlign w:val="center"/>
          </w:tcPr>
          <w:p w:rsidR="00C80A46" w:rsidRPr="008214A9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ACT</w:t>
            </w:r>
            <w:r w:rsidRPr="008214A9">
              <w:rPr>
                <w:rFonts w:ascii="Arial" w:hAnsi="Arial" w:cs="Arial" w:hint="eastAsia"/>
                <w:sz w:val="16"/>
                <w:szCs w:val="16"/>
                <w:lang w:eastAsia="ko-KR"/>
              </w:rPr>
              <w:t>_ZOS</w:t>
            </w:r>
          </w:p>
        </w:tc>
        <w:tc>
          <w:tcPr>
            <w:tcW w:w="1139" w:type="dxa"/>
            <w:vAlign w:val="center"/>
          </w:tcPr>
          <w:p w:rsidR="00C80A46" w:rsidRPr="008214A9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ACT</w:t>
            </w:r>
            <w:r w:rsidRPr="008214A9">
              <w:rPr>
                <w:rFonts w:ascii="Arial" w:hAnsi="Arial" w:cs="Arial" w:hint="eastAsia"/>
                <w:sz w:val="16"/>
                <w:szCs w:val="16"/>
                <w:lang w:eastAsia="ko-KR"/>
              </w:rPr>
              <w:t>_YOS</w:t>
            </w:r>
          </w:p>
        </w:tc>
        <w:tc>
          <w:tcPr>
            <w:tcW w:w="1148" w:type="dxa"/>
            <w:vAlign w:val="center"/>
          </w:tcPr>
          <w:p w:rsidR="00C80A46" w:rsidRPr="008214A9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6"/>
                <w:szCs w:val="16"/>
                <w:lang w:eastAsia="ko-KR"/>
              </w:rPr>
            </w:pPr>
            <w:r>
              <w:rPr>
                <w:rFonts w:ascii="Arial" w:hAnsi="Arial" w:cs="Arial" w:hint="eastAsia"/>
                <w:sz w:val="16"/>
                <w:szCs w:val="16"/>
                <w:lang w:eastAsia="ko-KR"/>
              </w:rPr>
              <w:t>FACT</w:t>
            </w:r>
            <w:r w:rsidRPr="008214A9">
              <w:rPr>
                <w:rFonts w:ascii="Arial" w:hAnsi="Arial" w:cs="Arial" w:hint="eastAsia"/>
                <w:sz w:val="16"/>
                <w:szCs w:val="16"/>
                <w:lang w:eastAsia="ko-KR"/>
              </w:rPr>
              <w:t>_XOS</w:t>
            </w:r>
          </w:p>
        </w:tc>
      </w:tr>
    </w:tbl>
    <w:p w:rsidR="00C80A46" w:rsidRPr="00EB6FCA" w:rsidRDefault="00C80A46" w:rsidP="00C80A46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>D</w:t>
      </w:r>
      <w:r>
        <w:rPr>
          <w:rFonts w:ascii="Arial" w:hAnsi="Arial" w:cs="Arial" w:hint="eastAsia"/>
          <w:sz w:val="20"/>
          <w:szCs w:val="20"/>
          <w:lang w:eastAsia="ko-KR"/>
        </w:rPr>
        <w:t>FACT</w:t>
      </w:r>
      <w:r w:rsidRPr="0099406E">
        <w:rPr>
          <w:rFonts w:ascii="Arial" w:hAnsi="Arial" w:cs="Arial" w:hint="eastAsia"/>
          <w:sz w:val="20"/>
          <w:szCs w:val="20"/>
          <w:lang w:eastAsia="ko-KR"/>
        </w:rPr>
        <w:t>_</w:t>
      </w:r>
      <w:r>
        <w:rPr>
          <w:rFonts w:ascii="Arial" w:hAnsi="Arial" w:cs="Arial" w:hint="eastAsia"/>
          <w:sz w:val="20"/>
          <w:szCs w:val="20"/>
          <w:lang w:eastAsia="ko-KR"/>
        </w:rPr>
        <w:t>OFS_</w:t>
      </w:r>
      <w:r w:rsidRPr="0099406E">
        <w:rPr>
          <w:rFonts w:ascii="Arial" w:hAnsi="Arial" w:cs="Arial" w:hint="eastAsia"/>
          <w:sz w:val="20"/>
          <w:szCs w:val="20"/>
          <w:lang w:eastAsia="ko-KR"/>
        </w:rPr>
        <w:t>XYZ</w:t>
      </w:r>
      <w:r w:rsidRPr="00EB6FCA">
        <w:rPr>
          <w:rFonts w:ascii="Arial" w:hAnsi="Arial" w:cs="Arial"/>
          <w:sz w:val="20"/>
          <w:szCs w:val="20"/>
          <w:lang w:eastAsia="ko-KR"/>
        </w:rPr>
        <w:t xml:space="preserve"> Register(R/W)</w:t>
      </w:r>
    </w:p>
    <w:p w:rsidR="00C80A46" w:rsidRPr="00EB6FCA" w:rsidRDefault="00C80A46" w:rsidP="00AF6EE0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C80A46" w:rsidRDefault="00C80A46" w:rsidP="00C80A46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C80A46" w:rsidRPr="00B53761" w:rsidRDefault="00C80A46" w:rsidP="00C80A46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5A6059">
        <w:rPr>
          <w:rFonts w:ascii="Arial" w:hAnsi="Arial" w:cs="Arial"/>
          <w:color w:val="000000" w:themeColor="text1"/>
          <w:sz w:val="18"/>
          <w:szCs w:val="18"/>
          <w:lang w:eastAsia="ko-KR"/>
        </w:rPr>
        <w:t>0x</w:t>
      </w:r>
      <w:r w:rsidR="003F7F61" w:rsidRPr="005A6059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7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C80A46" w:rsidRPr="00F507D1" w:rsidTr="00310407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C80A46" w:rsidRPr="00F507D1" w:rsidRDefault="00C80A46" w:rsidP="00310407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C80A46" w:rsidRPr="00F507D1" w:rsidRDefault="00C80A46" w:rsidP="00310407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C80A46" w:rsidRPr="003F1A13" w:rsidTr="00310407">
        <w:trPr>
          <w:trHeight w:val="1131"/>
        </w:trPr>
        <w:tc>
          <w:tcPr>
            <w:tcW w:w="2268" w:type="dxa"/>
          </w:tcPr>
          <w:p w:rsidR="00C80A46" w:rsidRPr="003F1A13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_ZOS</w:t>
            </w:r>
          </w:p>
        </w:tc>
        <w:tc>
          <w:tcPr>
            <w:tcW w:w="7503" w:type="dxa"/>
          </w:tcPr>
          <w:p w:rsidR="00C80A46" w:rsidRDefault="00C80A46" w:rsidP="00310407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Z Offset fine tuning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위한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/Negative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적용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선택</w:t>
            </w:r>
          </w:p>
          <w:p w:rsidR="00C80A46" w:rsidRPr="007B4DF3" w:rsidRDefault="00C80A46" w:rsidP="00310407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B4DF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: Positive Direction (default)</w:t>
            </w:r>
            <w:r w:rsidRPr="007B4DF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.</w:t>
            </w:r>
          </w:p>
          <w:p w:rsidR="00C80A46" w:rsidRPr="003F1A13" w:rsidRDefault="00C80A46" w:rsidP="00310407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Negative Direction</w:t>
            </w:r>
          </w:p>
        </w:tc>
      </w:tr>
      <w:tr w:rsidR="00C80A46" w:rsidRPr="003F1A13" w:rsidTr="00310407">
        <w:trPr>
          <w:trHeight w:val="1131"/>
        </w:trPr>
        <w:tc>
          <w:tcPr>
            <w:tcW w:w="2268" w:type="dxa"/>
          </w:tcPr>
          <w:p w:rsidR="00C80A46" w:rsidRPr="003F1A13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_YOS</w:t>
            </w:r>
          </w:p>
        </w:tc>
        <w:tc>
          <w:tcPr>
            <w:tcW w:w="7503" w:type="dxa"/>
          </w:tcPr>
          <w:p w:rsidR="00C80A46" w:rsidRDefault="00C80A46" w:rsidP="00310407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Y Offset fine tuning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위한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/Negative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적용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선택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  <w:p w:rsidR="00C80A46" w:rsidRPr="007B4DF3" w:rsidRDefault="00C80A46" w:rsidP="00310407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B4DF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: Positive Direction (default)</w:t>
            </w:r>
            <w:r w:rsidRPr="007B4DF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.</w:t>
            </w:r>
          </w:p>
          <w:p w:rsidR="00C80A46" w:rsidRPr="003F1A13" w:rsidRDefault="00C80A46" w:rsidP="00310407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Negative Direction</w:t>
            </w:r>
          </w:p>
        </w:tc>
      </w:tr>
      <w:tr w:rsidR="00C80A46" w:rsidRPr="003F1A13" w:rsidTr="00310407">
        <w:trPr>
          <w:trHeight w:val="1131"/>
        </w:trPr>
        <w:tc>
          <w:tcPr>
            <w:tcW w:w="2268" w:type="dxa"/>
          </w:tcPr>
          <w:p w:rsidR="00C80A46" w:rsidRPr="003F1A13" w:rsidRDefault="00C80A46" w:rsidP="00310407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_XOS</w:t>
            </w:r>
          </w:p>
        </w:tc>
        <w:tc>
          <w:tcPr>
            <w:tcW w:w="7503" w:type="dxa"/>
          </w:tcPr>
          <w:p w:rsidR="00C80A46" w:rsidRDefault="00C80A46" w:rsidP="00310407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X Offset fine tuning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위한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/Negative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적용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선택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  <w:p w:rsidR="00C80A46" w:rsidRPr="007B4DF3" w:rsidRDefault="00C80A46" w:rsidP="00310407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B4DF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1: Positive Direction (default)</w:t>
            </w:r>
            <w:r w:rsidRPr="007B4DF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.</w:t>
            </w:r>
          </w:p>
          <w:p w:rsidR="00C80A46" w:rsidRPr="003F1A13" w:rsidRDefault="00C80A46" w:rsidP="00310407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Negative Direction</w:t>
            </w:r>
          </w:p>
        </w:tc>
      </w:tr>
    </w:tbl>
    <w:p w:rsidR="00975E8A" w:rsidRDefault="00975E8A" w:rsidP="00975E8A">
      <w:pPr>
        <w:pStyle w:val="20"/>
        <w:numPr>
          <w:ilvl w:val="0"/>
          <w:numId w:val="0"/>
        </w:numPr>
        <w:rPr>
          <w:rFonts w:eastAsiaTheme="majorEastAsia"/>
          <w:b/>
          <w:bCs/>
          <w:sz w:val="28"/>
          <w:szCs w:val="28"/>
          <w:lang w:eastAsia="ko-KR"/>
        </w:rPr>
      </w:pPr>
      <w:bookmarkStart w:id="181" w:name="_Toc392081595"/>
    </w:p>
    <w:p w:rsidR="00975E8A" w:rsidRDefault="00975E8A" w:rsidP="00975E8A">
      <w:pPr>
        <w:pStyle w:val="20"/>
        <w:numPr>
          <w:ilvl w:val="0"/>
          <w:numId w:val="0"/>
        </w:numPr>
        <w:rPr>
          <w:rFonts w:eastAsiaTheme="majorEastAsia"/>
          <w:b/>
          <w:bCs/>
          <w:sz w:val="28"/>
          <w:szCs w:val="28"/>
          <w:lang w:eastAsia="ko-KR"/>
        </w:rPr>
      </w:pPr>
    </w:p>
    <w:p w:rsidR="00975E8A" w:rsidRDefault="00975E8A" w:rsidP="00975E8A">
      <w:pPr>
        <w:pStyle w:val="20"/>
        <w:numPr>
          <w:ilvl w:val="0"/>
          <w:numId w:val="0"/>
        </w:numPr>
        <w:rPr>
          <w:rFonts w:eastAsiaTheme="majorEastAsia"/>
          <w:b/>
          <w:bCs/>
          <w:sz w:val="28"/>
          <w:szCs w:val="28"/>
          <w:lang w:eastAsia="ko-KR"/>
        </w:rPr>
      </w:pPr>
    </w:p>
    <w:p w:rsidR="002B5999" w:rsidRPr="00890F8C" w:rsidRDefault="002B5999" w:rsidP="00975E8A">
      <w:pPr>
        <w:pStyle w:val="20"/>
        <w:rPr>
          <w:lang w:eastAsia="ko-KR"/>
        </w:rPr>
      </w:pPr>
      <w:r>
        <w:rPr>
          <w:rFonts w:hint="eastAsia"/>
          <w:lang w:eastAsia="ko-KR"/>
        </w:rPr>
        <w:t>DFACT</w:t>
      </w:r>
      <w:r w:rsidRPr="00890F8C">
        <w:rPr>
          <w:rFonts w:hint="eastAsia"/>
          <w:lang w:eastAsia="ko-KR"/>
        </w:rPr>
        <w:t>_OT_X Register</w:t>
      </w:r>
      <w:r w:rsidR="00CE0A85">
        <w:rPr>
          <w:rFonts w:hint="eastAsia"/>
          <w:lang w:eastAsia="ko-KR"/>
        </w:rPr>
        <w:t xml:space="preserve"> </w:t>
      </w:r>
      <w:r w:rsidR="00CE0A85">
        <w:rPr>
          <w:rFonts w:cs="Arial" w:hint="eastAsia"/>
          <w:sz w:val="22"/>
          <w:szCs w:val="22"/>
          <w:lang w:eastAsia="ko-KR"/>
        </w:rPr>
        <w:t>(61h)</w:t>
      </w:r>
      <w:bookmarkEnd w:id="181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2B5999" w:rsidP="00AF6EE0">
      <w:pPr>
        <w:ind w:left="142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X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축의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Offset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Fine Tun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하기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위해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Digital Offset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조절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(</w:t>
      </w:r>
      <w:r>
        <w:rPr>
          <w:rFonts w:asciiTheme="minorEastAsia" w:hAnsiTheme="minorEastAsia" w:cs="Arial" w:hint="eastAsia"/>
          <w:sz w:val="18"/>
          <w:szCs w:val="18"/>
          <w:lang w:eastAsia="ko-KR"/>
        </w:rPr>
        <w:t>±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0~16384COUNT). 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_OT_X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A51368">
        <w:rPr>
          <w:rFonts w:ascii="Arial" w:hAnsi="Arial" w:cs="Arial" w:hint="eastAsia"/>
          <w:sz w:val="20"/>
          <w:szCs w:val="20"/>
          <w:lang w:eastAsia="ko-KR"/>
        </w:rPr>
        <w:t xml:space="preserve">DFACT_OT_X </w:t>
      </w:r>
      <w:r w:rsidR="00A51368">
        <w:rPr>
          <w:rFonts w:ascii="Arial" w:hAnsi="Arial" w:cs="Arial" w:hint="eastAsia"/>
          <w:sz w:val="20"/>
          <w:szCs w:val="20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2B5999" w:rsidRPr="00EB6FC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OT_X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Offse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Theme="minorEastAsia" w:hAnsiTheme="minorEastAsia" w:cs="Arial" w:hint="eastAsia"/>
                <w:sz w:val="18"/>
                <w:szCs w:val="18"/>
                <w:lang w:eastAsia="ko-KR"/>
              </w:rPr>
              <w:t>±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0~16384COU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까지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ontrol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_XOS bi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에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의해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/nega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적용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2B5999" w:rsidRPr="00E43263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E4326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="001F3E94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0x00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(0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ale:x64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7D316B" w:rsidRDefault="007D316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890F8C" w:rsidRDefault="002B5999" w:rsidP="0015291D">
      <w:pPr>
        <w:pStyle w:val="20"/>
        <w:rPr>
          <w:lang w:eastAsia="ko-KR"/>
        </w:rPr>
      </w:pPr>
      <w:bookmarkStart w:id="182" w:name="_Toc392081596"/>
      <w:r>
        <w:rPr>
          <w:rFonts w:hint="eastAsia"/>
          <w:lang w:eastAsia="ko-KR"/>
        </w:rPr>
        <w:t>DFACT</w:t>
      </w:r>
      <w:r w:rsidRPr="00890F8C">
        <w:rPr>
          <w:rFonts w:hint="eastAsia"/>
          <w:lang w:eastAsia="ko-KR"/>
        </w:rPr>
        <w:t>_OT_Y  Register</w:t>
      </w:r>
      <w:r w:rsidR="00CE0A85">
        <w:rPr>
          <w:rFonts w:hint="eastAsia"/>
          <w:lang w:eastAsia="ko-KR"/>
        </w:rPr>
        <w:t xml:space="preserve"> </w:t>
      </w:r>
      <w:r w:rsidR="00CE0A85">
        <w:rPr>
          <w:rFonts w:cs="Arial" w:hint="eastAsia"/>
          <w:sz w:val="22"/>
          <w:szCs w:val="22"/>
          <w:lang w:eastAsia="ko-KR"/>
        </w:rPr>
        <w:t>(62h)</w:t>
      </w:r>
      <w:bookmarkEnd w:id="182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2B5999" w:rsidP="00395998">
      <w:pPr>
        <w:ind w:left="142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Y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축의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Offset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Fine Tun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하기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위해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Offset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조절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(</w:t>
      </w:r>
      <w:r>
        <w:rPr>
          <w:rFonts w:asciiTheme="minorEastAsia" w:hAnsiTheme="minorEastAsia" w:cs="Arial" w:hint="eastAsia"/>
          <w:sz w:val="18"/>
          <w:szCs w:val="18"/>
          <w:lang w:eastAsia="ko-KR"/>
        </w:rPr>
        <w:t>±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0~16384COUNT).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A51368">
        <w:rPr>
          <w:rFonts w:ascii="Arial" w:hAnsi="Arial" w:cs="Arial" w:hint="eastAsia"/>
          <w:sz w:val="20"/>
          <w:szCs w:val="20"/>
          <w:lang w:eastAsia="ko-KR"/>
        </w:rPr>
        <w:t>DFACT_OT_Y</w:t>
      </w:r>
      <w:r w:rsidRPr="00890F8C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sz w:val="20"/>
          <w:szCs w:val="20"/>
          <w:lang w:eastAsia="ko-KR"/>
        </w:rPr>
        <w:t>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2B5999" w:rsidRPr="004A3AA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Y[7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Offse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Theme="minorEastAsia" w:hAnsiTheme="minorEastAsia" w:cs="Arial" w:hint="eastAsia"/>
                <w:sz w:val="18"/>
                <w:szCs w:val="18"/>
                <w:lang w:eastAsia="ko-KR"/>
              </w:rPr>
              <w:t>±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0~16384COU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까지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ontrol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_YOS bi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에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의해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/nega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적용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2B5999" w:rsidRPr="007B4DF3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B4DF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B4DF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0x00(0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ale:x64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7D316B" w:rsidRDefault="007D316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7D316B" w:rsidRDefault="007D316B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Pr="000F3317" w:rsidRDefault="002B5999" w:rsidP="0015291D">
      <w:pPr>
        <w:pStyle w:val="20"/>
        <w:rPr>
          <w:lang w:eastAsia="ko-KR"/>
        </w:rPr>
      </w:pPr>
      <w:bookmarkStart w:id="183" w:name="_Toc392081597"/>
      <w:r w:rsidRPr="000F3317">
        <w:rPr>
          <w:rFonts w:hint="eastAsia"/>
          <w:lang w:eastAsia="ko-KR"/>
        </w:rPr>
        <w:t>D</w:t>
      </w:r>
      <w:r>
        <w:rPr>
          <w:rFonts w:hint="eastAsia"/>
          <w:lang w:eastAsia="ko-KR"/>
        </w:rPr>
        <w:t>FACT</w:t>
      </w:r>
      <w:r w:rsidRPr="000F3317">
        <w:rPr>
          <w:rFonts w:hint="eastAsia"/>
          <w:lang w:eastAsia="ko-KR"/>
        </w:rPr>
        <w:t xml:space="preserve"> _OT_Z Register</w:t>
      </w:r>
      <w:r w:rsidR="00CE0A85">
        <w:rPr>
          <w:rFonts w:hint="eastAsia"/>
          <w:lang w:eastAsia="ko-KR"/>
        </w:rPr>
        <w:t xml:space="preserve"> </w:t>
      </w:r>
      <w:r w:rsidR="00CE0A85">
        <w:rPr>
          <w:rFonts w:cs="Arial" w:hint="eastAsia"/>
          <w:sz w:val="22"/>
          <w:szCs w:val="22"/>
          <w:lang w:eastAsia="ko-KR"/>
        </w:rPr>
        <w:t>(63h)</w:t>
      </w:r>
      <w:bookmarkEnd w:id="183"/>
    </w:p>
    <w:p w:rsidR="002B5999" w:rsidRPr="007034BE" w:rsidRDefault="002B5999" w:rsidP="002B5999">
      <w:pPr>
        <w:ind w:left="142"/>
        <w:rPr>
          <w:rFonts w:ascii="Arial" w:eastAsiaTheme="majorEastAsia" w:hAnsi="Arial"/>
          <w:b/>
          <w:bCs/>
          <w:sz w:val="18"/>
          <w:szCs w:val="18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  </w:t>
      </w:r>
    </w:p>
    <w:p w:rsidR="002B5999" w:rsidRPr="00B259D7" w:rsidRDefault="002B5999" w:rsidP="00F046FC">
      <w:pPr>
        <w:ind w:left="142"/>
        <w:rPr>
          <w:rFonts w:ascii="Arial" w:eastAsiaTheme="majorEastAsia" w:hAnsi="Arial"/>
          <w:bCs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Z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축의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Offset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Fine Tuning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하기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위해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Offset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을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조절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 xml:space="preserve"> (</w:t>
      </w:r>
      <w:r>
        <w:rPr>
          <w:rFonts w:asciiTheme="minorEastAsia" w:hAnsiTheme="minorEastAsia" w:cs="Arial" w:hint="eastAsia"/>
          <w:sz w:val="18"/>
          <w:szCs w:val="18"/>
          <w:lang w:eastAsia="ko-KR"/>
        </w:rPr>
        <w:t>±</w:t>
      </w:r>
      <w:r>
        <w:rPr>
          <w:rFonts w:ascii="Arial" w:eastAsiaTheme="majorEastAsia" w:hAnsi="Arial" w:hint="eastAsia"/>
          <w:bCs/>
          <w:sz w:val="20"/>
          <w:szCs w:val="20"/>
          <w:lang w:eastAsia="ko-KR"/>
        </w:rPr>
        <w:t>0~16384COUNT).</w:t>
      </w:r>
    </w:p>
    <w:p w:rsidR="002B5999" w:rsidRPr="00505404" w:rsidRDefault="002B5999" w:rsidP="002B5999">
      <w:pPr>
        <w:ind w:left="709"/>
        <w:rPr>
          <w:rFonts w:ascii="Arial" w:eastAsiaTheme="majorEastAsia" w:hAnsi="Arial"/>
          <w:bCs/>
          <w:sz w:val="18"/>
          <w:szCs w:val="18"/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219"/>
        <w:gridCol w:w="1187"/>
        <w:gridCol w:w="1171"/>
        <w:gridCol w:w="1643"/>
        <w:gridCol w:w="1137"/>
        <w:gridCol w:w="1137"/>
        <w:gridCol w:w="1138"/>
        <w:gridCol w:w="1148"/>
      </w:tblGrid>
      <w:tr w:rsidR="002B5999" w:rsidRPr="00EB6FCA" w:rsidTr="005E1831">
        <w:trPr>
          <w:trHeight w:val="218"/>
        </w:trPr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18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71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643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7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3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48" w:type="dxa"/>
            <w:tcBorders>
              <w:top w:val="nil"/>
              <w:left w:val="nil"/>
              <w:right w:val="nil"/>
            </w:tcBorders>
            <w:vAlign w:val="center"/>
          </w:tcPr>
          <w:p w:rsidR="002B5999" w:rsidRPr="00EB6FCA" w:rsidRDefault="002B5999" w:rsidP="005E1831">
            <w:pPr>
              <w:spacing w:line="200" w:lineRule="exact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2B5999" w:rsidRPr="00EB6FCA" w:rsidTr="005E1831">
        <w:trPr>
          <w:trHeight w:val="289"/>
        </w:trPr>
        <w:tc>
          <w:tcPr>
            <w:tcW w:w="9780" w:type="dxa"/>
            <w:gridSpan w:val="8"/>
            <w:vAlign w:val="center"/>
          </w:tcPr>
          <w:p w:rsidR="002B5999" w:rsidRPr="00AE6792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[7:0]</w:t>
            </w:r>
          </w:p>
        </w:tc>
      </w:tr>
    </w:tbl>
    <w:p w:rsidR="002B5999" w:rsidRPr="00EB6FCA" w:rsidRDefault="002B5999" w:rsidP="002B5999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ab/>
      </w:r>
      <w:r w:rsidRPr="00BA55FA">
        <w:rPr>
          <w:rFonts w:ascii="Arial" w:hAnsi="Arial" w:cs="Arial" w:hint="eastAsia"/>
          <w:sz w:val="20"/>
          <w:szCs w:val="20"/>
          <w:lang w:eastAsia="ko-KR"/>
        </w:rPr>
        <w:t>DFACT_OT_Z</w:t>
      </w:r>
      <w:r w:rsidRPr="00890F8C">
        <w:rPr>
          <w:rFonts w:ascii="Arial" w:hAnsi="Arial" w:cs="Arial" w:hint="eastAsia"/>
          <w:sz w:val="18"/>
          <w:szCs w:val="18"/>
          <w:lang w:eastAsia="ko-KR"/>
        </w:rPr>
        <w:t xml:space="preserve"> </w:t>
      </w:r>
      <w:r w:rsidR="00BA55FA">
        <w:rPr>
          <w:rFonts w:ascii="Arial" w:hAnsi="Arial" w:cs="Arial" w:hint="eastAsia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20"/>
          <w:szCs w:val="20"/>
          <w:lang w:eastAsia="ko-KR"/>
        </w:rPr>
        <w:t>Register</w:t>
      </w:r>
      <w:r w:rsidRPr="00EB6FCA">
        <w:rPr>
          <w:rFonts w:ascii="Arial" w:hAnsi="Arial" w:cs="Arial"/>
          <w:sz w:val="20"/>
          <w:szCs w:val="20"/>
          <w:lang w:eastAsia="ko-KR"/>
        </w:rPr>
        <w:t>(R/W)</w:t>
      </w:r>
    </w:p>
    <w:p w:rsidR="002B5999" w:rsidRPr="00BA55FA" w:rsidRDefault="002B5999" w:rsidP="002B5999">
      <w:pPr>
        <w:spacing w:line="200" w:lineRule="exact"/>
        <w:rPr>
          <w:rFonts w:ascii="Arial" w:hAnsi="Arial" w:cs="Arial"/>
          <w:sz w:val="18"/>
          <w:szCs w:val="18"/>
          <w:lang w:eastAsia="ko-KR"/>
        </w:rPr>
      </w:pPr>
    </w:p>
    <w:p w:rsidR="002B5999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2B5999" w:rsidRPr="00B53761" w:rsidRDefault="002B5999" w:rsidP="002B5999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B53761">
        <w:rPr>
          <w:rFonts w:ascii="Arial" w:hAnsi="Arial" w:cs="Arial"/>
          <w:sz w:val="18"/>
          <w:szCs w:val="18"/>
          <w:lang w:eastAsia="ko-KR"/>
        </w:rPr>
        <w:t>Initial value: 0x00</w:t>
      </w:r>
    </w:p>
    <w:tbl>
      <w:tblPr>
        <w:tblStyle w:val="ae"/>
        <w:tblW w:w="0" w:type="auto"/>
        <w:tblInd w:w="534" w:type="dxa"/>
        <w:tblLook w:val="04A0"/>
      </w:tblPr>
      <w:tblGrid>
        <w:gridCol w:w="2268"/>
        <w:gridCol w:w="7503"/>
      </w:tblGrid>
      <w:tr w:rsidR="002B5999" w:rsidRPr="00F507D1" w:rsidTr="005E1831">
        <w:trPr>
          <w:trHeight w:val="394"/>
        </w:trPr>
        <w:tc>
          <w:tcPr>
            <w:tcW w:w="2268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03" w:type="dxa"/>
            <w:shd w:val="clear" w:color="auto" w:fill="BFBFBF" w:themeFill="background1" w:themeFillShade="BF"/>
            <w:vAlign w:val="center"/>
          </w:tcPr>
          <w:p w:rsidR="002B5999" w:rsidRPr="00F507D1" w:rsidRDefault="002B5999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2B5999" w:rsidRPr="00EB6FCA" w:rsidTr="005E1831">
        <w:trPr>
          <w:trHeight w:val="1225"/>
        </w:trPr>
        <w:tc>
          <w:tcPr>
            <w:tcW w:w="2268" w:type="dxa"/>
            <w:vAlign w:val="center"/>
          </w:tcPr>
          <w:p w:rsidR="002B5999" w:rsidRPr="00ED075E" w:rsidRDefault="002B5999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D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</w:t>
            </w:r>
            <w:r w:rsidRPr="00890F8C">
              <w:rPr>
                <w:rFonts w:ascii="Arial" w:hAnsi="Arial" w:cs="Arial" w:hint="eastAsia"/>
                <w:sz w:val="18"/>
                <w:szCs w:val="18"/>
                <w:lang w:eastAsia="ko-KR"/>
              </w:rPr>
              <w:t>_OT_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Z[7:0]</w:t>
            </w:r>
          </w:p>
        </w:tc>
        <w:tc>
          <w:tcPr>
            <w:tcW w:w="7503" w:type="dxa"/>
            <w:vAlign w:val="center"/>
          </w:tcPr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Digital Offse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을</w:t>
            </w:r>
            <w:r>
              <w:rPr>
                <w:rFonts w:asciiTheme="minorEastAsia" w:hAnsiTheme="minorEastAsia" w:cs="Arial" w:hint="eastAsia"/>
                <w:sz w:val="18"/>
                <w:szCs w:val="18"/>
                <w:lang w:eastAsia="ko-KR"/>
              </w:rPr>
              <w:t>±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0~16384COUN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까지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ontrol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FACT_ZOS bit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에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의해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positive/negative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적용</w:t>
            </w:r>
          </w:p>
          <w:p w:rsidR="002B5999" w:rsidRPr="007B4DF3" w:rsidRDefault="002B5999" w:rsidP="005E1831">
            <w:pPr>
              <w:spacing w:line="360" w:lineRule="auto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 w:rsidRPr="007B4DF3"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  <w:t>D</w:t>
            </w:r>
            <w:r w:rsidRPr="007B4DF3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efault:0x00(0)</w:t>
            </w:r>
          </w:p>
          <w:p w:rsidR="002B5999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S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ale:x64</w:t>
            </w:r>
          </w:p>
          <w:p w:rsidR="002B5999" w:rsidRPr="00ED075E" w:rsidRDefault="002B5999" w:rsidP="005E1831">
            <w:pPr>
              <w:spacing w:line="360" w:lineRule="auto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</w:p>
        </w:tc>
      </w:tr>
    </w:tbl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F31D13" w:rsidRDefault="00F31D13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2B5999" w:rsidRDefault="002B5999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5361F0" w:rsidRDefault="005361F0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5361F0" w:rsidRDefault="005361F0" w:rsidP="002B599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6C4792" w:rsidRDefault="006C4792" w:rsidP="006C4792">
      <w:pPr>
        <w:pStyle w:val="20"/>
        <w:rPr>
          <w:lang w:eastAsia="ko-KR"/>
        </w:rPr>
      </w:pPr>
      <w:bookmarkStart w:id="184" w:name="_Toc392081598"/>
      <w:r>
        <w:rPr>
          <w:rFonts w:hint="eastAsia"/>
          <w:lang w:eastAsia="ko-KR"/>
        </w:rPr>
        <w:t>DSIGN_CONTROL Register</w:t>
      </w:r>
      <w:r w:rsidR="00DF2726">
        <w:rPr>
          <w:rFonts w:hint="eastAsia"/>
          <w:lang w:eastAsia="ko-KR"/>
        </w:rPr>
        <w:t xml:space="preserve"> </w:t>
      </w:r>
      <w:r w:rsidR="00DF2726">
        <w:rPr>
          <w:rFonts w:cs="Arial" w:hint="eastAsia"/>
          <w:sz w:val="22"/>
          <w:szCs w:val="22"/>
          <w:lang w:eastAsia="ko-KR"/>
        </w:rPr>
        <w:t>(64h)</w:t>
      </w:r>
      <w:bookmarkEnd w:id="184"/>
    </w:p>
    <w:p w:rsidR="006C4792" w:rsidRDefault="006C4792" w:rsidP="006C4792">
      <w:pPr>
        <w:rPr>
          <w:lang w:eastAsia="ko-KR"/>
        </w:rPr>
      </w:pPr>
    </w:p>
    <w:p w:rsidR="006C4792" w:rsidRDefault="006C4792" w:rsidP="00F31D13">
      <w:pPr>
        <w:ind w:left="142"/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축의</w:t>
      </w:r>
      <w:r>
        <w:rPr>
          <w:rFonts w:hint="eastAsia"/>
          <w:lang w:eastAsia="ko-KR"/>
        </w:rPr>
        <w:t xml:space="preserve"> </w:t>
      </w:r>
      <w:r w:rsidR="00C915C9">
        <w:rPr>
          <w:rFonts w:hint="eastAsia"/>
          <w:lang w:eastAsia="ko-KR"/>
        </w:rPr>
        <w:t xml:space="preserve">Acceleration </w:t>
      </w:r>
      <w:r>
        <w:rPr>
          <w:rFonts w:hint="eastAsia"/>
          <w:lang w:eastAsia="ko-KR"/>
        </w:rPr>
        <w:t xml:space="preserve">Signal </w:t>
      </w:r>
      <w:r>
        <w:rPr>
          <w:rFonts w:hint="eastAsia"/>
          <w:lang w:eastAsia="ko-KR"/>
        </w:rPr>
        <w:t>출력방향을</w:t>
      </w:r>
      <w:r>
        <w:rPr>
          <w:rFonts w:hint="eastAsia"/>
          <w:lang w:eastAsia="ko-KR"/>
        </w:rPr>
        <w:t xml:space="preserve"> Control</w:t>
      </w:r>
    </w:p>
    <w:p w:rsidR="001A6B03" w:rsidRDefault="001A6B03" w:rsidP="001A6B03">
      <w:pPr>
        <w:spacing w:line="200" w:lineRule="exact"/>
        <w:ind w:firstLineChars="100" w:firstLine="180"/>
        <w:rPr>
          <w:rFonts w:ascii="Arial" w:hAnsi="Arial" w:cs="Arial"/>
          <w:color w:val="548DD4" w:themeColor="text2" w:themeTint="99"/>
          <w:sz w:val="18"/>
          <w:szCs w:val="18"/>
          <w:lang w:eastAsia="ko-KR"/>
        </w:rPr>
      </w:pP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//Low Pass Filter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전</w:t>
      </w:r>
      <w:r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에서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 Factory Gain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과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Offset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처리</w:t>
      </w:r>
      <w:r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후에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Sign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을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  <w:r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출력방향을</w:t>
      </w:r>
      <w:r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처리하고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User</w:t>
      </w:r>
      <w:r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Offset/Gain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을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>처리한다</w:t>
      </w: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. </w:t>
      </w:r>
    </w:p>
    <w:p w:rsidR="001A6B03" w:rsidRPr="00F076BE" w:rsidRDefault="001A6B03" w:rsidP="001A6B03">
      <w:pPr>
        <w:spacing w:line="200" w:lineRule="exact"/>
        <w:ind w:firstLineChars="200" w:firstLine="360"/>
        <w:rPr>
          <w:rFonts w:ascii="Arial" w:hAnsi="Arial" w:cs="Arial"/>
          <w:color w:val="548DD4" w:themeColor="text2" w:themeTint="99"/>
          <w:sz w:val="18"/>
          <w:szCs w:val="18"/>
          <w:lang w:eastAsia="ko-KR"/>
        </w:rPr>
      </w:pPr>
    </w:p>
    <w:p w:rsidR="006C4792" w:rsidRPr="001A6B03" w:rsidRDefault="006C4792" w:rsidP="006C4792">
      <w:pPr>
        <w:ind w:left="709"/>
        <w:rPr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84"/>
        <w:gridCol w:w="1195"/>
        <w:gridCol w:w="970"/>
        <w:gridCol w:w="1505"/>
        <w:gridCol w:w="1165"/>
        <w:gridCol w:w="1247"/>
        <w:gridCol w:w="1257"/>
        <w:gridCol w:w="1257"/>
      </w:tblGrid>
      <w:tr w:rsidR="006C4792" w:rsidRPr="00EB6FCA" w:rsidTr="005E1831">
        <w:trPr>
          <w:trHeight w:val="218"/>
        </w:trPr>
        <w:tc>
          <w:tcPr>
            <w:tcW w:w="120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1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98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ind w:right="90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11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2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21" w:type="dxa"/>
            <w:tcBorders>
              <w:top w:val="nil"/>
              <w:left w:val="nil"/>
              <w:right w:val="nil"/>
            </w:tcBorders>
            <w:vAlign w:val="center"/>
          </w:tcPr>
          <w:p w:rsidR="006C4792" w:rsidRPr="00EB6FCA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6C4792" w:rsidRPr="00EB6FCA" w:rsidTr="005E1831">
        <w:trPr>
          <w:trHeight w:val="289"/>
        </w:trPr>
        <w:tc>
          <w:tcPr>
            <w:tcW w:w="6117" w:type="dxa"/>
            <w:gridSpan w:val="5"/>
            <w:tcBorders>
              <w:right w:val="single" w:sz="4" w:space="0" w:color="auto"/>
            </w:tcBorders>
            <w:vAlign w:val="center"/>
          </w:tcPr>
          <w:p w:rsidR="006C4792" w:rsidRPr="00AE6792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21" w:type="dxa"/>
            <w:tcBorders>
              <w:left w:val="single" w:sz="4" w:space="0" w:color="auto"/>
            </w:tcBorders>
            <w:vAlign w:val="center"/>
          </w:tcPr>
          <w:p w:rsidR="006C4792" w:rsidRPr="00AE6792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CC_ZSIGN</w:t>
            </w:r>
          </w:p>
        </w:tc>
        <w:tc>
          <w:tcPr>
            <w:tcW w:w="1221" w:type="dxa"/>
            <w:vAlign w:val="center"/>
          </w:tcPr>
          <w:p w:rsidR="006C4792" w:rsidRPr="00AE6792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CC_YSIGN</w:t>
            </w:r>
          </w:p>
        </w:tc>
        <w:tc>
          <w:tcPr>
            <w:tcW w:w="1221" w:type="dxa"/>
            <w:vAlign w:val="center"/>
          </w:tcPr>
          <w:p w:rsidR="006C4792" w:rsidRPr="00AE6792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CC_XSIGN</w:t>
            </w:r>
          </w:p>
        </w:tc>
      </w:tr>
    </w:tbl>
    <w:p w:rsidR="006C4792" w:rsidRPr="00EB6FCA" w:rsidRDefault="006C4792" w:rsidP="006C4792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FC2353">
        <w:rPr>
          <w:rFonts w:ascii="Arial" w:hAnsi="Arial" w:cs="Arial" w:hint="eastAsia"/>
          <w:sz w:val="20"/>
          <w:szCs w:val="20"/>
          <w:lang w:eastAsia="ko-KR"/>
        </w:rPr>
        <w:t>DSIGN_</w:t>
      </w:r>
      <w:r w:rsidR="00EE2384">
        <w:rPr>
          <w:rFonts w:ascii="Arial" w:hAnsi="Arial" w:cs="Arial" w:hint="eastAsia"/>
          <w:sz w:val="20"/>
          <w:szCs w:val="20"/>
          <w:lang w:eastAsia="ko-KR"/>
        </w:rPr>
        <w:t xml:space="preserve">CONTROL </w:t>
      </w:r>
      <w:r w:rsidRPr="00EB6FCA">
        <w:rPr>
          <w:rFonts w:ascii="Arial" w:hAnsi="Arial" w:cs="Arial"/>
          <w:sz w:val="20"/>
          <w:szCs w:val="20"/>
          <w:lang w:eastAsia="ko-KR"/>
        </w:rPr>
        <w:t>Register(R/</w:t>
      </w:r>
      <w:r w:rsidR="00FC2353">
        <w:rPr>
          <w:rFonts w:ascii="Arial" w:hAnsi="Arial" w:cs="Arial" w:hint="eastAsia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  <w:lang w:eastAsia="ko-KR"/>
        </w:rPr>
        <w:t>)</w:t>
      </w:r>
    </w:p>
    <w:p w:rsidR="006C4792" w:rsidRPr="00EB6FCA" w:rsidRDefault="006C4792" w:rsidP="006C4792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F076BE" w:rsidRPr="00F076BE" w:rsidRDefault="00F076BE" w:rsidP="006C4792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6C4792" w:rsidRPr="00EB6FCA" w:rsidRDefault="006C4792" w:rsidP="006C4792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="00501E8A" w:rsidRPr="005A6059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x</w:t>
      </w:r>
      <w:r w:rsidR="00A3138B" w:rsidRPr="005A6059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0</w:t>
      </w:r>
    </w:p>
    <w:tbl>
      <w:tblPr>
        <w:tblStyle w:val="ae"/>
        <w:tblW w:w="0" w:type="auto"/>
        <w:tblInd w:w="534" w:type="dxa"/>
        <w:tblLook w:val="04A0"/>
      </w:tblPr>
      <w:tblGrid>
        <w:gridCol w:w="2270"/>
        <w:gridCol w:w="7511"/>
      </w:tblGrid>
      <w:tr w:rsidR="006C4792" w:rsidRPr="00EB6FCA" w:rsidTr="005E1831">
        <w:trPr>
          <w:trHeight w:val="330"/>
        </w:trPr>
        <w:tc>
          <w:tcPr>
            <w:tcW w:w="2270" w:type="dxa"/>
            <w:shd w:val="clear" w:color="auto" w:fill="BFBFBF" w:themeFill="background1" w:themeFillShade="BF"/>
            <w:vAlign w:val="center"/>
          </w:tcPr>
          <w:p w:rsidR="006C4792" w:rsidRPr="00F507D1" w:rsidRDefault="006C4792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11" w:type="dxa"/>
            <w:shd w:val="clear" w:color="auto" w:fill="BFBFBF" w:themeFill="background1" w:themeFillShade="BF"/>
            <w:vAlign w:val="center"/>
          </w:tcPr>
          <w:p w:rsidR="006C4792" w:rsidRPr="00F507D1" w:rsidRDefault="006C4792" w:rsidP="005E1831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6C4792" w:rsidRPr="003F1A13" w:rsidTr="005E1831">
        <w:trPr>
          <w:trHeight w:val="347"/>
        </w:trPr>
        <w:tc>
          <w:tcPr>
            <w:tcW w:w="2270" w:type="dxa"/>
            <w:vAlign w:val="center"/>
          </w:tcPr>
          <w:p w:rsidR="006C4792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CC_ZSIGN</w:t>
            </w:r>
          </w:p>
        </w:tc>
        <w:tc>
          <w:tcPr>
            <w:tcW w:w="7511" w:type="dxa"/>
            <w:vAlign w:val="center"/>
          </w:tcPr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ontrols Z- Axis signal output</w:t>
            </w:r>
          </w:p>
          <w:p w:rsidR="006C4792" w:rsidRPr="0020395A" w:rsidRDefault="006C4792" w:rsidP="005E1831">
            <w:pPr>
              <w:spacing w:line="200" w:lineRule="exact"/>
              <w:rPr>
                <w:rFonts w:ascii="Arial" w:hAnsi="Arial" w:cs="Arial"/>
                <w:color w:val="FF0000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 Reverse </w:t>
            </w:r>
            <w:r>
              <w:rPr>
                <w:rFonts w:ascii="Arial" w:hAnsi="Arial" w:cs="Arial"/>
                <w:sz w:val="18"/>
                <w:szCs w:val="18"/>
                <w:lang w:eastAsia="ko-KR"/>
              </w:rPr>
              <w:t>–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출력방향을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뒤집는다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. </w:t>
            </w:r>
          </w:p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 Bypass</w:t>
            </w:r>
            <w:r w:rsidRPr="004774C8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그대로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출력</w:t>
            </w:r>
          </w:p>
          <w:p w:rsidR="006C4792" w:rsidRPr="003F1A13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6C4792" w:rsidRPr="003F1A13" w:rsidTr="005E1831">
        <w:trPr>
          <w:trHeight w:val="347"/>
        </w:trPr>
        <w:tc>
          <w:tcPr>
            <w:tcW w:w="2270" w:type="dxa"/>
          </w:tcPr>
          <w:p w:rsidR="006C4792" w:rsidRPr="003F1A13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CC_YSIGN</w:t>
            </w:r>
          </w:p>
        </w:tc>
        <w:tc>
          <w:tcPr>
            <w:tcW w:w="7511" w:type="dxa"/>
          </w:tcPr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Controls Y- Axis signal output</w:t>
            </w:r>
          </w:p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Reverse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출력방향을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뒤집는다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.</w:t>
            </w:r>
          </w:p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Bypass</w:t>
            </w:r>
            <w:r w:rsidRPr="004774C8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그대로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출력</w:t>
            </w:r>
          </w:p>
          <w:p w:rsidR="006C4792" w:rsidRPr="003F1A13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  <w:tr w:rsidR="006C4792" w:rsidRPr="003F1A13" w:rsidTr="005E1831">
        <w:trPr>
          <w:trHeight w:val="347"/>
        </w:trPr>
        <w:tc>
          <w:tcPr>
            <w:tcW w:w="2270" w:type="dxa"/>
          </w:tcPr>
          <w:p w:rsidR="006C4792" w:rsidRPr="003F1A13" w:rsidRDefault="006C4792" w:rsidP="005E1831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ACC_XSIGN</w:t>
            </w:r>
          </w:p>
        </w:tc>
        <w:tc>
          <w:tcPr>
            <w:tcW w:w="7511" w:type="dxa"/>
          </w:tcPr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Controls X- Axis signal output</w:t>
            </w:r>
          </w:p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:Reverse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출력방향을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뒤집는다</w:t>
            </w:r>
            <w:r w:rsidRPr="0020395A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.</w:t>
            </w:r>
          </w:p>
          <w:p w:rsidR="006C4792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Bypass</w:t>
            </w:r>
            <w:r w:rsidRPr="004774C8"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(default)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그대로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출력</w:t>
            </w:r>
          </w:p>
          <w:p w:rsidR="006C4792" w:rsidRPr="003F1A13" w:rsidRDefault="006C4792" w:rsidP="005E1831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052BB9" w:rsidRDefault="00052BB9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5361F0" w:rsidRDefault="005361F0" w:rsidP="005361F0">
      <w:pPr>
        <w:pStyle w:val="20"/>
        <w:numPr>
          <w:ilvl w:val="0"/>
          <w:numId w:val="0"/>
        </w:numPr>
        <w:rPr>
          <w:rFonts w:eastAsiaTheme="majorEastAsia"/>
          <w:b/>
          <w:bCs/>
          <w:sz w:val="28"/>
          <w:szCs w:val="28"/>
          <w:lang w:eastAsia="ko-KR"/>
        </w:rPr>
      </w:pPr>
      <w:bookmarkStart w:id="185" w:name="_Toc392081599"/>
    </w:p>
    <w:p w:rsidR="005361F0" w:rsidRDefault="005361F0" w:rsidP="005361F0">
      <w:pPr>
        <w:pStyle w:val="20"/>
        <w:numPr>
          <w:ilvl w:val="0"/>
          <w:numId w:val="0"/>
        </w:numPr>
        <w:rPr>
          <w:rFonts w:eastAsiaTheme="majorEastAsia"/>
          <w:b/>
          <w:bCs/>
          <w:sz w:val="28"/>
          <w:szCs w:val="28"/>
          <w:lang w:eastAsia="ko-KR"/>
        </w:rPr>
      </w:pPr>
    </w:p>
    <w:p w:rsidR="00310A75" w:rsidRDefault="00310A75" w:rsidP="005361F0">
      <w:pPr>
        <w:pStyle w:val="20"/>
        <w:rPr>
          <w:lang w:eastAsia="ko-KR"/>
        </w:rPr>
      </w:pPr>
      <w:r>
        <w:rPr>
          <w:rFonts w:hint="eastAsia"/>
          <w:lang w:eastAsia="ko-KR"/>
        </w:rPr>
        <w:t>OTP_PM Register</w:t>
      </w:r>
      <w:r w:rsidR="000F4018">
        <w:rPr>
          <w:rFonts w:hint="eastAsia"/>
          <w:lang w:eastAsia="ko-KR"/>
        </w:rPr>
        <w:t xml:space="preserve"> </w:t>
      </w:r>
      <w:r w:rsidR="000F4018">
        <w:rPr>
          <w:rFonts w:cs="Arial" w:hint="eastAsia"/>
          <w:sz w:val="22"/>
          <w:szCs w:val="22"/>
          <w:lang w:eastAsia="ko-KR"/>
        </w:rPr>
        <w:t>(65h)</w:t>
      </w:r>
      <w:bookmarkEnd w:id="185"/>
    </w:p>
    <w:p w:rsidR="00310A75" w:rsidRDefault="00310A75" w:rsidP="00310A75">
      <w:pPr>
        <w:rPr>
          <w:lang w:eastAsia="ko-KR"/>
        </w:rPr>
      </w:pPr>
    </w:p>
    <w:p w:rsidR="00310A75" w:rsidRDefault="00310A75" w:rsidP="001A6B03">
      <w:pPr>
        <w:ind w:left="142"/>
        <w:rPr>
          <w:lang w:eastAsia="ko-KR"/>
        </w:rPr>
      </w:pPr>
      <w:r>
        <w:rPr>
          <w:rFonts w:hint="eastAsia"/>
          <w:lang w:eastAsia="ko-KR"/>
        </w:rPr>
        <w:t>OTP Power Mode Control</w:t>
      </w:r>
    </w:p>
    <w:p w:rsidR="00310A75" w:rsidRDefault="00310A75" w:rsidP="00310A75">
      <w:pPr>
        <w:ind w:left="709"/>
        <w:rPr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96"/>
        <w:gridCol w:w="21"/>
        <w:gridCol w:w="1187"/>
        <w:gridCol w:w="30"/>
        <w:gridCol w:w="951"/>
        <w:gridCol w:w="266"/>
        <w:gridCol w:w="1217"/>
        <w:gridCol w:w="40"/>
        <w:gridCol w:w="1177"/>
        <w:gridCol w:w="1219"/>
        <w:gridCol w:w="1219"/>
        <w:gridCol w:w="1257"/>
      </w:tblGrid>
      <w:tr w:rsidR="00310A75" w:rsidRPr="00EB6FCA" w:rsidTr="00C60E78">
        <w:trPr>
          <w:trHeight w:val="218"/>
        </w:trPr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08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981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ind w:right="90"/>
              <w:jc w:val="righ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523" w:type="dxa"/>
            <w:gridSpan w:val="3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7" w:type="dxa"/>
            <w:tcBorders>
              <w:top w:val="nil"/>
              <w:left w:val="nil"/>
              <w:right w:val="nil"/>
            </w:tcBorders>
            <w:vAlign w:val="center"/>
          </w:tcPr>
          <w:p w:rsidR="00310A75" w:rsidRPr="00EB6FCA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310A75" w:rsidRPr="00EB6FCA" w:rsidTr="00C60E78">
        <w:trPr>
          <w:trHeight w:val="289"/>
        </w:trPr>
        <w:tc>
          <w:tcPr>
            <w:tcW w:w="1217" w:type="dxa"/>
            <w:gridSpan w:val="2"/>
            <w:tcBorders>
              <w:right w:val="single" w:sz="4" w:space="0" w:color="auto"/>
            </w:tcBorders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7" w:type="dxa"/>
            <w:gridSpan w:val="2"/>
            <w:tcBorders>
              <w:right w:val="single" w:sz="4" w:space="0" w:color="auto"/>
            </w:tcBorders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7" w:type="dxa"/>
            <w:gridSpan w:val="2"/>
            <w:tcBorders>
              <w:right w:val="single" w:sz="4" w:space="0" w:color="auto"/>
            </w:tcBorders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7" w:type="dxa"/>
            <w:tcBorders>
              <w:right w:val="single" w:sz="4" w:space="0" w:color="auto"/>
            </w:tcBorders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7" w:type="dxa"/>
            <w:gridSpan w:val="2"/>
            <w:tcBorders>
              <w:right w:val="single" w:sz="4" w:space="0" w:color="auto"/>
            </w:tcBorders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9" w:type="dxa"/>
            <w:tcBorders>
              <w:left w:val="single" w:sz="4" w:space="0" w:color="auto"/>
            </w:tcBorders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19" w:type="dxa"/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AE6792">
              <w:rPr>
                <w:rFonts w:ascii="Arial" w:hAnsi="Arial" w:cs="Arial"/>
                <w:sz w:val="18"/>
                <w:szCs w:val="18"/>
                <w:lang w:eastAsia="ko-KR"/>
              </w:rPr>
              <w:t>Reserved</w:t>
            </w:r>
          </w:p>
        </w:tc>
        <w:tc>
          <w:tcPr>
            <w:tcW w:w="1257" w:type="dxa"/>
            <w:vAlign w:val="center"/>
          </w:tcPr>
          <w:p w:rsidR="00310A75" w:rsidRPr="00AE6792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TP_PM</w:t>
            </w:r>
          </w:p>
        </w:tc>
      </w:tr>
    </w:tbl>
    <w:p w:rsidR="00310A75" w:rsidRPr="00EB6FCA" w:rsidRDefault="00310A75" w:rsidP="00310A75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="00A7316B">
        <w:rPr>
          <w:rFonts w:ascii="Arial" w:hAnsi="Arial" w:cs="Arial" w:hint="eastAsia"/>
          <w:sz w:val="20"/>
          <w:szCs w:val="20"/>
          <w:lang w:eastAsia="ko-KR"/>
        </w:rPr>
        <w:t xml:space="preserve">OTP_PM </w:t>
      </w:r>
      <w:r w:rsidRPr="00EB6FCA">
        <w:rPr>
          <w:rFonts w:ascii="Arial" w:hAnsi="Arial" w:cs="Arial"/>
          <w:sz w:val="20"/>
          <w:szCs w:val="20"/>
          <w:lang w:eastAsia="ko-KR"/>
        </w:rPr>
        <w:t>Register(R/</w:t>
      </w:r>
      <w:r>
        <w:rPr>
          <w:rFonts w:ascii="Arial" w:hAnsi="Arial" w:cs="Arial" w:hint="eastAsia"/>
          <w:sz w:val="20"/>
          <w:szCs w:val="20"/>
          <w:lang w:eastAsia="ko-KR"/>
        </w:rPr>
        <w:t>W</w:t>
      </w:r>
      <w:r w:rsidRPr="00EB6FCA">
        <w:rPr>
          <w:rFonts w:ascii="Arial" w:hAnsi="Arial" w:cs="Arial"/>
          <w:sz w:val="20"/>
          <w:szCs w:val="20"/>
          <w:lang w:eastAsia="ko-KR"/>
        </w:rPr>
        <w:t>)</w:t>
      </w:r>
    </w:p>
    <w:p w:rsidR="00310A75" w:rsidRPr="00EB6FCA" w:rsidRDefault="00310A75" w:rsidP="00310A7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310A75" w:rsidRPr="00F076BE" w:rsidRDefault="00310A75" w:rsidP="00310A7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</w:p>
    <w:p w:rsidR="00310A75" w:rsidRPr="00EB6FCA" w:rsidRDefault="00310A75" w:rsidP="00310A75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  <w:r w:rsidRPr="005A6059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x</w:t>
      </w:r>
      <w:r w:rsidR="005A233E" w:rsidRPr="005A6059">
        <w:rPr>
          <w:rFonts w:ascii="Arial" w:hAnsi="Arial" w:cs="Arial" w:hint="eastAsia"/>
          <w:color w:val="000000" w:themeColor="text1"/>
          <w:sz w:val="18"/>
          <w:szCs w:val="18"/>
          <w:lang w:eastAsia="ko-KR"/>
        </w:rPr>
        <w:t>01</w:t>
      </w:r>
    </w:p>
    <w:tbl>
      <w:tblPr>
        <w:tblStyle w:val="ae"/>
        <w:tblW w:w="0" w:type="auto"/>
        <w:tblInd w:w="534" w:type="dxa"/>
        <w:tblLook w:val="04A0"/>
      </w:tblPr>
      <w:tblGrid>
        <w:gridCol w:w="2270"/>
        <w:gridCol w:w="7511"/>
      </w:tblGrid>
      <w:tr w:rsidR="00310A75" w:rsidRPr="00EB6FCA" w:rsidTr="00C60E78">
        <w:trPr>
          <w:trHeight w:val="330"/>
        </w:trPr>
        <w:tc>
          <w:tcPr>
            <w:tcW w:w="2270" w:type="dxa"/>
            <w:shd w:val="clear" w:color="auto" w:fill="BFBFBF" w:themeFill="background1" w:themeFillShade="BF"/>
            <w:vAlign w:val="center"/>
          </w:tcPr>
          <w:p w:rsidR="00310A75" w:rsidRPr="00F507D1" w:rsidRDefault="00310A75" w:rsidP="00C60E78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11" w:type="dxa"/>
            <w:shd w:val="clear" w:color="auto" w:fill="BFBFBF" w:themeFill="background1" w:themeFillShade="BF"/>
            <w:vAlign w:val="center"/>
          </w:tcPr>
          <w:p w:rsidR="00310A75" w:rsidRPr="00F507D1" w:rsidRDefault="00310A75" w:rsidP="00C60E78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310A75" w:rsidRPr="003F1A13" w:rsidTr="00C60E78">
        <w:trPr>
          <w:trHeight w:val="347"/>
        </w:trPr>
        <w:tc>
          <w:tcPr>
            <w:tcW w:w="2270" w:type="dxa"/>
          </w:tcPr>
          <w:p w:rsidR="00310A75" w:rsidRPr="003F1A13" w:rsidRDefault="00310A75" w:rsidP="00C60E78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TP_PM</w:t>
            </w:r>
          </w:p>
        </w:tc>
        <w:tc>
          <w:tcPr>
            <w:tcW w:w="7511" w:type="dxa"/>
          </w:tcPr>
          <w:p w:rsidR="00310A75" w:rsidRDefault="00310A75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Booting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시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Loading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후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OTP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의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전원상태를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설정한다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</w:p>
          <w:p w:rsidR="00310A75" w:rsidRDefault="00310A75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310A75" w:rsidRDefault="00310A75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1:Power 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 xml:space="preserve"> </w:t>
            </w:r>
            <w:r w:rsidRPr="00F64052">
              <w:rPr>
                <w:rFonts w:ascii="Arial" w:hAnsi="Arial" w:cs="Arial" w:hint="eastAsia"/>
                <w:sz w:val="18"/>
                <w:szCs w:val="18"/>
                <w:lang w:eastAsia="ko-KR"/>
              </w:rPr>
              <w:t>ON(</w:t>
            </w:r>
            <w:r>
              <w:rPr>
                <w:rFonts w:ascii="Arial" w:hAnsi="Arial" w:cs="Arial" w:hint="eastAsia"/>
                <w:color w:val="FF0000"/>
                <w:sz w:val="18"/>
                <w:szCs w:val="18"/>
                <w:lang w:eastAsia="ko-KR"/>
              </w:rPr>
              <w:t>default)-Normal</w:t>
            </w:r>
          </w:p>
          <w:p w:rsidR="00310A75" w:rsidRDefault="00310A75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:Power Down</w:t>
            </w:r>
          </w:p>
          <w:p w:rsidR="00310A75" w:rsidRPr="003F1A13" w:rsidRDefault="00310A75" w:rsidP="00C60E78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804B5F" w:rsidRPr="0051540D" w:rsidRDefault="0051540D" w:rsidP="00052BB9">
      <w:pPr>
        <w:rPr>
          <w:rFonts w:ascii="Arial" w:eastAsiaTheme="majorEastAsia" w:hAnsi="Arial"/>
          <w:b/>
          <w:bCs/>
          <w:color w:val="FFC000"/>
          <w:sz w:val="20"/>
          <w:szCs w:val="20"/>
          <w:lang w:eastAsia="ko-KR"/>
        </w:rPr>
      </w:pPr>
      <w:r>
        <w:rPr>
          <w:rFonts w:ascii="Arial" w:eastAsiaTheme="majorEastAsia" w:hAnsi="Arial" w:hint="eastAsia"/>
          <w:b/>
          <w:bCs/>
          <w:sz w:val="28"/>
          <w:szCs w:val="28"/>
          <w:lang w:eastAsia="ko-KR"/>
        </w:rPr>
        <w:t xml:space="preserve">  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OTP Power control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은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현재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Register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에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적용되면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Power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가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바로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On/Off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되어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OTP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에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Writing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이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불가능해지므로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, 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이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 Register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는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직접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0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으로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설정하지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않고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Power On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상태로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OTP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에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쓰고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해당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Bank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에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매뉴얼로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65h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에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해당하는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15h Address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를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직접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0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으로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 w:rsidRPr="0051540D"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써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주고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, Rebooting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시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자동으로</w:t>
      </w:r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 </w:t>
      </w:r>
      <w:proofErr w:type="spellStart"/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>적용되도록한다</w:t>
      </w:r>
      <w:proofErr w:type="spellEnd"/>
      <w:r>
        <w:rPr>
          <w:rFonts w:ascii="Arial" w:eastAsiaTheme="majorEastAsia" w:hAnsi="Arial" w:hint="eastAsia"/>
          <w:b/>
          <w:bCs/>
          <w:color w:val="FFC000"/>
          <w:sz w:val="20"/>
          <w:szCs w:val="20"/>
          <w:lang w:eastAsia="ko-KR"/>
        </w:rPr>
        <w:t xml:space="preserve">. </w:t>
      </w: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9973AC" w:rsidRDefault="009973AC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804B5F">
      <w:pPr>
        <w:pStyle w:val="20"/>
        <w:rPr>
          <w:rFonts w:eastAsiaTheme="majorEastAsia"/>
          <w:b/>
          <w:bCs/>
          <w:sz w:val="28"/>
          <w:szCs w:val="28"/>
          <w:lang w:eastAsia="ko-KR"/>
        </w:rPr>
      </w:pPr>
      <w:bookmarkStart w:id="186" w:name="_Toc392081600"/>
      <w:r>
        <w:rPr>
          <w:rFonts w:hint="eastAsia"/>
          <w:lang w:eastAsia="ko-KR"/>
        </w:rPr>
        <w:t>OFFSET_DATA_MSB Register(70h)</w:t>
      </w:r>
      <w:bookmarkEnd w:id="186"/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804B5F">
      <w:pPr>
        <w:ind w:left="142"/>
        <w:rPr>
          <w:lang w:eastAsia="ko-KR"/>
        </w:rPr>
      </w:pPr>
      <w:r>
        <w:rPr>
          <w:rFonts w:hint="eastAsia"/>
          <w:lang w:eastAsia="ko-KR"/>
        </w:rPr>
        <w:t xml:space="preserve">   Offset Data MSB Value.</w:t>
      </w:r>
    </w:p>
    <w:p w:rsidR="00804B5F" w:rsidRDefault="00804B5F" w:rsidP="00804B5F">
      <w:pPr>
        <w:ind w:left="709"/>
        <w:rPr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96"/>
        <w:gridCol w:w="1208"/>
        <w:gridCol w:w="981"/>
        <w:gridCol w:w="1523"/>
        <w:gridCol w:w="1177"/>
        <w:gridCol w:w="1219"/>
        <w:gridCol w:w="1219"/>
        <w:gridCol w:w="1257"/>
      </w:tblGrid>
      <w:tr w:rsidR="00804B5F" w:rsidRPr="00EB6FCA" w:rsidTr="00407EEE">
        <w:trPr>
          <w:trHeight w:val="218"/>
        </w:trPr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ind w:right="90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7" w:type="dxa"/>
            <w:tcBorders>
              <w:top w:val="nil"/>
              <w:left w:val="nil"/>
              <w:right w:val="nil"/>
            </w:tcBorders>
            <w:vAlign w:val="center"/>
          </w:tcPr>
          <w:p w:rsidR="00804B5F" w:rsidRPr="00EB6FCA" w:rsidRDefault="00804B5F" w:rsidP="00804B5F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804B5F" w:rsidRPr="00EB6FCA" w:rsidTr="00155F1C">
        <w:trPr>
          <w:trHeight w:val="289"/>
        </w:trPr>
        <w:tc>
          <w:tcPr>
            <w:tcW w:w="9780" w:type="dxa"/>
            <w:gridSpan w:val="8"/>
            <w:vAlign w:val="center"/>
          </w:tcPr>
          <w:p w:rsidR="00804B5F" w:rsidRPr="00AE6792" w:rsidRDefault="00804B5F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_DATA_MSB[7:0]</w:t>
            </w:r>
          </w:p>
        </w:tc>
      </w:tr>
    </w:tbl>
    <w:p w:rsidR="00804B5F" w:rsidRPr="00EB6FCA" w:rsidRDefault="00804B5F" w:rsidP="00804B5F">
      <w:pPr>
        <w:spacing w:before="80" w:line="200" w:lineRule="exact"/>
        <w:ind w:firstLineChars="200" w:firstLine="360"/>
        <w:rPr>
          <w:rFonts w:ascii="Arial" w:hAnsi="Arial" w:cs="Arial"/>
          <w:sz w:val="20"/>
          <w:szCs w:val="20"/>
          <w:lang w:eastAsia="ko-KR"/>
        </w:rPr>
      </w:pP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 w:rsidRPr="00EB6FCA">
        <w:rPr>
          <w:rFonts w:ascii="Arial" w:hAnsi="Arial" w:cs="Arial"/>
          <w:sz w:val="18"/>
          <w:szCs w:val="18"/>
          <w:lang w:eastAsia="ko-KR"/>
        </w:rPr>
        <w:tab/>
      </w:r>
      <w:r>
        <w:rPr>
          <w:rFonts w:ascii="Arial" w:hAnsi="Arial" w:cs="Arial" w:hint="eastAsia"/>
          <w:sz w:val="18"/>
          <w:szCs w:val="18"/>
          <w:lang w:eastAsia="ko-KR"/>
        </w:rPr>
        <w:t xml:space="preserve">  </w:t>
      </w:r>
      <w:r>
        <w:rPr>
          <w:rFonts w:ascii="Arial" w:hAnsi="Arial" w:cs="Arial" w:hint="eastAsia"/>
          <w:sz w:val="20"/>
          <w:szCs w:val="20"/>
          <w:lang w:eastAsia="ko-KR"/>
        </w:rPr>
        <w:t xml:space="preserve">OFFSET_DATA_MSB </w:t>
      </w:r>
      <w:r w:rsidRPr="00EB6FCA">
        <w:rPr>
          <w:rFonts w:ascii="Arial" w:hAnsi="Arial" w:cs="Arial"/>
          <w:sz w:val="20"/>
          <w:szCs w:val="20"/>
          <w:lang w:eastAsia="ko-KR"/>
        </w:rPr>
        <w:t>Register(R)</w:t>
      </w:r>
    </w:p>
    <w:p w:rsidR="00804B5F" w:rsidRPr="00EB6FCA" w:rsidRDefault="00804B5F" w:rsidP="00804B5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804B5F" w:rsidRPr="00F076BE" w:rsidRDefault="00804B5F" w:rsidP="00804B5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</w:p>
    <w:p w:rsidR="00804B5F" w:rsidRPr="00EB6FCA" w:rsidRDefault="00804B5F" w:rsidP="00804B5F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</w:p>
    <w:tbl>
      <w:tblPr>
        <w:tblStyle w:val="ae"/>
        <w:tblW w:w="0" w:type="auto"/>
        <w:tblInd w:w="534" w:type="dxa"/>
        <w:tblLook w:val="04A0"/>
      </w:tblPr>
      <w:tblGrid>
        <w:gridCol w:w="2347"/>
        <w:gridCol w:w="7511"/>
      </w:tblGrid>
      <w:tr w:rsidR="00804B5F" w:rsidRPr="00EB6FCA" w:rsidTr="00407EEE">
        <w:trPr>
          <w:trHeight w:val="330"/>
        </w:trPr>
        <w:tc>
          <w:tcPr>
            <w:tcW w:w="2270" w:type="dxa"/>
            <w:shd w:val="clear" w:color="auto" w:fill="BFBFBF" w:themeFill="background1" w:themeFillShade="BF"/>
            <w:vAlign w:val="center"/>
          </w:tcPr>
          <w:p w:rsidR="00804B5F" w:rsidRPr="00F507D1" w:rsidRDefault="00804B5F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11" w:type="dxa"/>
            <w:shd w:val="clear" w:color="auto" w:fill="BFBFBF" w:themeFill="background1" w:themeFillShade="BF"/>
            <w:vAlign w:val="center"/>
          </w:tcPr>
          <w:p w:rsidR="00804B5F" w:rsidRPr="00F507D1" w:rsidRDefault="00804B5F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804B5F" w:rsidRPr="003F1A13" w:rsidTr="002E0A9E">
        <w:trPr>
          <w:trHeight w:val="898"/>
        </w:trPr>
        <w:tc>
          <w:tcPr>
            <w:tcW w:w="2270" w:type="dxa"/>
          </w:tcPr>
          <w:p w:rsidR="002E0A9E" w:rsidRDefault="002E0A9E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804B5F" w:rsidRPr="003F1A13" w:rsidRDefault="002E0A9E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_DATA_MSB]7:0]</w:t>
            </w:r>
          </w:p>
        </w:tc>
        <w:tc>
          <w:tcPr>
            <w:tcW w:w="7511" w:type="dxa"/>
          </w:tcPr>
          <w:p w:rsidR="00804B5F" w:rsidRDefault="00804B5F" w:rsidP="00407EEE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2E0A9E" w:rsidRDefault="002E0A9E" w:rsidP="00407EEE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Offset data </w:t>
            </w:r>
            <w:r w:rsidR="00270281">
              <w:rPr>
                <w:rFonts w:ascii="Arial" w:hAnsi="Arial" w:cs="Arial" w:hint="eastAsia"/>
                <w:sz w:val="18"/>
                <w:szCs w:val="18"/>
                <w:lang w:eastAsia="ko-KR"/>
              </w:rPr>
              <w:t>MSB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tatus.</w:t>
            </w:r>
          </w:p>
          <w:p w:rsidR="002E0A9E" w:rsidRPr="003F1A13" w:rsidRDefault="002E0A9E" w:rsidP="00407EEE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804B5F" w:rsidRP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FB009A" w:rsidP="00FB009A">
      <w:pPr>
        <w:pStyle w:val="20"/>
        <w:rPr>
          <w:lang w:eastAsia="ko-KR"/>
        </w:rPr>
      </w:pPr>
      <w:bookmarkStart w:id="187" w:name="_Toc392081601"/>
      <w:r>
        <w:rPr>
          <w:rFonts w:hint="eastAsia"/>
          <w:lang w:eastAsia="ko-KR"/>
        </w:rPr>
        <w:t>OFFSET_DATA_LSB Register(71h)</w:t>
      </w:r>
      <w:bookmarkEnd w:id="187"/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FB009A" w:rsidRDefault="00FB009A" w:rsidP="00FB009A">
      <w:pPr>
        <w:ind w:left="142" w:firstLineChars="50" w:firstLine="110"/>
        <w:rPr>
          <w:lang w:eastAsia="ko-KR"/>
        </w:rPr>
      </w:pPr>
      <w:r>
        <w:rPr>
          <w:rFonts w:hint="eastAsia"/>
          <w:lang w:eastAsia="ko-KR"/>
        </w:rPr>
        <w:t xml:space="preserve">Offset Data </w:t>
      </w:r>
      <w:r w:rsidR="00270281">
        <w:rPr>
          <w:rFonts w:hint="eastAsia"/>
          <w:lang w:eastAsia="ko-KR"/>
        </w:rPr>
        <w:t>LSB</w:t>
      </w:r>
      <w:r>
        <w:rPr>
          <w:rFonts w:hint="eastAsia"/>
          <w:lang w:eastAsia="ko-KR"/>
        </w:rPr>
        <w:t xml:space="preserve"> Value.</w:t>
      </w:r>
    </w:p>
    <w:p w:rsidR="00FB009A" w:rsidRDefault="00FB009A" w:rsidP="00FB009A">
      <w:pPr>
        <w:ind w:left="709"/>
        <w:rPr>
          <w:lang w:eastAsia="ko-KR"/>
        </w:rPr>
      </w:pPr>
    </w:p>
    <w:tbl>
      <w:tblPr>
        <w:tblStyle w:val="ae"/>
        <w:tblW w:w="9780" w:type="dxa"/>
        <w:tblInd w:w="534" w:type="dxa"/>
        <w:tblLook w:val="04A0"/>
      </w:tblPr>
      <w:tblGrid>
        <w:gridCol w:w="1196"/>
        <w:gridCol w:w="1208"/>
        <w:gridCol w:w="981"/>
        <w:gridCol w:w="1523"/>
        <w:gridCol w:w="1177"/>
        <w:gridCol w:w="1219"/>
        <w:gridCol w:w="1219"/>
        <w:gridCol w:w="1257"/>
      </w:tblGrid>
      <w:tr w:rsidR="00FB009A" w:rsidRPr="00EB6FCA" w:rsidTr="00407EEE">
        <w:trPr>
          <w:trHeight w:val="218"/>
        </w:trPr>
        <w:tc>
          <w:tcPr>
            <w:tcW w:w="1196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7</w:t>
            </w: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6</w:t>
            </w:r>
          </w:p>
        </w:tc>
        <w:tc>
          <w:tcPr>
            <w:tcW w:w="9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ind w:right="90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5</w:t>
            </w:r>
          </w:p>
        </w:tc>
        <w:tc>
          <w:tcPr>
            <w:tcW w:w="152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4</w:t>
            </w:r>
          </w:p>
        </w:tc>
        <w:tc>
          <w:tcPr>
            <w:tcW w:w="1177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3</w:t>
            </w:r>
          </w:p>
        </w:tc>
        <w:tc>
          <w:tcPr>
            <w:tcW w:w="121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2</w:t>
            </w:r>
          </w:p>
        </w:tc>
        <w:tc>
          <w:tcPr>
            <w:tcW w:w="1219" w:type="dxa"/>
            <w:tcBorders>
              <w:top w:val="nil"/>
              <w:left w:val="nil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1</w:t>
            </w:r>
          </w:p>
        </w:tc>
        <w:tc>
          <w:tcPr>
            <w:tcW w:w="1257" w:type="dxa"/>
            <w:tcBorders>
              <w:top w:val="nil"/>
              <w:left w:val="nil"/>
              <w:right w:val="nil"/>
            </w:tcBorders>
            <w:vAlign w:val="center"/>
          </w:tcPr>
          <w:p w:rsidR="00FB009A" w:rsidRPr="00EB6FC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 w:rsidRPr="00EB6FCA">
              <w:rPr>
                <w:rFonts w:ascii="Arial" w:hAnsi="Arial" w:cs="Arial"/>
                <w:sz w:val="18"/>
                <w:szCs w:val="18"/>
                <w:lang w:eastAsia="ko-KR"/>
              </w:rPr>
              <w:t>0</w:t>
            </w:r>
          </w:p>
        </w:tc>
      </w:tr>
      <w:tr w:rsidR="00FB009A" w:rsidRPr="00EB6FCA" w:rsidTr="00407EEE">
        <w:trPr>
          <w:trHeight w:val="289"/>
        </w:trPr>
        <w:tc>
          <w:tcPr>
            <w:tcW w:w="9780" w:type="dxa"/>
            <w:gridSpan w:val="8"/>
            <w:vAlign w:val="center"/>
          </w:tcPr>
          <w:p w:rsidR="00FB009A" w:rsidRPr="00AE6792" w:rsidRDefault="00FB009A" w:rsidP="00FB009A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_DATA_LSB[7:0]</w:t>
            </w:r>
          </w:p>
        </w:tc>
      </w:tr>
    </w:tbl>
    <w:p w:rsidR="00FB009A" w:rsidRPr="00EB6FCA" w:rsidRDefault="00FB009A" w:rsidP="004F437F">
      <w:pPr>
        <w:spacing w:before="80" w:line="200" w:lineRule="exact"/>
        <w:ind w:left="2677" w:firstLineChars="459" w:firstLine="918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 w:hint="eastAsia"/>
          <w:sz w:val="20"/>
          <w:szCs w:val="20"/>
          <w:lang w:eastAsia="ko-KR"/>
        </w:rPr>
        <w:t xml:space="preserve">OFFSET_DATA_LSB </w:t>
      </w:r>
      <w:r w:rsidRPr="00EB6FCA">
        <w:rPr>
          <w:rFonts w:ascii="Arial" w:hAnsi="Arial" w:cs="Arial"/>
          <w:sz w:val="20"/>
          <w:szCs w:val="20"/>
          <w:lang w:eastAsia="ko-KR"/>
        </w:rPr>
        <w:t>Register(R)</w:t>
      </w:r>
    </w:p>
    <w:p w:rsidR="00FB009A" w:rsidRPr="00EB6FCA" w:rsidRDefault="00FB009A" w:rsidP="00FB009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923C60" w:rsidRDefault="00FB009A" w:rsidP="00C56ECF">
      <w:pPr>
        <w:spacing w:line="200" w:lineRule="exact"/>
        <w:ind w:firstLineChars="200" w:firstLine="360"/>
        <w:rPr>
          <w:rFonts w:ascii="Arial" w:hAnsi="Arial" w:cs="Arial"/>
          <w:color w:val="548DD4" w:themeColor="text2" w:themeTint="99"/>
          <w:sz w:val="18"/>
          <w:szCs w:val="18"/>
          <w:lang w:eastAsia="ko-KR"/>
        </w:rPr>
      </w:pPr>
      <w:r w:rsidRPr="00F076BE">
        <w:rPr>
          <w:rFonts w:ascii="Arial" w:hAnsi="Arial" w:cs="Arial" w:hint="eastAsia"/>
          <w:color w:val="548DD4" w:themeColor="text2" w:themeTint="99"/>
          <w:sz w:val="18"/>
          <w:szCs w:val="18"/>
          <w:lang w:eastAsia="ko-KR"/>
        </w:rPr>
        <w:t xml:space="preserve"> </w:t>
      </w:r>
    </w:p>
    <w:p w:rsidR="00923C60" w:rsidRPr="00F076BE" w:rsidRDefault="00923C60" w:rsidP="00FB009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</w:p>
    <w:p w:rsidR="00FB009A" w:rsidRPr="00EB6FCA" w:rsidRDefault="00FB009A" w:rsidP="00FB009A">
      <w:pPr>
        <w:spacing w:line="200" w:lineRule="exact"/>
        <w:ind w:firstLineChars="200" w:firstLine="360"/>
        <w:rPr>
          <w:rFonts w:ascii="Arial" w:hAnsi="Arial" w:cs="Arial"/>
          <w:sz w:val="18"/>
          <w:szCs w:val="18"/>
          <w:lang w:eastAsia="ko-KR"/>
        </w:rPr>
      </w:pPr>
      <w:r>
        <w:rPr>
          <w:rFonts w:ascii="Arial" w:hAnsi="Arial" w:cs="Arial"/>
          <w:sz w:val="18"/>
          <w:szCs w:val="18"/>
          <w:lang w:eastAsia="ko-KR"/>
        </w:rPr>
        <w:t xml:space="preserve">Initial value: </w:t>
      </w:r>
    </w:p>
    <w:tbl>
      <w:tblPr>
        <w:tblStyle w:val="ae"/>
        <w:tblW w:w="0" w:type="auto"/>
        <w:tblInd w:w="534" w:type="dxa"/>
        <w:tblLook w:val="04A0"/>
      </w:tblPr>
      <w:tblGrid>
        <w:gridCol w:w="2297"/>
        <w:gridCol w:w="7511"/>
      </w:tblGrid>
      <w:tr w:rsidR="00FB009A" w:rsidRPr="00EB6FCA" w:rsidTr="00407EEE">
        <w:trPr>
          <w:trHeight w:val="330"/>
        </w:trPr>
        <w:tc>
          <w:tcPr>
            <w:tcW w:w="2270" w:type="dxa"/>
            <w:shd w:val="clear" w:color="auto" w:fill="BFBFBF" w:themeFill="background1" w:themeFillShade="BF"/>
            <w:vAlign w:val="center"/>
          </w:tcPr>
          <w:p w:rsidR="00FB009A" w:rsidRPr="00F507D1" w:rsidRDefault="00FB009A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Name</w:t>
            </w:r>
          </w:p>
        </w:tc>
        <w:tc>
          <w:tcPr>
            <w:tcW w:w="7511" w:type="dxa"/>
            <w:shd w:val="clear" w:color="auto" w:fill="BFBFBF" w:themeFill="background1" w:themeFillShade="BF"/>
            <w:vAlign w:val="center"/>
          </w:tcPr>
          <w:p w:rsidR="00FB009A" w:rsidRPr="00F507D1" w:rsidRDefault="00FB009A" w:rsidP="00407EEE">
            <w:pPr>
              <w:spacing w:line="200" w:lineRule="exact"/>
              <w:jc w:val="center"/>
              <w:rPr>
                <w:rFonts w:ascii="Arial" w:hAnsi="Arial" w:cs="Arial"/>
                <w:b/>
                <w:sz w:val="20"/>
                <w:szCs w:val="20"/>
                <w:lang w:eastAsia="ko-KR"/>
              </w:rPr>
            </w:pPr>
            <w:r w:rsidRPr="00F507D1">
              <w:rPr>
                <w:rFonts w:ascii="Arial" w:hAnsi="Arial" w:cs="Arial"/>
                <w:b/>
                <w:sz w:val="20"/>
                <w:szCs w:val="20"/>
                <w:lang w:eastAsia="ko-KR"/>
              </w:rPr>
              <w:t>Description</w:t>
            </w:r>
          </w:p>
        </w:tc>
      </w:tr>
      <w:tr w:rsidR="00FB009A" w:rsidRPr="003F1A13" w:rsidTr="00407EEE">
        <w:trPr>
          <w:trHeight w:val="898"/>
        </w:trPr>
        <w:tc>
          <w:tcPr>
            <w:tcW w:w="2270" w:type="dxa"/>
          </w:tcPr>
          <w:p w:rsidR="00FB009A" w:rsidRDefault="00FB009A" w:rsidP="00407EEE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FB009A" w:rsidRPr="003F1A13" w:rsidRDefault="00FB009A" w:rsidP="0030210A">
            <w:pPr>
              <w:spacing w:line="200" w:lineRule="exact"/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OFFSET_DATA_</w:t>
            </w:r>
            <w:r w:rsidR="0030210A">
              <w:rPr>
                <w:rFonts w:ascii="Arial" w:hAnsi="Arial" w:cs="Arial" w:hint="eastAsia"/>
                <w:sz w:val="18"/>
                <w:szCs w:val="18"/>
                <w:lang w:eastAsia="ko-KR"/>
              </w:rPr>
              <w:t>LSB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]7:0]</w:t>
            </w:r>
          </w:p>
        </w:tc>
        <w:tc>
          <w:tcPr>
            <w:tcW w:w="7511" w:type="dxa"/>
          </w:tcPr>
          <w:p w:rsidR="00FB009A" w:rsidRDefault="00FB009A" w:rsidP="00407EEE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  <w:p w:rsidR="00FB009A" w:rsidRDefault="00FB009A" w:rsidP="00407EEE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Offset data </w:t>
            </w:r>
            <w:r w:rsidR="00270281">
              <w:rPr>
                <w:rFonts w:ascii="Arial" w:hAnsi="Arial" w:cs="Arial" w:hint="eastAsia"/>
                <w:sz w:val="18"/>
                <w:szCs w:val="18"/>
                <w:lang w:eastAsia="ko-KR"/>
              </w:rPr>
              <w:t>LSB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 status.</w:t>
            </w:r>
          </w:p>
          <w:p w:rsidR="00FB009A" w:rsidRPr="003F1A13" w:rsidRDefault="00FB009A" w:rsidP="00407EEE">
            <w:pPr>
              <w:spacing w:line="200" w:lineRule="exact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</w:tr>
    </w:tbl>
    <w:p w:rsidR="00FB009A" w:rsidRPr="00804B5F" w:rsidRDefault="00FB009A" w:rsidP="00FB009A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804B5F" w:rsidRPr="00562DCE" w:rsidRDefault="00804B5F" w:rsidP="00052BB9">
      <w:pPr>
        <w:rPr>
          <w:rFonts w:ascii="Arial" w:eastAsiaTheme="majorEastAsia" w:hAnsi="Arial"/>
          <w:b/>
          <w:bCs/>
          <w:sz w:val="28"/>
          <w:szCs w:val="28"/>
          <w:lang w:eastAsia="ko-KR"/>
        </w:rPr>
      </w:pPr>
    </w:p>
    <w:p w:rsidR="00052BB9" w:rsidRDefault="00052BB9" w:rsidP="00E5449B">
      <w:pPr>
        <w:pStyle w:val="1"/>
        <w:ind w:left="426" w:hanging="284"/>
        <w:rPr>
          <w:lang w:eastAsia="ko-KR"/>
        </w:rPr>
      </w:pPr>
      <w:bookmarkStart w:id="188" w:name="_Toc392081602"/>
      <w:r w:rsidRPr="00CE4B87">
        <w:t xml:space="preserve">Package </w:t>
      </w:r>
      <w:r w:rsidRPr="00CE4B87">
        <w:rPr>
          <w:rFonts w:hint="eastAsia"/>
        </w:rPr>
        <w:t>Information</w:t>
      </w:r>
      <w:bookmarkEnd w:id="159"/>
      <w:bookmarkEnd w:id="188"/>
    </w:p>
    <w:p w:rsidR="00052BB9" w:rsidRPr="00CE4B87" w:rsidRDefault="00052BB9" w:rsidP="00052BB9">
      <w:pPr>
        <w:rPr>
          <w:lang w:eastAsia="ko-KR"/>
        </w:rPr>
      </w:pPr>
    </w:p>
    <w:p w:rsidR="00052BB9" w:rsidRDefault="00052BB9" w:rsidP="00052BB9">
      <w:pPr>
        <w:pStyle w:val="20"/>
        <w:ind w:left="851"/>
        <w:rPr>
          <w:lang w:eastAsia="ko-KR"/>
        </w:rPr>
      </w:pPr>
      <w:bookmarkStart w:id="189" w:name="_Toc392081603"/>
      <w:r>
        <w:rPr>
          <w:rFonts w:hint="eastAsia"/>
          <w:lang w:eastAsia="ko-KR"/>
        </w:rPr>
        <w:t>Package</w:t>
      </w:r>
      <w:r w:rsidRPr="00CE4B87">
        <w:t xml:space="preserve"> dimension</w:t>
      </w:r>
      <w:r>
        <w:rPr>
          <w:rFonts w:hint="eastAsia"/>
          <w:lang w:eastAsia="ko-KR"/>
        </w:rPr>
        <w:t>s</w:t>
      </w:r>
      <w:bookmarkEnd w:id="189"/>
    </w:p>
    <w:p w:rsidR="00052BB9" w:rsidRPr="00030CFD" w:rsidRDefault="00052BB9" w:rsidP="00052BB9">
      <w:pPr>
        <w:rPr>
          <w:lang w:eastAsia="ko-KR"/>
        </w:rPr>
      </w:pPr>
    </w:p>
    <w:p w:rsidR="00052BB9" w:rsidRPr="00030CFD" w:rsidRDefault="00052BB9" w:rsidP="00052BB9">
      <w:pPr>
        <w:spacing w:line="360" w:lineRule="auto"/>
        <w:ind w:left="709" w:firstLineChars="50" w:firstLine="100"/>
        <w:rPr>
          <w:rFonts w:ascii="Arial" w:hAnsi="Arial" w:cs="Arial"/>
          <w:sz w:val="20"/>
          <w:szCs w:val="20"/>
          <w:lang w:eastAsia="ko-KR"/>
        </w:rPr>
      </w:pPr>
      <w:r>
        <w:rPr>
          <w:rFonts w:ascii="Arial" w:hAnsi="Arial" w:cs="Arial"/>
          <w:sz w:val="20"/>
          <w:szCs w:val="20"/>
          <w:lang w:eastAsia="ko-KR"/>
        </w:rPr>
        <w:t>SGA100</w:t>
      </w:r>
      <w:r w:rsidRPr="00030CFD">
        <w:rPr>
          <w:rFonts w:ascii="Arial" w:hAnsi="Arial" w:cs="Arial"/>
          <w:sz w:val="20"/>
          <w:szCs w:val="20"/>
          <w:lang w:eastAsia="ko-KR"/>
        </w:rPr>
        <w:t xml:space="preserve"> is </w:t>
      </w:r>
      <w:r>
        <w:rPr>
          <w:rFonts w:ascii="Arial" w:hAnsi="Arial" w:cs="Arial" w:hint="eastAsia"/>
          <w:sz w:val="20"/>
          <w:szCs w:val="20"/>
          <w:lang w:eastAsia="ko-KR"/>
        </w:rPr>
        <w:t>p</w:t>
      </w:r>
      <w:r w:rsidRPr="00030CFD">
        <w:rPr>
          <w:rFonts w:ascii="Arial" w:hAnsi="Arial" w:cs="Arial"/>
          <w:sz w:val="20"/>
          <w:szCs w:val="20"/>
          <w:lang w:eastAsia="ko-KR"/>
        </w:rPr>
        <w:t xml:space="preserve">ackaged in a 3mm x 3mm x </w:t>
      </w:r>
      <w:r>
        <w:rPr>
          <w:rFonts w:ascii="Arial" w:hAnsi="Arial" w:cs="Arial" w:hint="eastAsia"/>
          <w:sz w:val="20"/>
          <w:szCs w:val="20"/>
          <w:lang w:eastAsia="ko-KR"/>
        </w:rPr>
        <w:t>1</w:t>
      </w:r>
      <w:r w:rsidRPr="00030CFD">
        <w:rPr>
          <w:rFonts w:ascii="Arial" w:hAnsi="Arial" w:cs="Arial"/>
          <w:sz w:val="20"/>
          <w:szCs w:val="20"/>
          <w:lang w:eastAsia="ko-KR"/>
        </w:rPr>
        <w:t>.</w:t>
      </w:r>
      <w:r>
        <w:rPr>
          <w:rFonts w:ascii="Arial" w:hAnsi="Arial" w:cs="Arial" w:hint="eastAsia"/>
          <w:sz w:val="20"/>
          <w:szCs w:val="20"/>
          <w:lang w:eastAsia="ko-KR"/>
        </w:rPr>
        <w:t>0</w:t>
      </w:r>
      <w:r w:rsidRPr="00030CFD">
        <w:rPr>
          <w:rFonts w:ascii="Arial" w:hAnsi="Arial" w:cs="Arial"/>
          <w:sz w:val="20"/>
          <w:szCs w:val="20"/>
          <w:lang w:eastAsia="ko-KR"/>
        </w:rPr>
        <w:t xml:space="preserve">mm </w:t>
      </w:r>
      <w:r>
        <w:rPr>
          <w:rFonts w:ascii="Arial" w:hAnsi="Arial" w:cs="Arial" w:hint="eastAsia"/>
          <w:sz w:val="20"/>
          <w:szCs w:val="20"/>
          <w:lang w:eastAsia="ko-KR"/>
        </w:rPr>
        <w:t>12</w:t>
      </w:r>
      <w:r w:rsidRPr="00030CFD">
        <w:rPr>
          <w:rFonts w:ascii="Arial" w:hAnsi="Arial" w:cs="Arial"/>
          <w:sz w:val="20"/>
          <w:szCs w:val="20"/>
          <w:lang w:eastAsia="ko-KR"/>
        </w:rPr>
        <w:t>LGA</w:t>
      </w:r>
      <w:r w:rsidR="009973AC">
        <w:rPr>
          <w:rFonts w:ascii="Arial" w:hAnsi="Arial" w:cs="Arial" w:hint="eastAsia"/>
          <w:sz w:val="20"/>
          <w:szCs w:val="20"/>
          <w:lang w:eastAsia="ko-KR"/>
        </w:rPr>
        <w:t xml:space="preserve"> </w:t>
      </w:r>
      <w:r w:rsidRPr="00030CFD">
        <w:rPr>
          <w:rFonts w:ascii="Arial" w:hAnsi="Arial" w:cs="Arial"/>
          <w:sz w:val="20"/>
          <w:szCs w:val="20"/>
          <w:lang w:eastAsia="ko-KR"/>
        </w:rPr>
        <w:t>Package.</w:t>
      </w:r>
    </w:p>
    <w:p w:rsidR="00052BB9" w:rsidRDefault="00052BB9" w:rsidP="00052BB9">
      <w:pPr>
        <w:rPr>
          <w:lang w:eastAsia="ko-KR"/>
        </w:rPr>
      </w:pPr>
    </w:p>
    <w:p w:rsidR="00052BB9" w:rsidRPr="00030CFD" w:rsidRDefault="00052BB9" w:rsidP="00052BB9">
      <w:pPr>
        <w:ind w:firstLineChars="200" w:firstLine="440"/>
        <w:rPr>
          <w:lang w:eastAsia="ko-KR"/>
        </w:rPr>
      </w:pPr>
      <w:r>
        <w:rPr>
          <w:noProof/>
          <w:lang w:eastAsia="ko-KR"/>
        </w:rPr>
        <w:drawing>
          <wp:inline distT="0" distB="0" distL="0" distR="0">
            <wp:extent cx="6181106" cy="2769668"/>
            <wp:effectExtent l="0" t="0" r="0" b="0"/>
            <wp:docPr id="3" name="그림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ckage top bottom.bmp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92635" cy="27748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BB9" w:rsidRDefault="00583DE8" w:rsidP="00052BB9">
      <w:pPr>
        <w:adjustRightInd w:val="0"/>
        <w:spacing w:line="360" w:lineRule="auto"/>
        <w:rPr>
          <w:rFonts w:ascii="Helvetica" w:hAnsi="Helvetica" w:cs="Helvetica"/>
          <w:b/>
          <w:sz w:val="28"/>
          <w:szCs w:val="28"/>
        </w:rPr>
      </w:pPr>
      <w:r w:rsidRPr="00583DE8">
        <w:rPr>
          <w:rFonts w:asciiTheme="minorEastAsia" w:cs="굴림"/>
          <w:noProof/>
          <w:sz w:val="20"/>
          <w:szCs w:val="20"/>
          <w:lang w:eastAsia="ko-KR"/>
        </w:rPr>
        <w:pict>
          <v:rect id="직사각형 42" o:spid="_x0000_s1090" style="position:absolute;margin-left:370.55pt;margin-top:2.3pt;width:78.25pt;height:21.85pt;z-index:2516526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" stroked="f">
            <v:textbox style="mso-next-textbox:#직사각형 42">
              <w:txbxContent>
                <w:p w:rsidR="00753ADC" w:rsidRPr="00030CFD" w:rsidRDefault="00753ADC" w:rsidP="00052BB9">
                  <w:pPr>
                    <w:jc w:val="center"/>
                    <w:rPr>
                      <w:rFonts w:ascii="Arial" w:hAnsi="Arial" w:cs="Arial"/>
                    </w:rPr>
                  </w:pPr>
                  <w:r w:rsidRPr="00030CFD">
                    <w:rPr>
                      <w:rFonts w:ascii="Arial" w:hAnsi="Arial" w:cs="Arial"/>
                    </w:rPr>
                    <w:t>Bottom View</w:t>
                  </w:r>
                </w:p>
              </w:txbxContent>
            </v:textbox>
          </v:rect>
        </w:pict>
      </w:r>
      <w:r w:rsidRPr="00583DE8">
        <w:rPr>
          <w:rFonts w:asciiTheme="minorEastAsia" w:cs="굴림"/>
          <w:noProof/>
          <w:sz w:val="20"/>
          <w:szCs w:val="20"/>
          <w:lang w:eastAsia="ko-KR"/>
        </w:rPr>
        <w:pict>
          <v:rect id="직사각형 41" o:spid="_x0000_s1091" style="position:absolute;margin-left:114.35pt;margin-top:5.5pt;width:63.9pt;height:19pt;z-index:2516536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" stroked="f">
            <v:textbox style="mso-next-textbox:#직사각형 41">
              <w:txbxContent>
                <w:p w:rsidR="00753ADC" w:rsidRPr="00030CFD" w:rsidRDefault="00753ADC" w:rsidP="00052BB9">
                  <w:pPr>
                    <w:jc w:val="center"/>
                    <w:rPr>
                      <w:rFonts w:ascii="Arial" w:hAnsi="Arial" w:cs="Arial"/>
                    </w:rPr>
                  </w:pPr>
                  <w:r w:rsidRPr="00030CFD">
                    <w:rPr>
                      <w:rFonts w:ascii="Arial" w:hAnsi="Arial" w:cs="Arial"/>
                    </w:rPr>
                    <w:t>Top View</w:t>
                  </w:r>
                </w:p>
              </w:txbxContent>
            </v:textbox>
          </v:rect>
        </w:pict>
      </w:r>
    </w:p>
    <w:p w:rsidR="00052BB9" w:rsidRDefault="00052BB9" w:rsidP="00052BB9">
      <w:pPr>
        <w:adjustRightInd w:val="0"/>
        <w:spacing w:line="360" w:lineRule="auto"/>
        <w:rPr>
          <w:rFonts w:ascii="Helvetica" w:hAnsi="Helvetica" w:cs="Helvetica"/>
          <w:b/>
          <w:sz w:val="28"/>
          <w:szCs w:val="28"/>
        </w:rPr>
      </w:pPr>
    </w:p>
    <w:p w:rsidR="00052BB9" w:rsidRDefault="00052BB9" w:rsidP="00052BB9">
      <w:pPr>
        <w:adjustRightInd w:val="0"/>
        <w:spacing w:line="360" w:lineRule="auto"/>
        <w:ind w:firstLineChars="1500" w:firstLine="4200"/>
        <w:rPr>
          <w:rFonts w:ascii="Helvetica" w:hAnsi="Helvetica" w:cs="Helvetica"/>
          <w:b/>
          <w:sz w:val="28"/>
          <w:szCs w:val="28"/>
          <w:lang w:eastAsia="ko-KR"/>
        </w:rPr>
      </w:pPr>
    </w:p>
    <w:p w:rsidR="00052BB9" w:rsidRDefault="00583DE8" w:rsidP="00052BB9">
      <w:pPr>
        <w:keepNext/>
        <w:adjustRightInd w:val="0"/>
        <w:spacing w:line="360" w:lineRule="auto"/>
        <w:ind w:firstLineChars="500" w:firstLine="1000"/>
      </w:pPr>
      <w:r w:rsidRPr="00583DE8">
        <w:rPr>
          <w:rFonts w:asciiTheme="minorEastAsia" w:cs="굴림"/>
          <w:noProof/>
          <w:sz w:val="20"/>
          <w:szCs w:val="20"/>
          <w:lang w:eastAsia="ko-KR"/>
        </w:rPr>
        <w:pict>
          <v:rect id="직사각형 40" o:spid="_x0000_s1092" style="position:absolute;left:0;text-align:left;margin-left:113.25pt;margin-top:75.75pt;width:67.95pt;height:20.15pt;z-index:251654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" stroked="f">
            <v:textbox style="mso-next-textbox:#직사각형 40">
              <w:txbxContent>
                <w:p w:rsidR="00753ADC" w:rsidRPr="00030CFD" w:rsidRDefault="00753ADC" w:rsidP="00052BB9">
                  <w:pPr>
                    <w:jc w:val="center"/>
                    <w:rPr>
                      <w:rFonts w:ascii="Arial" w:hAnsi="Arial" w:cs="Arial"/>
                    </w:rPr>
                  </w:pPr>
                  <w:r w:rsidRPr="00030CFD">
                    <w:rPr>
                      <w:rFonts w:ascii="Arial" w:hAnsi="Arial" w:cs="Arial"/>
                    </w:rPr>
                    <w:t>Side View</w:t>
                  </w:r>
                </w:p>
              </w:txbxContent>
            </v:textbox>
          </v:rect>
        </w:pict>
      </w:r>
      <w:r w:rsidR="00052BB9">
        <w:rPr>
          <w:rFonts w:asciiTheme="minorEastAsia" w:cs="굴림"/>
          <w:noProof/>
          <w:sz w:val="20"/>
          <w:szCs w:val="20"/>
          <w:lang w:eastAsia="ko-KR"/>
        </w:rPr>
        <w:drawing>
          <wp:inline distT="0" distB="0" distL="0" distR="0">
            <wp:extent cx="3019245" cy="1069675"/>
            <wp:effectExtent l="0" t="0" r="0" b="0"/>
            <wp:docPr id="4" name="그림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ackage side.jpg"/>
                    <pic:cNvPicPr/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28816" cy="10730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BB9" w:rsidRDefault="00052BB9" w:rsidP="00052BB9">
      <w:pPr>
        <w:pStyle w:val="af"/>
        <w:ind w:firstLine="719"/>
        <w:rPr>
          <w:rFonts w:ascii="Arial" w:hAnsi="Arial" w:cs="Arial"/>
          <w:sz w:val="22"/>
          <w:szCs w:val="22"/>
          <w:lang w:eastAsia="ko-KR"/>
        </w:rPr>
      </w:pPr>
    </w:p>
    <w:p w:rsidR="00052BB9" w:rsidRPr="00B00CA8" w:rsidRDefault="00052BB9" w:rsidP="00052BB9">
      <w:pPr>
        <w:pStyle w:val="af"/>
        <w:ind w:firstLine="719"/>
        <w:rPr>
          <w:rFonts w:ascii="Arial" w:hAnsi="Arial" w:cs="Arial"/>
          <w:sz w:val="22"/>
          <w:szCs w:val="22"/>
        </w:rPr>
      </w:pPr>
      <w:bookmarkStart w:id="190" w:name="_Toc392081620"/>
      <w:r w:rsidRPr="00B00CA8">
        <w:rPr>
          <w:rFonts w:ascii="Arial" w:hAnsi="Arial" w:cs="Arial"/>
          <w:sz w:val="22"/>
          <w:szCs w:val="22"/>
        </w:rPr>
        <w:t xml:space="preserve">Figure </w:t>
      </w:r>
      <w:r w:rsidR="00583DE8" w:rsidRPr="00B00CA8">
        <w:rPr>
          <w:rFonts w:ascii="Arial" w:hAnsi="Arial" w:cs="Arial"/>
          <w:sz w:val="22"/>
          <w:szCs w:val="22"/>
        </w:rPr>
        <w:fldChar w:fldCharType="begin"/>
      </w:r>
      <w:r w:rsidRPr="00B00CA8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B00CA8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5</w:t>
      </w:r>
      <w:r w:rsidR="00583DE8" w:rsidRPr="00B00CA8">
        <w:rPr>
          <w:rFonts w:ascii="Arial" w:hAnsi="Arial" w:cs="Arial"/>
          <w:sz w:val="22"/>
          <w:szCs w:val="22"/>
        </w:rPr>
        <w:fldChar w:fldCharType="end"/>
      </w:r>
      <w:r w:rsidRPr="00B00CA8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B00CA8">
        <w:rPr>
          <w:rFonts w:ascii="Arial" w:hAnsi="Arial" w:cs="Arial"/>
          <w:sz w:val="22"/>
          <w:szCs w:val="22"/>
          <w:lang w:eastAsia="ko-KR"/>
        </w:rPr>
        <w:t>Top, Bottom and Side views of the LGA Package (Dimensions in mm)</w:t>
      </w:r>
      <w:bookmarkEnd w:id="190"/>
    </w:p>
    <w:p w:rsidR="00052BB9" w:rsidRDefault="00052BB9" w:rsidP="00052BB9">
      <w:pPr>
        <w:adjustRightInd w:val="0"/>
        <w:spacing w:line="360" w:lineRule="auto"/>
        <w:rPr>
          <w:rFonts w:ascii="Helvetica" w:hAnsi="Helvetica" w:cs="Helvetica"/>
          <w:b/>
          <w:sz w:val="20"/>
          <w:szCs w:val="20"/>
        </w:rPr>
      </w:pPr>
    </w:p>
    <w:p w:rsidR="00052BB9" w:rsidRDefault="00052BB9" w:rsidP="00052BB9">
      <w:pPr>
        <w:rPr>
          <w:rFonts w:ascii="Helvetica" w:hAnsi="Helvetica" w:cs="Helvetica"/>
          <w:b/>
          <w:sz w:val="28"/>
          <w:szCs w:val="28"/>
        </w:rPr>
      </w:pPr>
      <w:r>
        <w:rPr>
          <w:rFonts w:ascii="Helvetica" w:hAnsi="Helvetica" w:cs="Helvetica"/>
          <w:b/>
          <w:sz w:val="28"/>
          <w:szCs w:val="28"/>
        </w:rPr>
        <w:br w:type="page"/>
      </w:r>
    </w:p>
    <w:p w:rsidR="00052BB9" w:rsidRDefault="00052BB9" w:rsidP="00052BB9">
      <w:pPr>
        <w:pStyle w:val="20"/>
        <w:ind w:left="851"/>
        <w:rPr>
          <w:lang w:eastAsia="ko-KR"/>
        </w:rPr>
      </w:pPr>
      <w:bookmarkStart w:id="191" w:name="_Toc392081604"/>
      <w:r w:rsidRPr="00CE4B87">
        <w:t>Axes orientation</w:t>
      </w:r>
      <w:bookmarkEnd w:id="191"/>
    </w:p>
    <w:p w:rsidR="00052BB9" w:rsidRPr="00692026" w:rsidRDefault="00052BB9" w:rsidP="00052BB9">
      <w:pPr>
        <w:rPr>
          <w:lang w:eastAsia="ko-KR"/>
        </w:rPr>
      </w:pPr>
    </w:p>
    <w:p w:rsidR="00052BB9" w:rsidRPr="00692026" w:rsidRDefault="00052BB9" w:rsidP="00487543">
      <w:pPr>
        <w:spacing w:line="360" w:lineRule="auto"/>
        <w:ind w:leftChars="200" w:left="440"/>
        <w:rPr>
          <w:rFonts w:ascii="Arial" w:hAnsi="Arial" w:cs="Arial"/>
          <w:sz w:val="20"/>
          <w:szCs w:val="20"/>
        </w:rPr>
      </w:pPr>
      <w:r w:rsidRPr="00692026">
        <w:rPr>
          <w:rFonts w:ascii="Arial" w:hAnsi="Arial" w:cs="Arial"/>
          <w:sz w:val="20"/>
          <w:szCs w:val="20"/>
        </w:rPr>
        <w:t>The Following diagram describes the orientation of the package with respect to the axes of</w:t>
      </w:r>
    </w:p>
    <w:p w:rsidR="00052BB9" w:rsidRPr="00692026" w:rsidRDefault="00052BB9" w:rsidP="00487543">
      <w:pPr>
        <w:spacing w:line="360" w:lineRule="auto"/>
        <w:ind w:leftChars="200" w:left="440"/>
        <w:rPr>
          <w:rFonts w:ascii="Arial" w:hAnsi="Arial" w:cs="Arial"/>
          <w:sz w:val="20"/>
          <w:szCs w:val="20"/>
        </w:rPr>
      </w:pPr>
      <w:r w:rsidRPr="00692026">
        <w:rPr>
          <w:rFonts w:ascii="Arial" w:hAnsi="Arial" w:cs="Arial"/>
          <w:sz w:val="20"/>
          <w:szCs w:val="20"/>
        </w:rPr>
        <w:t>acceleration measurement.</w:t>
      </w:r>
    </w:p>
    <w:p w:rsidR="00052BB9" w:rsidRDefault="00052BB9" w:rsidP="00052BB9">
      <w:pPr>
        <w:adjustRightInd w:val="0"/>
        <w:spacing w:line="360" w:lineRule="auto"/>
        <w:ind w:left="719" w:firstLine="719"/>
        <w:rPr>
          <w:rFonts w:ascii="Helvetica-Bold" w:hAnsi="Helvetica-Bold" w:cs="Helvetica-Bold"/>
          <w:b/>
          <w:bCs/>
          <w:sz w:val="32"/>
          <w:szCs w:val="32"/>
          <w:lang w:eastAsia="ko-KR"/>
        </w:rPr>
      </w:pPr>
    </w:p>
    <w:p w:rsidR="00052BB9" w:rsidRDefault="00052BB9" w:rsidP="00052BB9">
      <w:pPr>
        <w:keepNext/>
        <w:adjustRightInd w:val="0"/>
        <w:spacing w:line="360" w:lineRule="auto"/>
        <w:ind w:left="719" w:firstLine="719"/>
      </w:pPr>
      <w:r>
        <w:rPr>
          <w:rFonts w:ascii="Helvetica-Bold" w:hAnsi="Helvetica-Bold" w:cs="Helvetica-Bold"/>
          <w:b/>
          <w:bCs/>
          <w:noProof/>
          <w:sz w:val="32"/>
          <w:szCs w:val="32"/>
          <w:lang w:eastAsia="ko-KR"/>
        </w:rPr>
        <w:drawing>
          <wp:inline distT="0" distB="0" distL="0" distR="0">
            <wp:extent cx="3864634" cy="2723124"/>
            <wp:effectExtent l="0" t="0" r="2540" b="1270"/>
            <wp:docPr id="5" name="그림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xis Orientation.bmp"/>
                    <pic:cNvPicPr/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1503" cy="2727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2BB9" w:rsidRPr="00B00CA8" w:rsidRDefault="00052BB9" w:rsidP="00052BB9">
      <w:pPr>
        <w:pStyle w:val="af"/>
        <w:ind w:left="1438" w:firstLine="719"/>
        <w:rPr>
          <w:rFonts w:ascii="Arial" w:hAnsi="Arial" w:cs="Arial"/>
          <w:sz w:val="22"/>
          <w:szCs w:val="22"/>
        </w:rPr>
      </w:pPr>
      <w:bookmarkStart w:id="192" w:name="_Toc392081621"/>
      <w:r w:rsidRPr="00B00CA8">
        <w:rPr>
          <w:rFonts w:ascii="Arial" w:hAnsi="Arial" w:cs="Arial"/>
          <w:sz w:val="22"/>
          <w:szCs w:val="22"/>
        </w:rPr>
        <w:t xml:space="preserve">Figure </w:t>
      </w:r>
      <w:r w:rsidR="00583DE8" w:rsidRPr="00B00CA8">
        <w:rPr>
          <w:rFonts w:ascii="Arial" w:hAnsi="Arial" w:cs="Arial"/>
          <w:sz w:val="22"/>
          <w:szCs w:val="22"/>
        </w:rPr>
        <w:fldChar w:fldCharType="begin"/>
      </w:r>
      <w:r w:rsidRPr="00B00CA8">
        <w:rPr>
          <w:rFonts w:ascii="Arial" w:hAnsi="Arial" w:cs="Arial"/>
          <w:sz w:val="22"/>
          <w:szCs w:val="22"/>
        </w:rPr>
        <w:instrText xml:space="preserve"> SEQ Figure \* ARABIC </w:instrText>
      </w:r>
      <w:r w:rsidR="00583DE8" w:rsidRPr="00B00CA8">
        <w:rPr>
          <w:rFonts w:ascii="Arial" w:hAnsi="Arial" w:cs="Arial"/>
          <w:sz w:val="22"/>
          <w:szCs w:val="22"/>
        </w:rPr>
        <w:fldChar w:fldCharType="separate"/>
      </w:r>
      <w:r w:rsidR="00EE1725">
        <w:rPr>
          <w:rFonts w:ascii="Arial" w:hAnsi="Arial" w:cs="Arial"/>
          <w:noProof/>
          <w:sz w:val="22"/>
          <w:szCs w:val="22"/>
        </w:rPr>
        <w:t>16</w:t>
      </w:r>
      <w:r w:rsidR="00583DE8" w:rsidRPr="00B00CA8">
        <w:rPr>
          <w:rFonts w:ascii="Arial" w:hAnsi="Arial" w:cs="Arial"/>
          <w:sz w:val="22"/>
          <w:szCs w:val="22"/>
        </w:rPr>
        <w:fldChar w:fldCharType="end"/>
      </w:r>
      <w:r w:rsidRPr="00B00CA8">
        <w:rPr>
          <w:rFonts w:ascii="Arial" w:hAnsi="Arial" w:cs="Arial"/>
          <w:sz w:val="22"/>
          <w:szCs w:val="22"/>
          <w:lang w:eastAsia="ko-KR"/>
        </w:rPr>
        <w:t>.</w:t>
      </w:r>
      <w:r>
        <w:rPr>
          <w:rFonts w:ascii="Arial" w:hAnsi="Arial" w:cs="Arial" w:hint="eastAsia"/>
          <w:sz w:val="22"/>
          <w:szCs w:val="22"/>
          <w:lang w:eastAsia="ko-KR"/>
        </w:rPr>
        <w:tab/>
      </w:r>
      <w:r w:rsidRPr="00B00CA8">
        <w:rPr>
          <w:rFonts w:ascii="Arial" w:hAnsi="Arial" w:cs="Arial"/>
          <w:sz w:val="22"/>
          <w:szCs w:val="22"/>
          <w:lang w:eastAsia="ko-KR"/>
        </w:rPr>
        <w:t xml:space="preserve">Axis Orientation of the </w:t>
      </w:r>
      <w:r>
        <w:rPr>
          <w:rFonts w:ascii="Arial" w:hAnsi="Arial" w:cs="Arial"/>
          <w:sz w:val="22"/>
          <w:szCs w:val="22"/>
          <w:lang w:eastAsia="ko-KR"/>
        </w:rPr>
        <w:t>SGA100</w:t>
      </w:r>
      <w:bookmarkEnd w:id="192"/>
    </w:p>
    <w:p w:rsidR="00052BB9" w:rsidRPr="00DC3070" w:rsidRDefault="00052BB9" w:rsidP="00052BB9">
      <w:pPr>
        <w:rPr>
          <w:lang w:eastAsia="ko-KR"/>
        </w:rPr>
      </w:pPr>
    </w:p>
    <w:p w:rsidR="00052BB9" w:rsidRPr="002D6FBF" w:rsidRDefault="00052BB9" w:rsidP="00052BB9">
      <w:pPr>
        <w:rPr>
          <w:rFonts w:ascii="Arial" w:hAnsi="Arial" w:cs="Arial"/>
          <w:b/>
          <w:sz w:val="20"/>
          <w:szCs w:val="20"/>
          <w:lang w:eastAsia="ko-KR"/>
        </w:rPr>
      </w:pPr>
      <w:r>
        <w:rPr>
          <w:rFonts w:ascii="Arial" w:hAnsi="Arial" w:cs="Arial"/>
          <w:b/>
          <w:sz w:val="20"/>
          <w:szCs w:val="20"/>
          <w:lang w:eastAsia="ko-KR"/>
        </w:rPr>
        <w:br w:type="page"/>
      </w:r>
    </w:p>
    <w:p w:rsidR="00773E77" w:rsidRPr="00EB6FCA" w:rsidRDefault="00E148A1" w:rsidP="00DC2B7C">
      <w:pPr>
        <w:pStyle w:val="1"/>
        <w:ind w:left="851"/>
        <w:rPr>
          <w:rFonts w:cs="Arial"/>
          <w:lang w:eastAsia="ko-KR"/>
        </w:rPr>
      </w:pPr>
      <w:bookmarkStart w:id="193" w:name="_Toc351724451"/>
      <w:bookmarkStart w:id="194" w:name="_Toc351984074"/>
      <w:bookmarkStart w:id="195" w:name="_Toc392081605"/>
      <w:r w:rsidRPr="00EB6FCA">
        <w:rPr>
          <w:rFonts w:cs="Arial"/>
        </w:rPr>
        <w:t>Revision History</w:t>
      </w:r>
      <w:bookmarkEnd w:id="193"/>
      <w:bookmarkEnd w:id="194"/>
      <w:bookmarkEnd w:id="195"/>
    </w:p>
    <w:p w:rsidR="0045674C" w:rsidRPr="00EB6FCA" w:rsidRDefault="0045674C" w:rsidP="0045674C">
      <w:pPr>
        <w:rPr>
          <w:rFonts w:ascii="Arial" w:hAnsi="Arial" w:cs="Arial"/>
          <w:lang w:eastAsia="ko-KR"/>
        </w:rPr>
      </w:pPr>
    </w:p>
    <w:tbl>
      <w:tblPr>
        <w:tblStyle w:val="ae"/>
        <w:tblW w:w="0" w:type="auto"/>
        <w:tblInd w:w="543" w:type="dxa"/>
        <w:tblLook w:val="04A0"/>
      </w:tblPr>
      <w:tblGrid>
        <w:gridCol w:w="1869"/>
        <w:gridCol w:w="1985"/>
        <w:gridCol w:w="5528"/>
      </w:tblGrid>
      <w:tr w:rsidR="0045674C" w:rsidRPr="00EB6FCA" w:rsidTr="00CA4C3A">
        <w:trPr>
          <w:trHeight w:val="416"/>
        </w:trPr>
        <w:tc>
          <w:tcPr>
            <w:tcW w:w="1869" w:type="dxa"/>
            <w:shd w:val="clear" w:color="auto" w:fill="BFBFBF" w:themeFill="background1" w:themeFillShade="BF"/>
            <w:vAlign w:val="center"/>
          </w:tcPr>
          <w:p w:rsidR="0045674C" w:rsidRPr="00AB1AE5" w:rsidRDefault="0045674C" w:rsidP="0045674C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AB1AE5">
              <w:rPr>
                <w:rFonts w:ascii="Arial" w:hAnsi="Arial" w:cs="Arial"/>
                <w:b/>
                <w:lang w:eastAsia="ko-KR"/>
              </w:rPr>
              <w:t>Revision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45674C" w:rsidRPr="00AB1AE5" w:rsidRDefault="0045674C" w:rsidP="0045674C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AB1AE5">
              <w:rPr>
                <w:rFonts w:ascii="Arial" w:hAnsi="Arial" w:cs="Arial"/>
                <w:b/>
                <w:lang w:eastAsia="ko-KR"/>
              </w:rPr>
              <w:t>Date</w:t>
            </w:r>
          </w:p>
        </w:tc>
        <w:tc>
          <w:tcPr>
            <w:tcW w:w="5528" w:type="dxa"/>
            <w:shd w:val="clear" w:color="auto" w:fill="BFBFBF" w:themeFill="background1" w:themeFillShade="BF"/>
            <w:vAlign w:val="center"/>
          </w:tcPr>
          <w:p w:rsidR="0045674C" w:rsidRPr="00AB1AE5" w:rsidRDefault="0045674C" w:rsidP="0045674C">
            <w:pPr>
              <w:jc w:val="center"/>
              <w:rPr>
                <w:rFonts w:ascii="Arial" w:hAnsi="Arial" w:cs="Arial"/>
                <w:b/>
                <w:lang w:eastAsia="ko-KR"/>
              </w:rPr>
            </w:pPr>
            <w:r w:rsidRPr="00AB1AE5">
              <w:rPr>
                <w:rFonts w:ascii="Arial" w:hAnsi="Arial" w:cs="Arial"/>
                <w:b/>
                <w:lang w:eastAsia="ko-KR"/>
              </w:rPr>
              <w:t>changes</w:t>
            </w:r>
          </w:p>
        </w:tc>
      </w:tr>
      <w:tr w:rsidR="0045674C" w:rsidRPr="00EB6FCA" w:rsidTr="00CA4C3A">
        <w:trPr>
          <w:trHeight w:val="411"/>
        </w:trPr>
        <w:tc>
          <w:tcPr>
            <w:tcW w:w="1869" w:type="dxa"/>
            <w:vAlign w:val="center"/>
          </w:tcPr>
          <w:p w:rsidR="0045674C" w:rsidRPr="00EB6FCA" w:rsidRDefault="00711F2F" w:rsidP="00711F2F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1</w:t>
            </w:r>
            <w:r w:rsidR="0003233B">
              <w:rPr>
                <w:rFonts w:ascii="Arial" w:hAnsi="Arial" w:cs="Arial" w:hint="eastAsia"/>
                <w:sz w:val="18"/>
                <w:szCs w:val="18"/>
                <w:lang w:eastAsia="ko-KR"/>
              </w:rPr>
              <w:t>.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>0</w:t>
            </w:r>
          </w:p>
        </w:tc>
        <w:tc>
          <w:tcPr>
            <w:tcW w:w="1985" w:type="dxa"/>
            <w:vAlign w:val="center"/>
          </w:tcPr>
          <w:p w:rsidR="0045674C" w:rsidRPr="00EB6FCA" w:rsidRDefault="0045674C" w:rsidP="0045674C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</w:p>
        </w:tc>
        <w:tc>
          <w:tcPr>
            <w:tcW w:w="5528" w:type="dxa"/>
            <w:vAlign w:val="center"/>
          </w:tcPr>
          <w:p w:rsidR="0045674C" w:rsidRPr="00A749AB" w:rsidRDefault="00711F2F" w:rsidP="0045674C">
            <w:pPr>
              <w:jc w:val="center"/>
              <w:rPr>
                <w:rFonts w:ascii="Arial" w:hAnsi="Arial" w:cs="Arial"/>
                <w:sz w:val="18"/>
                <w:szCs w:val="18"/>
                <w:lang w:eastAsia="ko-KR"/>
              </w:rPr>
            </w:pPr>
            <w:r>
              <w:rPr>
                <w:rFonts w:ascii="Arial" w:hAnsi="Arial" w:cs="Arial"/>
                <w:sz w:val="18"/>
                <w:szCs w:val="18"/>
                <w:lang w:eastAsia="ko-KR"/>
              </w:rPr>
              <w:t>F</w:t>
            </w:r>
            <w:r>
              <w:rPr>
                <w:rFonts w:ascii="Arial" w:hAnsi="Arial" w:cs="Arial" w:hint="eastAsia"/>
                <w:sz w:val="18"/>
                <w:szCs w:val="18"/>
                <w:lang w:eastAsia="ko-KR"/>
              </w:rPr>
              <w:t xml:space="preserve">irst Release </w:t>
            </w:r>
          </w:p>
        </w:tc>
      </w:tr>
    </w:tbl>
    <w:p w:rsidR="0045674C" w:rsidRDefault="0045674C" w:rsidP="0045674C">
      <w:pPr>
        <w:rPr>
          <w:rFonts w:ascii="Arial" w:hAnsi="Arial" w:cs="Arial"/>
          <w:lang w:eastAsia="ko-KR"/>
        </w:rPr>
      </w:pPr>
    </w:p>
    <w:p w:rsidR="007A21CA" w:rsidRDefault="007A21CA" w:rsidP="0045674C">
      <w:pPr>
        <w:rPr>
          <w:rFonts w:ascii="Arial" w:hAnsi="Arial" w:cs="Arial"/>
          <w:color w:val="FF0000"/>
          <w:lang w:eastAsia="ko-KR"/>
        </w:rPr>
      </w:pPr>
    </w:p>
    <w:p w:rsidR="00541AA4" w:rsidRDefault="00541AA4" w:rsidP="0045674C">
      <w:pPr>
        <w:rPr>
          <w:rFonts w:ascii="Arial" w:hAnsi="Arial" w:cs="Arial"/>
          <w:color w:val="FF0000"/>
          <w:lang w:eastAsia="ko-KR"/>
        </w:rPr>
      </w:pPr>
    </w:p>
    <w:p w:rsidR="00541AA4" w:rsidRPr="00541AA4" w:rsidRDefault="00541AA4" w:rsidP="0045674C">
      <w:pPr>
        <w:rPr>
          <w:rFonts w:ascii="Arial" w:hAnsi="Arial" w:cs="Arial"/>
          <w:color w:val="FF0000"/>
          <w:lang w:eastAsia="ko-KR"/>
        </w:rPr>
      </w:pPr>
    </w:p>
    <w:sectPr w:rsidR="00541AA4" w:rsidRPr="00541AA4" w:rsidSect="001252FB">
      <w:headerReference w:type="even" r:id="rId36"/>
      <w:headerReference w:type="default" r:id="rId37"/>
      <w:footerReference w:type="even" r:id="rId38"/>
      <w:footerReference w:type="default" r:id="rId39"/>
      <w:headerReference w:type="first" r:id="rId40"/>
      <w:pgSz w:w="11907" w:h="16840"/>
      <w:pgMar w:top="1560" w:right="660" w:bottom="1280" w:left="720" w:header="624" w:footer="737" w:gutter="0"/>
      <w:pgNumType w:start="1"/>
      <w:cols w:space="720"/>
      <w:docGrid w:linePitch="299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E15E1" w:rsidRDefault="005E15E1">
      <w:r>
        <w:separator/>
      </w:r>
    </w:p>
  </w:endnote>
  <w:endnote w:type="continuationSeparator" w:id="0">
    <w:p w:rsidR="005E15E1" w:rsidRDefault="005E15E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Helvetic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ADC" w:rsidRDefault="00753ADC">
    <w:pPr>
      <w:spacing w:line="200" w:lineRule="exact"/>
      <w:rPr>
        <w:sz w:val="20"/>
        <w:szCs w:val="20"/>
      </w:rPr>
    </w:pPr>
    <w:r w:rsidRPr="00ED5FE4">
      <w:rPr>
        <w:sz w:val="20"/>
        <w:szCs w:val="20"/>
      </w:rPr>
      <w:object w:dxaOrig="10720" w:dyaOrig="15473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36" type="#_x0000_t75" style="width:535.25pt;height:773.65pt" o:ole="">
          <v:imagedata r:id="rId1" o:title=""/>
        </v:shape>
        <o:OLEObject Type="Embed" ProgID="Word.Document.12" ShapeID="_x0000_i1036" DrawAspect="Content" ObjectID="_1474202422" r:id="rId2"/>
      </w:object>
    </w:r>
    <w:r w:rsidRPr="00ED5FE4">
      <w:rPr>
        <w:sz w:val="20"/>
        <w:szCs w:val="20"/>
      </w:rPr>
      <w:object w:dxaOrig="10720" w:dyaOrig="15473">
        <v:shape id="_x0000_i1037" type="#_x0000_t75" style="width:535.25pt;height:773.65pt" o:ole="">
          <v:imagedata r:id="rId3" o:title=""/>
        </v:shape>
        <o:OLEObject Type="Embed" ProgID="Word.Document.12" ShapeID="_x0000_i1037" DrawAspect="Content" ObjectID="_1474202423" r:id="rId4"/>
      </w:object>
    </w:r>
    <w:r w:rsidR="00583DE8" w:rsidRPr="00583DE8">
      <w:rPr>
        <w:noProof/>
        <w:lang w:eastAsia="ko-KR"/>
      </w:rPr>
      <w:pict>
        <v:group id="Group 29" o:spid="_x0000_s2053" style="position:absolute;margin-left:42.55pt;margin-top:778pt;width:513pt;height:.1pt;z-index:-251669504;mso-position-horizontal-relative:page;mso-position-vertical-relative:page" coordorigin="851,15560" coordsize="102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">
          <v:shape id="Freeform 30" o:spid="_x0000_s2054" style="position:absolute;left:851;top:15560;width:10260;height:2;visibility:visible;mso-wrap-style:square;v-text-anchor:top" coordsize="102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mJyFL8A&#10;AADbAAAADwAAAGRycy9kb3ducmV2LnhtbERPzYrCMBC+C/sOYRb2Imuqgq5doyyioN6sPsDQjG21&#10;mZQk2u7bG0HwNh/f78yXnanFnZyvLCsYDhIQxLnVFRcKTsfN9w8IH5A11pZJwT95WC4+enNMtW35&#10;QPcsFCKGsE9RQRlCk0rp85IM+oFtiCN3ts5giNAVUjtsY7ip5ShJJtJgxbGhxIZWJeXX7GYU4Hp2&#10;61/cdbehVmf5kdz+sp0q9fXZ/f2CCNSFt/jl3uo4fwzPX+IBcvE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aYnIUvwAAANsAAAAPAAAAAAAAAAAAAAAAAJgCAABkcnMvZG93bnJl&#10;di54bWxQSwUGAAAAAAQABAD1AAAAhAMAAAAA&#10;" path="m,l10260,e" filled="f" strokeweight="3pt">
            <v:path arrowok="t" o:connecttype="custom" o:connectlocs="0,0;10260,0" o:connectangles="0,0"/>
          </v:shape>
          <w10:wrap anchorx="page" anchory="page"/>
        </v:group>
      </w:pict>
    </w:r>
    <w:r w:rsidR="00583DE8" w:rsidRPr="00583DE8">
      <w:rPr>
        <w:noProof/>
        <w:lang w:eastAsia="ko-KR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28" o:spid="_x0000_s2052" type="#_x0000_t202" style="position:absolute;margin-left:41.6pt;margin-top:781.95pt;width:13.05pt;height:11.95pt;z-index:-2516684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" filled="f" stroked="f">
          <v:textbox style="mso-next-textbox:#Text Box 28" inset="0,0,0,0">
            <w:txbxContent>
              <w:p w:rsidR="00753ADC" w:rsidRDefault="00753ADC">
                <w:pPr>
                  <w:pStyle w:val="a5"/>
                  <w:spacing w:line="224" w:lineRule="exact"/>
                  <w:ind w:left="20"/>
                  <w:rPr>
                    <w:b w:val="0"/>
                    <w:bCs w:val="0"/>
                  </w:rPr>
                </w:pPr>
                <w:r>
                  <w:rPr>
                    <w:spacing w:val="-1"/>
                  </w:rPr>
                  <w:t>20</w:t>
                </w:r>
              </w:p>
            </w:txbxContent>
          </v:textbox>
          <w10:wrap anchorx="page" anchory="page"/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ADC" w:rsidRDefault="00753ADC">
    <w:pPr>
      <w:pStyle w:val="a8"/>
      <w:jc w:val="center"/>
      <w:rPr>
        <w:lang w:eastAsia="ko-KR"/>
      </w:rPr>
    </w:pPr>
  </w:p>
  <w:p w:rsidR="00753ADC" w:rsidRDefault="00583DE8">
    <w:pPr>
      <w:pStyle w:val="a8"/>
    </w:pPr>
    <w:r>
      <w:rPr>
        <w:noProof/>
        <w:lang w:eastAsia="ko-KR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텍스트 상자 49" o:spid="_x0000_s2050" type="#_x0000_t202" style="position:absolute;margin-left:284.85pt;margin-top:769.4pt;width:25.75pt;height:20.35pt;z-index:2516602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" fillcolor="white [3201]" stroked="f" strokeweight=".5pt">
          <v:textbox style="mso-next-textbox:#텍스트 상자 49" inset="0,,0">
            <w:txbxContent>
              <w:p w:rsidR="00753ADC" w:rsidRPr="0059111A" w:rsidRDefault="00583DE8" w:rsidP="00ED5FE4">
                <w:pPr>
                  <w:jc w:val="center"/>
                  <w:rPr>
                    <w:rFonts w:ascii="Arial" w:hAnsi="Arial" w:cs="Arial"/>
                    <w:b/>
                    <w:color w:val="0F243E" w:themeColor="text2" w:themeShade="80"/>
                    <w:sz w:val="20"/>
                    <w:szCs w:val="20"/>
                  </w:rPr>
                </w:pPr>
                <w:r w:rsidRPr="0059111A">
                  <w:rPr>
                    <w:rFonts w:ascii="Arial" w:hAnsi="Arial" w:cs="Arial"/>
                    <w:b/>
                    <w:color w:val="0F243E" w:themeColor="text2" w:themeShade="80"/>
                    <w:sz w:val="20"/>
                    <w:szCs w:val="20"/>
                  </w:rPr>
                  <w:fldChar w:fldCharType="begin"/>
                </w:r>
                <w:r w:rsidR="00753ADC" w:rsidRPr="0059111A">
                  <w:rPr>
                    <w:rFonts w:ascii="Arial" w:hAnsi="Arial" w:cs="Arial"/>
                    <w:b/>
                    <w:color w:val="0F243E" w:themeColor="text2" w:themeShade="80"/>
                    <w:sz w:val="20"/>
                    <w:szCs w:val="20"/>
                  </w:rPr>
                  <w:instrText>PAGE  \* Arabic  \* MERGEFORMAT</w:instrText>
                </w:r>
                <w:r w:rsidRPr="0059111A">
                  <w:rPr>
                    <w:rFonts w:ascii="Arial" w:hAnsi="Arial" w:cs="Arial"/>
                    <w:b/>
                    <w:color w:val="0F243E" w:themeColor="text2" w:themeShade="80"/>
                    <w:sz w:val="20"/>
                    <w:szCs w:val="20"/>
                  </w:rPr>
                  <w:fldChar w:fldCharType="separate"/>
                </w:r>
                <w:r w:rsidR="00E3049B" w:rsidRPr="00E3049B">
                  <w:rPr>
                    <w:rFonts w:ascii="Arial" w:hAnsi="Arial" w:cs="Arial"/>
                    <w:b/>
                    <w:noProof/>
                    <w:color w:val="0F243E" w:themeColor="text2" w:themeShade="80"/>
                    <w:sz w:val="20"/>
                    <w:szCs w:val="20"/>
                    <w:lang w:val="ko-KR" w:eastAsia="ko-KR"/>
                  </w:rPr>
                  <w:t>9</w:t>
                </w:r>
                <w:r w:rsidRPr="0059111A">
                  <w:rPr>
                    <w:rFonts w:ascii="Arial" w:hAnsi="Arial" w:cs="Arial"/>
                    <w:b/>
                    <w:color w:val="0F243E" w:themeColor="text2" w:themeShade="80"/>
                    <w:sz w:val="20"/>
                    <w:szCs w:val="2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>
      <w:rPr>
        <w:noProof/>
        <w:lang w:eastAsia="ko-KR"/>
      </w:rPr>
      <w:pict>
        <v:shape id="_x0000_s2049" type="#_x0000_t202" style="position:absolute;margin-left:460.55pt;margin-top:3.05pt;width:59.4pt;height:17.85pt;z-index:251662336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" stroked="f">
          <v:textbox style="mso-next-textbox:#_x0000_s2049">
            <w:txbxContent>
              <w:p w:rsidR="00753ADC" w:rsidRPr="00A602F9" w:rsidRDefault="00753ADC" w:rsidP="005E4EA9">
                <w:pPr>
                  <w:jc w:val="center"/>
                  <w:rPr>
                    <w:rFonts w:ascii="Arial" w:hAnsi="Arial" w:cs="Arial"/>
                    <w:b/>
                    <w:sz w:val="20"/>
                    <w:szCs w:val="20"/>
                    <w:lang w:eastAsia="ko-KR"/>
                  </w:rPr>
                </w:pPr>
                <w:r w:rsidRPr="00A602F9">
                  <w:rPr>
                    <w:rFonts w:ascii="Arial" w:hAnsi="Arial" w:cs="Arial"/>
                    <w:b/>
                    <w:sz w:val="20"/>
                    <w:szCs w:val="20"/>
                    <w:lang w:eastAsia="ko-KR"/>
                  </w:rPr>
                  <w:t>Rev 1.0</w:t>
                </w:r>
              </w:p>
            </w:txbxContent>
          </v:textbox>
        </v:shape>
      </w:pict>
    </w:r>
    <w:r w:rsidR="00753ADC" w:rsidRPr="003F45D5">
      <w:rPr>
        <w:noProof/>
        <w:lang w:eastAsia="ko-KR"/>
      </w:rPr>
      <w:drawing>
        <wp:inline distT="0" distB="0" distL="0" distR="0">
          <wp:extent cx="6615698" cy="589789"/>
          <wp:effectExtent l="0" t="0" r="0" b="1270"/>
          <wp:docPr id="9" name="그림 8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제목 없음-2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6615698" cy="589789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E15E1" w:rsidRDefault="005E15E1">
      <w:r>
        <w:separator/>
      </w:r>
    </w:p>
  </w:footnote>
  <w:footnote w:type="continuationSeparator" w:id="0">
    <w:p w:rsidR="005E15E1" w:rsidRDefault="005E15E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ADC" w:rsidRDefault="00583DE8">
    <w:pPr>
      <w:pStyle w:val="a7"/>
    </w:pPr>
    <w:r>
      <w:rPr>
        <w:noProof/>
        <w:lang w:eastAsia="ko-K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6680095" o:spid="_x0000_s2077" type="#_x0000_t75" style="position:absolute;margin-left:0;margin-top:0;width:230.9pt;height:270.7pt;z-index:-251650048;mso-position-horizontal:center;mso-position-horizontal-relative:margin;mso-position-vertical:center;mso-position-vertical-relative:margin" o:allowincell="f">
          <v:imagedata r:id="rId1" o:title="워터마크4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ADC" w:rsidRDefault="00583DE8">
    <w:pPr>
      <w:pStyle w:val="a7"/>
      <w:rPr>
        <w:lang w:eastAsia="ko-KR"/>
      </w:rPr>
    </w:pPr>
    <w:r>
      <w:rPr>
        <w:noProof/>
        <w:lang w:eastAsia="ko-K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6680096" o:spid="_x0000_s2078" type="#_x0000_t75" style="position:absolute;margin-left:0;margin-top:0;width:230.9pt;height:270.7pt;z-index:-251649024;mso-position-horizontal:center;mso-position-horizontal-relative:margin;mso-position-vertical:center;mso-position-vertical-relative:margin" o:allowincell="f">
          <v:imagedata r:id="rId1" o:title="워터마크4"/>
          <w10:wrap anchorx="margin" anchory="margin"/>
        </v:shape>
      </w:pict>
    </w: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67" type="#_x0000_t202" style="position:absolute;margin-left:433.3pt;margin-top:18.2pt;width:72.9pt;height:23.3pt;z-index:251664384;mso-height-percent:200;mso-height-percent:200;mso-width-relative:margin;mso-height-relative:margin" filled="f" stroked="f">
          <v:textbox style="mso-next-textbox:#_x0000_s2067;mso-fit-shape-to-text:t">
            <w:txbxContent>
              <w:p w:rsidR="00753ADC" w:rsidRPr="0059111A" w:rsidRDefault="00753ADC">
                <w:pPr>
                  <w:rPr>
                    <w:rFonts w:ascii="Arial" w:hAnsi="Arial" w:cs="Arial"/>
                    <w:b/>
                    <w:sz w:val="28"/>
                    <w:szCs w:val="28"/>
                    <w:lang w:eastAsia="ko-KR"/>
                  </w:rPr>
                </w:pPr>
                <w:r w:rsidRPr="0059111A">
                  <w:rPr>
                    <w:rFonts w:ascii="Arial" w:hAnsi="Arial" w:cs="Arial"/>
                    <w:b/>
                    <w:sz w:val="28"/>
                    <w:szCs w:val="28"/>
                    <w:lang w:eastAsia="ko-KR"/>
                  </w:rPr>
                  <w:t>SGA100</w:t>
                </w:r>
              </w:p>
            </w:txbxContent>
          </v:textbox>
        </v:shape>
      </w:pict>
    </w:r>
    <w:r w:rsidR="00753ADC" w:rsidRPr="00A602F9">
      <w:rPr>
        <w:noProof/>
        <w:lang w:eastAsia="ko-KR"/>
      </w:rPr>
      <w:drawing>
        <wp:inline distT="0" distB="0" distL="0" distR="0">
          <wp:extent cx="6632575" cy="723265"/>
          <wp:effectExtent l="19050" t="0" r="0" b="0"/>
          <wp:docPr id="2" name="그림 4" descr="C:\Users\LeeSuJin\Desktop\제목 없음-2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 descr="C:\Users\LeeSuJin\Desktop\제목 없음-2.jpg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632575" cy="7232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753ADC" w:rsidRDefault="00753ADC">
    <w:pPr>
      <w:pStyle w:val="a7"/>
      <w:rPr>
        <w:lang w:eastAsia="ko-KR"/>
      </w:rPr>
    </w:pPr>
  </w:p>
  <w:p w:rsidR="00753ADC" w:rsidRDefault="00753ADC">
    <w:pPr>
      <w:pStyle w:val="a7"/>
      <w:rPr>
        <w:lang w:eastAsia="ko-KR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3ADC" w:rsidRDefault="00583DE8">
    <w:pPr>
      <w:pStyle w:val="a7"/>
    </w:pPr>
    <w:r>
      <w:rPr>
        <w:noProof/>
        <w:lang w:eastAsia="ko-KR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16680094" o:spid="_x0000_s2076" type="#_x0000_t75" style="position:absolute;margin-left:0;margin-top:0;width:230.9pt;height:270.7pt;z-index:-251651072;mso-position-horizontal:center;mso-position-horizontal-relative:margin;mso-position-vertical:center;mso-position-vertical-relative:margin" o:allowincell="f">
          <v:imagedata r:id="rId1" o:title="워터마크4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7" type="#_x0000_t75" style="width:573.95pt;height:4.1pt;visibility:visible;mso-wrap-style:square" o:bullet="t">
        <v:imagedata r:id="rId1" o:title=""/>
      </v:shape>
    </w:pict>
  </w:numPicBullet>
  <w:abstractNum w:abstractNumId="0">
    <w:nsid w:val="000F6A67"/>
    <w:multiLevelType w:val="hybridMultilevel"/>
    <w:tmpl w:val="9D50AD46"/>
    <w:lvl w:ilvl="0" w:tplc="2AD0D30A">
      <w:start w:val="1"/>
      <w:numFmt w:val="bullet"/>
      <w:lvlText w:val="-"/>
      <w:lvlJc w:val="left"/>
      <w:pPr>
        <w:ind w:left="180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22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00"/>
      </w:pPr>
      <w:rPr>
        <w:rFonts w:ascii="Wingdings" w:hAnsi="Wingdings" w:hint="default"/>
      </w:rPr>
    </w:lvl>
  </w:abstractNum>
  <w:abstractNum w:abstractNumId="1">
    <w:nsid w:val="043501EF"/>
    <w:multiLevelType w:val="hybridMultilevel"/>
    <w:tmpl w:val="8FB48114"/>
    <w:lvl w:ilvl="0" w:tplc="3B3CDA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2">
    <w:nsid w:val="070B4F88"/>
    <w:multiLevelType w:val="hybridMultilevel"/>
    <w:tmpl w:val="D94020C6"/>
    <w:lvl w:ilvl="0" w:tplc="04090003">
      <w:start w:val="1"/>
      <w:numFmt w:val="bullet"/>
      <w:lvlText w:val=""/>
      <w:lvlJc w:val="left"/>
      <w:pPr>
        <w:ind w:left="684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8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8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8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8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84" w:hanging="400"/>
      </w:pPr>
      <w:rPr>
        <w:rFonts w:ascii="Wingdings" w:hAnsi="Wingdings" w:hint="default"/>
      </w:rPr>
    </w:lvl>
  </w:abstractNum>
  <w:abstractNum w:abstractNumId="3">
    <w:nsid w:val="09BF258A"/>
    <w:multiLevelType w:val="hybridMultilevel"/>
    <w:tmpl w:val="9EA6D70E"/>
    <w:lvl w:ilvl="0" w:tplc="1264DA2E">
      <w:start w:val="1"/>
      <w:numFmt w:val="bullet"/>
      <w:lvlText w:val="-"/>
      <w:lvlJc w:val="left"/>
      <w:pPr>
        <w:ind w:left="76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4">
    <w:nsid w:val="0AF6435B"/>
    <w:multiLevelType w:val="hybridMultilevel"/>
    <w:tmpl w:val="26502B54"/>
    <w:lvl w:ilvl="0" w:tplc="9002315C">
      <w:start w:val="1"/>
      <w:numFmt w:val="bullet"/>
      <w:lvlText w:val="-"/>
      <w:lvlJc w:val="left"/>
      <w:pPr>
        <w:ind w:left="1800" w:hanging="360"/>
      </w:pPr>
      <w:rPr>
        <w:rFonts w:ascii="Arial" w:eastAsiaTheme="minorEastAsia" w:hAnsi="Arial" w:cs="Arial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22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00"/>
      </w:pPr>
      <w:rPr>
        <w:rFonts w:ascii="Wingdings" w:hAnsi="Wingdings" w:hint="default"/>
      </w:rPr>
    </w:lvl>
  </w:abstractNum>
  <w:abstractNum w:abstractNumId="5">
    <w:nsid w:val="0EC5453D"/>
    <w:multiLevelType w:val="hybridMultilevel"/>
    <w:tmpl w:val="D714B966"/>
    <w:lvl w:ilvl="0" w:tplc="B18266B0">
      <w:start w:val="16"/>
      <w:numFmt w:val="bullet"/>
      <w:lvlText w:val="-"/>
      <w:lvlJc w:val="left"/>
      <w:pPr>
        <w:ind w:left="1800" w:hanging="360"/>
      </w:pPr>
      <w:rPr>
        <w:rFonts w:ascii="Calibri" w:eastAsiaTheme="minorEastAsia" w:hAnsi="Calibri" w:cs="Calibri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22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00"/>
      </w:pPr>
      <w:rPr>
        <w:rFonts w:ascii="Wingdings" w:hAnsi="Wingdings" w:hint="default"/>
      </w:rPr>
    </w:lvl>
  </w:abstractNum>
  <w:abstractNum w:abstractNumId="6">
    <w:nsid w:val="0F1E2A58"/>
    <w:multiLevelType w:val="hybridMultilevel"/>
    <w:tmpl w:val="4D5EA2B8"/>
    <w:lvl w:ilvl="0" w:tplc="04090003">
      <w:start w:val="1"/>
      <w:numFmt w:val="bullet"/>
      <w:lvlText w:val=""/>
      <w:lvlJc w:val="left"/>
      <w:pPr>
        <w:ind w:left="826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26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6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26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26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26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6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26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6" w:hanging="400"/>
      </w:pPr>
      <w:rPr>
        <w:rFonts w:ascii="Wingdings" w:hAnsi="Wingdings" w:hint="default"/>
      </w:rPr>
    </w:lvl>
  </w:abstractNum>
  <w:abstractNum w:abstractNumId="7">
    <w:nsid w:val="16AD0FBD"/>
    <w:multiLevelType w:val="multilevel"/>
    <w:tmpl w:val="C348179E"/>
    <w:styleLink w:val="2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1417" w:hanging="567"/>
      </w:pPr>
      <w:rPr>
        <w:rFonts w:eastAsiaTheme="minorEastAsia" w:hint="eastAsia"/>
        <w:sz w:val="24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8">
    <w:nsid w:val="1A305C43"/>
    <w:multiLevelType w:val="hybridMultilevel"/>
    <w:tmpl w:val="5C848678"/>
    <w:lvl w:ilvl="0" w:tplc="CFEAFF50">
      <w:start w:val="1"/>
      <w:numFmt w:val="decimal"/>
      <w:lvlText w:val="%1."/>
      <w:lvlJc w:val="left"/>
      <w:pPr>
        <w:ind w:left="189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2330" w:hanging="400"/>
      </w:pPr>
    </w:lvl>
    <w:lvl w:ilvl="2" w:tplc="0409001B" w:tentative="1">
      <w:start w:val="1"/>
      <w:numFmt w:val="lowerRoman"/>
      <w:lvlText w:val="%3."/>
      <w:lvlJc w:val="right"/>
      <w:pPr>
        <w:ind w:left="2730" w:hanging="400"/>
      </w:pPr>
    </w:lvl>
    <w:lvl w:ilvl="3" w:tplc="0409000F" w:tentative="1">
      <w:start w:val="1"/>
      <w:numFmt w:val="decimal"/>
      <w:lvlText w:val="%4."/>
      <w:lvlJc w:val="left"/>
      <w:pPr>
        <w:ind w:left="3130" w:hanging="400"/>
      </w:pPr>
    </w:lvl>
    <w:lvl w:ilvl="4" w:tplc="04090019" w:tentative="1">
      <w:start w:val="1"/>
      <w:numFmt w:val="upperLetter"/>
      <w:lvlText w:val="%5."/>
      <w:lvlJc w:val="left"/>
      <w:pPr>
        <w:ind w:left="3530" w:hanging="400"/>
      </w:pPr>
    </w:lvl>
    <w:lvl w:ilvl="5" w:tplc="0409001B" w:tentative="1">
      <w:start w:val="1"/>
      <w:numFmt w:val="lowerRoman"/>
      <w:lvlText w:val="%6."/>
      <w:lvlJc w:val="right"/>
      <w:pPr>
        <w:ind w:left="3930" w:hanging="400"/>
      </w:pPr>
    </w:lvl>
    <w:lvl w:ilvl="6" w:tplc="0409000F" w:tentative="1">
      <w:start w:val="1"/>
      <w:numFmt w:val="decimal"/>
      <w:lvlText w:val="%7."/>
      <w:lvlJc w:val="left"/>
      <w:pPr>
        <w:ind w:left="4330" w:hanging="400"/>
      </w:pPr>
    </w:lvl>
    <w:lvl w:ilvl="7" w:tplc="04090019" w:tentative="1">
      <w:start w:val="1"/>
      <w:numFmt w:val="upperLetter"/>
      <w:lvlText w:val="%8."/>
      <w:lvlJc w:val="left"/>
      <w:pPr>
        <w:ind w:left="4730" w:hanging="400"/>
      </w:pPr>
    </w:lvl>
    <w:lvl w:ilvl="8" w:tplc="0409001B" w:tentative="1">
      <w:start w:val="1"/>
      <w:numFmt w:val="lowerRoman"/>
      <w:lvlText w:val="%9."/>
      <w:lvlJc w:val="right"/>
      <w:pPr>
        <w:ind w:left="5130" w:hanging="400"/>
      </w:pPr>
    </w:lvl>
  </w:abstractNum>
  <w:abstractNum w:abstractNumId="9">
    <w:nsid w:val="1A53185C"/>
    <w:multiLevelType w:val="hybridMultilevel"/>
    <w:tmpl w:val="280A8F20"/>
    <w:lvl w:ilvl="0" w:tplc="F0C0A1BC">
      <w:start w:val="1"/>
      <w:numFmt w:val="bullet"/>
      <w:lvlText w:val="-"/>
      <w:lvlJc w:val="left"/>
      <w:pPr>
        <w:ind w:left="72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16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6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6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6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00"/>
      </w:pPr>
      <w:rPr>
        <w:rFonts w:ascii="Wingdings" w:hAnsi="Wingdings" w:hint="default"/>
      </w:rPr>
    </w:lvl>
  </w:abstractNum>
  <w:abstractNum w:abstractNumId="10">
    <w:nsid w:val="1D48035C"/>
    <w:multiLevelType w:val="hybridMultilevel"/>
    <w:tmpl w:val="D108DD34"/>
    <w:lvl w:ilvl="0" w:tplc="B4C464A0">
      <w:start w:val="1"/>
      <w:numFmt w:val="decimal"/>
      <w:lvlText w:val="%1."/>
      <w:lvlJc w:val="left"/>
      <w:pPr>
        <w:ind w:left="73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75" w:hanging="400"/>
      </w:pPr>
    </w:lvl>
    <w:lvl w:ilvl="2" w:tplc="0409001B" w:tentative="1">
      <w:start w:val="1"/>
      <w:numFmt w:val="lowerRoman"/>
      <w:lvlText w:val="%3."/>
      <w:lvlJc w:val="right"/>
      <w:pPr>
        <w:ind w:left="1575" w:hanging="400"/>
      </w:pPr>
    </w:lvl>
    <w:lvl w:ilvl="3" w:tplc="0409000F" w:tentative="1">
      <w:start w:val="1"/>
      <w:numFmt w:val="decimal"/>
      <w:lvlText w:val="%4."/>
      <w:lvlJc w:val="left"/>
      <w:pPr>
        <w:ind w:left="1975" w:hanging="400"/>
      </w:pPr>
    </w:lvl>
    <w:lvl w:ilvl="4" w:tplc="04090019" w:tentative="1">
      <w:start w:val="1"/>
      <w:numFmt w:val="upperLetter"/>
      <w:lvlText w:val="%5."/>
      <w:lvlJc w:val="left"/>
      <w:pPr>
        <w:ind w:left="2375" w:hanging="400"/>
      </w:pPr>
    </w:lvl>
    <w:lvl w:ilvl="5" w:tplc="0409001B" w:tentative="1">
      <w:start w:val="1"/>
      <w:numFmt w:val="lowerRoman"/>
      <w:lvlText w:val="%6."/>
      <w:lvlJc w:val="right"/>
      <w:pPr>
        <w:ind w:left="2775" w:hanging="400"/>
      </w:pPr>
    </w:lvl>
    <w:lvl w:ilvl="6" w:tplc="0409000F" w:tentative="1">
      <w:start w:val="1"/>
      <w:numFmt w:val="decimal"/>
      <w:lvlText w:val="%7."/>
      <w:lvlJc w:val="left"/>
      <w:pPr>
        <w:ind w:left="3175" w:hanging="400"/>
      </w:pPr>
    </w:lvl>
    <w:lvl w:ilvl="7" w:tplc="04090019" w:tentative="1">
      <w:start w:val="1"/>
      <w:numFmt w:val="upperLetter"/>
      <w:lvlText w:val="%8."/>
      <w:lvlJc w:val="left"/>
      <w:pPr>
        <w:ind w:left="3575" w:hanging="400"/>
      </w:pPr>
    </w:lvl>
    <w:lvl w:ilvl="8" w:tplc="0409001B" w:tentative="1">
      <w:start w:val="1"/>
      <w:numFmt w:val="lowerRoman"/>
      <w:lvlText w:val="%9."/>
      <w:lvlJc w:val="right"/>
      <w:pPr>
        <w:ind w:left="3975" w:hanging="400"/>
      </w:pPr>
    </w:lvl>
  </w:abstractNum>
  <w:abstractNum w:abstractNumId="11">
    <w:nsid w:val="1DB27466"/>
    <w:multiLevelType w:val="multilevel"/>
    <w:tmpl w:val="89F4DCFE"/>
    <w:styleLink w:val="gan"/>
    <w:lvl w:ilvl="0">
      <w:start w:val="1"/>
      <w:numFmt w:val="decimal"/>
      <w:pStyle w:val="1"/>
      <w:lvlText w:val="%1."/>
      <w:lvlJc w:val="left"/>
      <w:pPr>
        <w:ind w:left="1843" w:hanging="425"/>
      </w:pPr>
      <w:rPr>
        <w:rFonts w:eastAsiaTheme="majorEastAsia" w:hint="eastAsia"/>
        <w:sz w:val="28"/>
      </w:rPr>
    </w:lvl>
    <w:lvl w:ilvl="1">
      <w:start w:val="1"/>
      <w:numFmt w:val="decimal"/>
      <w:pStyle w:val="20"/>
      <w:lvlText w:val="%1.%2."/>
      <w:lvlJc w:val="left"/>
      <w:pPr>
        <w:ind w:left="709" w:hanging="567"/>
      </w:pPr>
      <w:rPr>
        <w:rFonts w:eastAsiaTheme="minorEastAsia" w:hint="eastAsia"/>
        <w:sz w:val="24"/>
      </w:rPr>
    </w:lvl>
    <w:lvl w:ilvl="2">
      <w:start w:val="1"/>
      <w:numFmt w:val="decimal"/>
      <w:pStyle w:val="3"/>
      <w:lvlText w:val="%1.%2.%3."/>
      <w:lvlJc w:val="left"/>
      <w:pPr>
        <w:ind w:left="1134" w:hanging="567"/>
      </w:pPr>
      <w:rPr>
        <w:rFonts w:eastAsia="굴림" w:hint="eastAsia"/>
        <w:sz w:val="2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>
    <w:nsid w:val="38A129E4"/>
    <w:multiLevelType w:val="hybridMultilevel"/>
    <w:tmpl w:val="56F2EAF8"/>
    <w:lvl w:ilvl="0" w:tplc="0D609624">
      <w:numFmt w:val="bullet"/>
      <w:lvlText w:val="-"/>
      <w:lvlJc w:val="left"/>
      <w:pPr>
        <w:ind w:left="800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4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4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4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4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40" w:hanging="400"/>
      </w:pPr>
      <w:rPr>
        <w:rFonts w:ascii="Wingdings" w:hAnsi="Wingdings" w:hint="default"/>
      </w:rPr>
    </w:lvl>
  </w:abstractNum>
  <w:abstractNum w:abstractNumId="13">
    <w:nsid w:val="3F184918"/>
    <w:multiLevelType w:val="hybridMultilevel"/>
    <w:tmpl w:val="243C8B34"/>
    <w:lvl w:ilvl="0" w:tplc="30C0A6E4">
      <w:start w:val="16"/>
      <w:numFmt w:val="bullet"/>
      <w:lvlText w:val="-"/>
      <w:lvlJc w:val="left"/>
      <w:pPr>
        <w:ind w:left="2160" w:hanging="360"/>
      </w:pPr>
      <w:rPr>
        <w:rFonts w:ascii="Calibri" w:eastAsiaTheme="minorEastAsia" w:hAnsi="Calibri" w:cs="Calibri" w:hint="default"/>
        <w:b w:val="0"/>
      </w:rPr>
    </w:lvl>
    <w:lvl w:ilvl="1" w:tplc="04090003" w:tentative="1">
      <w:start w:val="1"/>
      <w:numFmt w:val="bullet"/>
      <w:lvlText w:val=""/>
      <w:lvlJc w:val="left"/>
      <w:pPr>
        <w:ind w:left="2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400" w:hanging="400"/>
      </w:pPr>
      <w:rPr>
        <w:rFonts w:ascii="Wingdings" w:hAnsi="Wingdings" w:hint="default"/>
      </w:rPr>
    </w:lvl>
  </w:abstractNum>
  <w:abstractNum w:abstractNumId="14">
    <w:nsid w:val="408F675A"/>
    <w:multiLevelType w:val="hybridMultilevel"/>
    <w:tmpl w:val="455A0C1E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5">
    <w:nsid w:val="4447089A"/>
    <w:multiLevelType w:val="hybridMultilevel"/>
    <w:tmpl w:val="890C347A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6">
    <w:nsid w:val="45603336"/>
    <w:multiLevelType w:val="hybridMultilevel"/>
    <w:tmpl w:val="8FB48114"/>
    <w:lvl w:ilvl="0" w:tplc="3B3CDA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5" w:hanging="400"/>
      </w:pPr>
    </w:lvl>
    <w:lvl w:ilvl="2" w:tplc="0409001B" w:tentative="1">
      <w:start w:val="1"/>
      <w:numFmt w:val="lowerRoman"/>
      <w:lvlText w:val="%3."/>
      <w:lvlJc w:val="right"/>
      <w:pPr>
        <w:ind w:left="1305" w:hanging="400"/>
      </w:pPr>
    </w:lvl>
    <w:lvl w:ilvl="3" w:tplc="0409000F" w:tentative="1">
      <w:start w:val="1"/>
      <w:numFmt w:val="decimal"/>
      <w:lvlText w:val="%4."/>
      <w:lvlJc w:val="left"/>
      <w:pPr>
        <w:ind w:left="1705" w:hanging="400"/>
      </w:pPr>
    </w:lvl>
    <w:lvl w:ilvl="4" w:tplc="04090019" w:tentative="1">
      <w:start w:val="1"/>
      <w:numFmt w:val="upperLetter"/>
      <w:lvlText w:val="%5."/>
      <w:lvlJc w:val="left"/>
      <w:pPr>
        <w:ind w:left="2105" w:hanging="400"/>
      </w:pPr>
    </w:lvl>
    <w:lvl w:ilvl="5" w:tplc="0409001B" w:tentative="1">
      <w:start w:val="1"/>
      <w:numFmt w:val="lowerRoman"/>
      <w:lvlText w:val="%6."/>
      <w:lvlJc w:val="right"/>
      <w:pPr>
        <w:ind w:left="2505" w:hanging="400"/>
      </w:pPr>
    </w:lvl>
    <w:lvl w:ilvl="6" w:tplc="0409000F" w:tentative="1">
      <w:start w:val="1"/>
      <w:numFmt w:val="decimal"/>
      <w:lvlText w:val="%7."/>
      <w:lvlJc w:val="left"/>
      <w:pPr>
        <w:ind w:left="2905" w:hanging="400"/>
      </w:pPr>
    </w:lvl>
    <w:lvl w:ilvl="7" w:tplc="04090019" w:tentative="1">
      <w:start w:val="1"/>
      <w:numFmt w:val="upperLetter"/>
      <w:lvlText w:val="%8."/>
      <w:lvlJc w:val="left"/>
      <w:pPr>
        <w:ind w:left="3305" w:hanging="400"/>
      </w:pPr>
    </w:lvl>
    <w:lvl w:ilvl="8" w:tplc="0409001B" w:tentative="1">
      <w:start w:val="1"/>
      <w:numFmt w:val="lowerRoman"/>
      <w:lvlText w:val="%9."/>
      <w:lvlJc w:val="right"/>
      <w:pPr>
        <w:ind w:left="3705" w:hanging="400"/>
      </w:pPr>
    </w:lvl>
  </w:abstractNum>
  <w:abstractNum w:abstractNumId="17">
    <w:nsid w:val="4ACF3239"/>
    <w:multiLevelType w:val="hybridMultilevel"/>
    <w:tmpl w:val="E1540C46"/>
    <w:lvl w:ilvl="0" w:tplc="04090003">
      <w:start w:val="1"/>
      <w:numFmt w:val="bullet"/>
      <w:lvlText w:val=""/>
      <w:lvlJc w:val="left"/>
      <w:pPr>
        <w:ind w:left="4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0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4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8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2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600" w:hanging="400"/>
      </w:pPr>
      <w:rPr>
        <w:rFonts w:ascii="Wingdings" w:hAnsi="Wingdings" w:hint="default"/>
      </w:rPr>
    </w:lvl>
  </w:abstractNum>
  <w:abstractNum w:abstractNumId="18">
    <w:nsid w:val="50D96797"/>
    <w:multiLevelType w:val="hybridMultilevel"/>
    <w:tmpl w:val="2CDEB4B4"/>
    <w:lvl w:ilvl="0" w:tplc="04090003">
      <w:start w:val="1"/>
      <w:numFmt w:val="bullet"/>
      <w:lvlText w:val=""/>
      <w:lvlJc w:val="left"/>
      <w:pPr>
        <w:ind w:left="148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8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8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8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8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8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00"/>
      </w:pPr>
      <w:rPr>
        <w:rFonts w:ascii="Wingdings" w:hAnsi="Wingdings" w:hint="default"/>
      </w:rPr>
    </w:lvl>
  </w:abstractNum>
  <w:abstractNum w:abstractNumId="19">
    <w:nsid w:val="535773A9"/>
    <w:multiLevelType w:val="hybridMultilevel"/>
    <w:tmpl w:val="B69C316A"/>
    <w:lvl w:ilvl="0" w:tplc="04090003">
      <w:start w:val="1"/>
      <w:numFmt w:val="bullet"/>
      <w:lvlText w:val=""/>
      <w:lvlJc w:val="left"/>
      <w:pPr>
        <w:ind w:left="967" w:hanging="40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4978" w:hanging="40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5378" w:hanging="40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5778" w:hanging="40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6178" w:hanging="40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6578" w:hanging="40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6978" w:hanging="40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7378" w:hanging="40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7778" w:hanging="400"/>
      </w:pPr>
      <w:rPr>
        <w:rFonts w:ascii="Wingdings" w:hAnsi="Wingdings" w:hint="default"/>
      </w:rPr>
    </w:lvl>
  </w:abstractNum>
  <w:abstractNum w:abstractNumId="20">
    <w:nsid w:val="56B935F9"/>
    <w:multiLevelType w:val="hybridMultilevel"/>
    <w:tmpl w:val="C9069A80"/>
    <w:lvl w:ilvl="0" w:tplc="A8929A1C">
      <w:start w:val="1"/>
      <w:numFmt w:val="bullet"/>
      <w:lvlText w:val="-"/>
      <w:lvlJc w:val="left"/>
      <w:pPr>
        <w:ind w:left="1845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228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8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8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8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8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8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85" w:hanging="400"/>
      </w:pPr>
      <w:rPr>
        <w:rFonts w:ascii="Wingdings" w:hAnsi="Wingdings" w:hint="default"/>
      </w:rPr>
    </w:lvl>
  </w:abstractNum>
  <w:abstractNum w:abstractNumId="21">
    <w:nsid w:val="57C32573"/>
    <w:multiLevelType w:val="hybridMultilevel"/>
    <w:tmpl w:val="A376617E"/>
    <w:lvl w:ilvl="0" w:tplc="4D7261C8">
      <w:start w:val="8"/>
      <w:numFmt w:val="bullet"/>
      <w:lvlText w:val="-"/>
      <w:lvlJc w:val="left"/>
      <w:pPr>
        <w:ind w:left="1265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70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0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0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0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5" w:hanging="400"/>
      </w:pPr>
      <w:rPr>
        <w:rFonts w:ascii="Wingdings" w:hAnsi="Wingdings" w:hint="default"/>
      </w:rPr>
    </w:lvl>
  </w:abstractNum>
  <w:abstractNum w:abstractNumId="22">
    <w:nsid w:val="5FE63D66"/>
    <w:multiLevelType w:val="multilevel"/>
    <w:tmpl w:val="6D001F0A"/>
    <w:styleLink w:val="a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  <w:sz w:val="28"/>
      </w:rPr>
    </w:lvl>
    <w:lvl w:ilvl="1">
      <w:start w:val="1"/>
      <w:numFmt w:val="decimal"/>
      <w:lvlText w:val="%1.%2."/>
      <w:lvlJc w:val="left"/>
      <w:pPr>
        <w:ind w:left="1417" w:hanging="567"/>
      </w:pPr>
      <w:rPr>
        <w:rFonts w:eastAsiaTheme="minorEastAsia" w:hint="eastAsia"/>
        <w:sz w:val="24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23">
    <w:nsid w:val="62064F35"/>
    <w:multiLevelType w:val="hybridMultilevel"/>
    <w:tmpl w:val="033679D6"/>
    <w:lvl w:ilvl="0" w:tplc="3EC6C33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4">
    <w:nsid w:val="630755F0"/>
    <w:multiLevelType w:val="hybridMultilevel"/>
    <w:tmpl w:val="537A0278"/>
    <w:lvl w:ilvl="0" w:tplc="EB3C0454">
      <w:start w:val="2"/>
      <w:numFmt w:val="bullet"/>
      <w:lvlText w:val="-"/>
      <w:lvlJc w:val="left"/>
      <w:pPr>
        <w:ind w:left="1854" w:hanging="360"/>
      </w:pPr>
      <w:rPr>
        <w:rFonts w:ascii="Arial" w:eastAsiaTheme="minorEastAsia" w:hAnsi="Arial" w:cs="Arial" w:hint="default"/>
        <w:b/>
      </w:rPr>
    </w:lvl>
    <w:lvl w:ilvl="1" w:tplc="04090003" w:tentative="1">
      <w:start w:val="1"/>
      <w:numFmt w:val="bullet"/>
      <w:lvlText w:val=""/>
      <w:lvlJc w:val="left"/>
      <w:pPr>
        <w:ind w:left="2294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694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094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494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94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94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94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94" w:hanging="400"/>
      </w:pPr>
      <w:rPr>
        <w:rFonts w:ascii="Wingdings" w:hAnsi="Wingdings" w:hint="default"/>
      </w:rPr>
    </w:lvl>
  </w:abstractNum>
  <w:abstractNum w:abstractNumId="25">
    <w:nsid w:val="6325476F"/>
    <w:multiLevelType w:val="hybridMultilevel"/>
    <w:tmpl w:val="B62E97C6"/>
    <w:lvl w:ilvl="0" w:tplc="780A8500">
      <w:start w:val="10"/>
      <w:numFmt w:val="decimalZero"/>
      <w:lvlText w:val="%1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900" w:hanging="400"/>
      </w:pPr>
    </w:lvl>
    <w:lvl w:ilvl="2" w:tplc="0409001B" w:tentative="1">
      <w:start w:val="1"/>
      <w:numFmt w:val="lowerRoman"/>
      <w:lvlText w:val="%3."/>
      <w:lvlJc w:val="right"/>
      <w:pPr>
        <w:ind w:left="1300" w:hanging="400"/>
      </w:pPr>
    </w:lvl>
    <w:lvl w:ilvl="3" w:tplc="0409000F" w:tentative="1">
      <w:start w:val="1"/>
      <w:numFmt w:val="decimal"/>
      <w:lvlText w:val="%4."/>
      <w:lvlJc w:val="left"/>
      <w:pPr>
        <w:ind w:left="1700" w:hanging="400"/>
      </w:pPr>
    </w:lvl>
    <w:lvl w:ilvl="4" w:tplc="04090019" w:tentative="1">
      <w:start w:val="1"/>
      <w:numFmt w:val="upperLetter"/>
      <w:lvlText w:val="%5."/>
      <w:lvlJc w:val="left"/>
      <w:pPr>
        <w:ind w:left="2100" w:hanging="400"/>
      </w:pPr>
    </w:lvl>
    <w:lvl w:ilvl="5" w:tplc="0409001B" w:tentative="1">
      <w:start w:val="1"/>
      <w:numFmt w:val="lowerRoman"/>
      <w:lvlText w:val="%6."/>
      <w:lvlJc w:val="right"/>
      <w:pPr>
        <w:ind w:left="2500" w:hanging="400"/>
      </w:pPr>
    </w:lvl>
    <w:lvl w:ilvl="6" w:tplc="0409000F" w:tentative="1">
      <w:start w:val="1"/>
      <w:numFmt w:val="decimal"/>
      <w:lvlText w:val="%7."/>
      <w:lvlJc w:val="left"/>
      <w:pPr>
        <w:ind w:left="2900" w:hanging="400"/>
      </w:pPr>
    </w:lvl>
    <w:lvl w:ilvl="7" w:tplc="04090019" w:tentative="1">
      <w:start w:val="1"/>
      <w:numFmt w:val="upperLetter"/>
      <w:lvlText w:val="%8."/>
      <w:lvlJc w:val="left"/>
      <w:pPr>
        <w:ind w:left="3300" w:hanging="400"/>
      </w:pPr>
    </w:lvl>
    <w:lvl w:ilvl="8" w:tplc="0409001B" w:tentative="1">
      <w:start w:val="1"/>
      <w:numFmt w:val="lowerRoman"/>
      <w:lvlText w:val="%9."/>
      <w:lvlJc w:val="right"/>
      <w:pPr>
        <w:ind w:left="3700" w:hanging="400"/>
      </w:pPr>
    </w:lvl>
  </w:abstractNum>
  <w:abstractNum w:abstractNumId="26">
    <w:nsid w:val="6E2836EC"/>
    <w:multiLevelType w:val="hybridMultilevel"/>
    <w:tmpl w:val="D254820A"/>
    <w:lvl w:ilvl="0" w:tplc="4672E98A">
      <w:numFmt w:val="decimalZero"/>
      <w:lvlText w:val="%1-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7">
    <w:nsid w:val="6EC67454"/>
    <w:multiLevelType w:val="hybridMultilevel"/>
    <w:tmpl w:val="317E3852"/>
    <w:lvl w:ilvl="0" w:tplc="F0521FB0">
      <w:start w:val="1"/>
      <w:numFmt w:val="upperLetter"/>
      <w:lvlText w:val="(%1)"/>
      <w:lvlJc w:val="left"/>
      <w:pPr>
        <w:tabs>
          <w:tab w:val="num" w:pos="720"/>
        </w:tabs>
        <w:ind w:left="720" w:hanging="360"/>
      </w:pPr>
    </w:lvl>
    <w:lvl w:ilvl="1" w:tplc="EEF02024" w:tentative="1">
      <w:start w:val="1"/>
      <w:numFmt w:val="upperLetter"/>
      <w:lvlText w:val="(%2)"/>
      <w:lvlJc w:val="left"/>
      <w:pPr>
        <w:tabs>
          <w:tab w:val="num" w:pos="1440"/>
        </w:tabs>
        <w:ind w:left="1440" w:hanging="360"/>
      </w:pPr>
    </w:lvl>
    <w:lvl w:ilvl="2" w:tplc="7B92F8A0" w:tentative="1">
      <w:start w:val="1"/>
      <w:numFmt w:val="upperLetter"/>
      <w:lvlText w:val="(%3)"/>
      <w:lvlJc w:val="left"/>
      <w:pPr>
        <w:tabs>
          <w:tab w:val="num" w:pos="2160"/>
        </w:tabs>
        <w:ind w:left="2160" w:hanging="360"/>
      </w:pPr>
    </w:lvl>
    <w:lvl w:ilvl="3" w:tplc="C0F4CB08" w:tentative="1">
      <w:start w:val="1"/>
      <w:numFmt w:val="upperLetter"/>
      <w:lvlText w:val="(%4)"/>
      <w:lvlJc w:val="left"/>
      <w:pPr>
        <w:tabs>
          <w:tab w:val="num" w:pos="2880"/>
        </w:tabs>
        <w:ind w:left="2880" w:hanging="360"/>
      </w:pPr>
    </w:lvl>
    <w:lvl w:ilvl="4" w:tplc="AFE22456" w:tentative="1">
      <w:start w:val="1"/>
      <w:numFmt w:val="upperLetter"/>
      <w:lvlText w:val="(%5)"/>
      <w:lvlJc w:val="left"/>
      <w:pPr>
        <w:tabs>
          <w:tab w:val="num" w:pos="3600"/>
        </w:tabs>
        <w:ind w:left="3600" w:hanging="360"/>
      </w:pPr>
    </w:lvl>
    <w:lvl w:ilvl="5" w:tplc="73560856" w:tentative="1">
      <w:start w:val="1"/>
      <w:numFmt w:val="upperLetter"/>
      <w:lvlText w:val="(%6)"/>
      <w:lvlJc w:val="left"/>
      <w:pPr>
        <w:tabs>
          <w:tab w:val="num" w:pos="4320"/>
        </w:tabs>
        <w:ind w:left="4320" w:hanging="360"/>
      </w:pPr>
    </w:lvl>
    <w:lvl w:ilvl="6" w:tplc="46164BE0" w:tentative="1">
      <w:start w:val="1"/>
      <w:numFmt w:val="upperLetter"/>
      <w:lvlText w:val="(%7)"/>
      <w:lvlJc w:val="left"/>
      <w:pPr>
        <w:tabs>
          <w:tab w:val="num" w:pos="5040"/>
        </w:tabs>
        <w:ind w:left="5040" w:hanging="360"/>
      </w:pPr>
    </w:lvl>
    <w:lvl w:ilvl="7" w:tplc="379A7FB6" w:tentative="1">
      <w:start w:val="1"/>
      <w:numFmt w:val="upperLetter"/>
      <w:lvlText w:val="(%8)"/>
      <w:lvlJc w:val="left"/>
      <w:pPr>
        <w:tabs>
          <w:tab w:val="num" w:pos="5760"/>
        </w:tabs>
        <w:ind w:left="5760" w:hanging="360"/>
      </w:pPr>
    </w:lvl>
    <w:lvl w:ilvl="8" w:tplc="F4561958" w:tentative="1">
      <w:start w:val="1"/>
      <w:numFmt w:val="upperLetter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EF91DB3"/>
    <w:multiLevelType w:val="multilevel"/>
    <w:tmpl w:val="30465D70"/>
    <w:styleLink w:val="a0"/>
    <w:lvl w:ilvl="0">
      <w:start w:val="1"/>
      <w:numFmt w:val="decimal"/>
      <w:lvlText w:val="%1."/>
      <w:lvlJc w:val="left"/>
      <w:pPr>
        <w:ind w:left="425" w:hanging="425"/>
      </w:pPr>
      <w:rPr>
        <w:rFonts w:eastAsiaTheme="majorEastAsia" w:hint="eastAsia"/>
        <w:sz w:val="28"/>
      </w:rPr>
    </w:lvl>
    <w:lvl w:ilvl="1">
      <w:start w:val="1"/>
      <w:numFmt w:val="decimal"/>
      <w:lvlText w:val="%1.%2."/>
      <w:lvlJc w:val="left"/>
      <w:pPr>
        <w:ind w:left="992" w:hanging="567"/>
      </w:pPr>
      <w:rPr>
        <w:rFonts w:eastAsiaTheme="minorEastAsia" w:hint="eastAsia"/>
        <w:sz w:val="24"/>
      </w:rPr>
    </w:lvl>
    <w:lvl w:ilvl="2">
      <w:start w:val="1"/>
      <w:numFmt w:val="decimal"/>
      <w:lvlText w:val="%1.%2.%3."/>
      <w:lvlJc w:val="left"/>
      <w:pPr>
        <w:ind w:left="1418" w:hanging="567"/>
      </w:pPr>
      <w:rPr>
        <w:rFonts w:eastAsia="굴림" w:hint="eastAsia"/>
        <w:sz w:val="20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9">
    <w:nsid w:val="70A07ED2"/>
    <w:multiLevelType w:val="hybridMultilevel"/>
    <w:tmpl w:val="FB4E6B9C"/>
    <w:lvl w:ilvl="0" w:tplc="04090003">
      <w:start w:val="1"/>
      <w:numFmt w:val="bullet"/>
      <w:lvlText w:val="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5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25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25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5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25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25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25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25" w:hanging="400"/>
      </w:pPr>
      <w:rPr>
        <w:rFonts w:ascii="Wingdings" w:hAnsi="Wingdings" w:hint="default"/>
      </w:rPr>
    </w:lvl>
  </w:abstractNum>
  <w:abstractNum w:abstractNumId="30">
    <w:nsid w:val="775F4EBA"/>
    <w:multiLevelType w:val="hybridMultilevel"/>
    <w:tmpl w:val="F3580222"/>
    <w:lvl w:ilvl="0" w:tplc="0409000B">
      <w:start w:val="1"/>
      <w:numFmt w:val="bullet"/>
      <w:lvlText w:val=""/>
      <w:lvlJc w:val="left"/>
      <w:pPr>
        <w:ind w:left="967" w:hanging="40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1332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2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2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32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2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32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32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32" w:hanging="400"/>
      </w:pPr>
      <w:rPr>
        <w:rFonts w:ascii="Wingdings" w:hAnsi="Wingdings" w:hint="default"/>
      </w:rPr>
    </w:lvl>
  </w:abstractNum>
  <w:abstractNum w:abstractNumId="31">
    <w:nsid w:val="7F38595C"/>
    <w:multiLevelType w:val="hybridMultilevel"/>
    <w:tmpl w:val="502E5500"/>
    <w:lvl w:ilvl="0" w:tplc="9684DA60">
      <w:start w:val="1"/>
      <w:numFmt w:val="bullet"/>
      <w:lvlText w:val="-"/>
      <w:lvlJc w:val="left"/>
      <w:pPr>
        <w:ind w:left="2087" w:hanging="360"/>
      </w:pPr>
      <w:rPr>
        <w:rFonts w:ascii="Arial" w:eastAsiaTheme="minorEastAsia" w:hAnsi="Arial" w:cs="Arial" w:hint="default"/>
      </w:rPr>
    </w:lvl>
    <w:lvl w:ilvl="1" w:tplc="04090003" w:tentative="1">
      <w:start w:val="1"/>
      <w:numFmt w:val="bullet"/>
      <w:lvlText w:val=""/>
      <w:lvlJc w:val="left"/>
      <w:pPr>
        <w:ind w:left="2527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927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27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727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127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527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927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327" w:hanging="400"/>
      </w:pPr>
      <w:rPr>
        <w:rFonts w:ascii="Wingdings" w:hAnsi="Wingdings" w:hint="default"/>
      </w:rPr>
    </w:lvl>
  </w:abstractNum>
  <w:num w:numId="1">
    <w:abstractNumId w:val="25"/>
  </w:num>
  <w:num w:numId="2">
    <w:abstractNumId w:val="22"/>
  </w:num>
  <w:num w:numId="3">
    <w:abstractNumId w:val="7"/>
  </w:num>
  <w:num w:numId="4">
    <w:abstractNumId w:val="11"/>
    <w:lvlOverride w:ilvl="0">
      <w:lvl w:ilvl="0">
        <w:start w:val="1"/>
        <w:numFmt w:val="decimal"/>
        <w:pStyle w:val="1"/>
        <w:lvlText w:val="%1."/>
        <w:lvlJc w:val="left"/>
        <w:pPr>
          <w:ind w:left="1843" w:hanging="425"/>
        </w:pPr>
        <w:rPr>
          <w:rFonts w:eastAsiaTheme="majorEastAsia" w:hint="eastAsia"/>
          <w:sz w:val="28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709" w:hanging="567"/>
        </w:pPr>
        <w:rPr>
          <w:rFonts w:eastAsiaTheme="minorEastAsia" w:hint="eastAsia"/>
          <w:b w:val="0"/>
          <w:sz w:val="24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1134" w:hanging="567"/>
        </w:pPr>
        <w:rPr>
          <w:rFonts w:eastAsia="굴림" w:hint="eastAsia"/>
          <w:sz w:val="20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5">
    <w:abstractNumId w:val="28"/>
  </w:num>
  <w:num w:numId="6">
    <w:abstractNumId w:val="15"/>
  </w:num>
  <w:num w:numId="7">
    <w:abstractNumId w:val="17"/>
  </w:num>
  <w:num w:numId="8">
    <w:abstractNumId w:val="27"/>
  </w:num>
  <w:num w:numId="9">
    <w:abstractNumId w:val="2"/>
  </w:num>
  <w:num w:numId="10">
    <w:abstractNumId w:val="30"/>
  </w:num>
  <w:num w:numId="11">
    <w:abstractNumId w:val="16"/>
  </w:num>
  <w:num w:numId="12">
    <w:abstractNumId w:val="1"/>
  </w:num>
  <w:num w:numId="13">
    <w:abstractNumId w:val="19"/>
  </w:num>
  <w:num w:numId="14">
    <w:abstractNumId w:val="6"/>
  </w:num>
  <w:num w:numId="1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8"/>
  </w:num>
  <w:num w:numId="1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4"/>
  </w:num>
  <w:num w:numId="21">
    <w:abstractNumId w:val="21"/>
  </w:num>
  <w:num w:numId="22">
    <w:abstractNumId w:val="29"/>
  </w:num>
  <w:num w:numId="23">
    <w:abstractNumId w:val="24"/>
  </w:num>
  <w:num w:numId="24">
    <w:abstractNumId w:val="5"/>
  </w:num>
  <w:num w:numId="25">
    <w:abstractNumId w:val="13"/>
  </w:num>
  <w:num w:numId="26">
    <w:abstractNumId w:val="26"/>
  </w:num>
  <w:num w:numId="27">
    <w:abstractNumId w:val="0"/>
  </w:num>
  <w:num w:numId="28">
    <w:abstractNumId w:val="31"/>
  </w:num>
  <w:num w:numId="29">
    <w:abstractNumId w:val="4"/>
  </w:num>
  <w:num w:numId="3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8"/>
  </w:num>
  <w:num w:numId="32">
    <w:abstractNumId w:val="20"/>
  </w:num>
  <w:num w:numId="33">
    <w:abstractNumId w:val="3"/>
  </w:num>
  <w:num w:numId="34">
    <w:abstractNumId w:val="9"/>
  </w:num>
  <w:num w:numId="35">
    <w:abstractNumId w:val="12"/>
  </w:num>
  <w:num w:numId="36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1"/>
  </w:num>
  <w:num w:numId="42">
    <w:abstractNumId w:val="11"/>
    <w:lvlOverride w:ilvl="0">
      <w:lvl w:ilvl="0">
        <w:start w:val="1"/>
        <w:numFmt w:val="decimal"/>
        <w:pStyle w:val="1"/>
        <w:lvlText w:val="%1."/>
        <w:lvlJc w:val="left"/>
        <w:pPr>
          <w:ind w:left="1843" w:hanging="425"/>
        </w:pPr>
        <w:rPr>
          <w:rFonts w:eastAsiaTheme="majorEastAsia" w:hint="eastAsia"/>
          <w:sz w:val="28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709" w:hanging="567"/>
        </w:pPr>
        <w:rPr>
          <w:rFonts w:eastAsiaTheme="minorEastAsia" w:hint="eastAsia"/>
          <w:sz w:val="24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1134" w:hanging="567"/>
        </w:pPr>
        <w:rPr>
          <w:rFonts w:eastAsia="굴림" w:hint="eastAsia"/>
          <w:sz w:val="20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3">
    <w:abstractNumId w:val="11"/>
    <w:lvlOverride w:ilvl="0">
      <w:lvl w:ilvl="0">
        <w:start w:val="1"/>
        <w:numFmt w:val="decimal"/>
        <w:pStyle w:val="1"/>
        <w:lvlText w:val="%1."/>
        <w:lvlJc w:val="left"/>
        <w:pPr>
          <w:ind w:left="1843" w:hanging="425"/>
        </w:pPr>
        <w:rPr>
          <w:rFonts w:eastAsiaTheme="majorEastAsia" w:hint="eastAsia"/>
          <w:sz w:val="28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709" w:hanging="567"/>
        </w:pPr>
        <w:rPr>
          <w:rFonts w:eastAsiaTheme="minorEastAsia" w:hint="eastAsia"/>
          <w:sz w:val="24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1134" w:hanging="567"/>
        </w:pPr>
        <w:rPr>
          <w:rFonts w:eastAsia="굴림" w:hint="eastAsia"/>
          <w:sz w:val="20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4">
    <w:abstractNumId w:val="11"/>
    <w:lvlOverride w:ilvl="0">
      <w:lvl w:ilvl="0">
        <w:start w:val="1"/>
        <w:numFmt w:val="decimal"/>
        <w:pStyle w:val="1"/>
        <w:lvlText w:val="%1."/>
        <w:lvlJc w:val="left"/>
        <w:pPr>
          <w:ind w:left="1843" w:hanging="425"/>
        </w:pPr>
        <w:rPr>
          <w:rFonts w:eastAsiaTheme="majorEastAsia" w:hint="eastAsia"/>
          <w:sz w:val="28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709" w:hanging="567"/>
        </w:pPr>
        <w:rPr>
          <w:rFonts w:eastAsiaTheme="minorEastAsia" w:hint="eastAsia"/>
          <w:sz w:val="24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1134" w:hanging="567"/>
        </w:pPr>
        <w:rPr>
          <w:rFonts w:eastAsia="굴림" w:hint="eastAsia"/>
          <w:sz w:val="20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5">
    <w:abstractNumId w:val="23"/>
  </w:num>
  <w:num w:numId="46">
    <w:abstractNumId w:val="10"/>
  </w:num>
  <w:num w:numId="47">
    <w:abstractNumId w:val="11"/>
    <w:lvlOverride w:ilvl="0">
      <w:lvl w:ilvl="0">
        <w:start w:val="1"/>
        <w:numFmt w:val="decimal"/>
        <w:pStyle w:val="1"/>
        <w:lvlText w:val="%1."/>
        <w:lvlJc w:val="left"/>
        <w:pPr>
          <w:ind w:left="1843" w:hanging="425"/>
        </w:pPr>
        <w:rPr>
          <w:rFonts w:eastAsiaTheme="majorEastAsia" w:hint="eastAsia"/>
          <w:sz w:val="28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709" w:hanging="567"/>
        </w:pPr>
        <w:rPr>
          <w:rFonts w:eastAsiaTheme="minorEastAsia" w:hint="eastAsia"/>
          <w:sz w:val="24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1134" w:hanging="567"/>
        </w:pPr>
        <w:rPr>
          <w:rFonts w:eastAsia="굴림" w:hint="eastAsia"/>
          <w:sz w:val="20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48">
    <w:abstractNumId w:val="11"/>
    <w:lvlOverride w:ilvl="0">
      <w:lvl w:ilvl="0">
        <w:start w:val="1"/>
        <w:numFmt w:val="decimal"/>
        <w:pStyle w:val="1"/>
        <w:lvlText w:val="%1."/>
        <w:lvlJc w:val="left"/>
        <w:pPr>
          <w:ind w:left="1843" w:hanging="425"/>
        </w:pPr>
        <w:rPr>
          <w:rFonts w:eastAsiaTheme="majorEastAsia" w:hint="eastAsia"/>
          <w:sz w:val="28"/>
        </w:rPr>
      </w:lvl>
    </w:lvlOverride>
    <w:lvlOverride w:ilvl="1">
      <w:lvl w:ilvl="1">
        <w:start w:val="1"/>
        <w:numFmt w:val="decimal"/>
        <w:pStyle w:val="20"/>
        <w:lvlText w:val="%1.%2."/>
        <w:lvlJc w:val="left"/>
        <w:pPr>
          <w:ind w:left="709" w:hanging="567"/>
        </w:pPr>
        <w:rPr>
          <w:rFonts w:eastAsiaTheme="minorEastAsia" w:hint="eastAsia"/>
          <w:sz w:val="24"/>
        </w:rPr>
      </w:lvl>
    </w:lvlOverride>
    <w:lvlOverride w:ilvl="2">
      <w:lvl w:ilvl="2">
        <w:start w:val="1"/>
        <w:numFmt w:val="decimal"/>
        <w:pStyle w:val="3"/>
        <w:lvlText w:val="%1.%2.%3."/>
        <w:lvlJc w:val="left"/>
        <w:pPr>
          <w:ind w:left="1134" w:hanging="567"/>
        </w:pPr>
        <w:rPr>
          <w:rFonts w:eastAsia="굴림" w:hint="eastAsia"/>
          <w:sz w:val="20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IdMacAtCleanup w:val="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/>
  <w:stylePaneFormatFilter w:val="1424"/>
  <w:defaultTabStop w:val="719"/>
  <w:drawingGridHorizontalSpacing w:val="110"/>
  <w:displayHorizontalDrawingGridEvery w:val="2"/>
  <w:characterSpacingControl w:val="doNotCompress"/>
  <w:hdrShapeDefaults>
    <o:shapedefaults v:ext="edit" spidmax="55298" style="mso-position-horizontal-relative:page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</w:compat>
  <w:rsids>
    <w:rsidRoot w:val="00773E77"/>
    <w:rsid w:val="000002C6"/>
    <w:rsid w:val="00000E07"/>
    <w:rsid w:val="000012FF"/>
    <w:rsid w:val="000016DD"/>
    <w:rsid w:val="00001B8F"/>
    <w:rsid w:val="00002288"/>
    <w:rsid w:val="0000310A"/>
    <w:rsid w:val="000037F2"/>
    <w:rsid w:val="00003C89"/>
    <w:rsid w:val="00003CE2"/>
    <w:rsid w:val="00005311"/>
    <w:rsid w:val="00007743"/>
    <w:rsid w:val="00007D2D"/>
    <w:rsid w:val="00011D83"/>
    <w:rsid w:val="00011DB4"/>
    <w:rsid w:val="00012F22"/>
    <w:rsid w:val="000136E9"/>
    <w:rsid w:val="000145DB"/>
    <w:rsid w:val="00014792"/>
    <w:rsid w:val="00014FFE"/>
    <w:rsid w:val="00015265"/>
    <w:rsid w:val="00015337"/>
    <w:rsid w:val="000169FF"/>
    <w:rsid w:val="00016FC2"/>
    <w:rsid w:val="000173AF"/>
    <w:rsid w:val="00017BFD"/>
    <w:rsid w:val="000201BF"/>
    <w:rsid w:val="00020DBB"/>
    <w:rsid w:val="00020FB1"/>
    <w:rsid w:val="00021128"/>
    <w:rsid w:val="00021494"/>
    <w:rsid w:val="00021A08"/>
    <w:rsid w:val="0002281D"/>
    <w:rsid w:val="00022D9D"/>
    <w:rsid w:val="000231A3"/>
    <w:rsid w:val="00023729"/>
    <w:rsid w:val="00023AA0"/>
    <w:rsid w:val="000251E6"/>
    <w:rsid w:val="000255CE"/>
    <w:rsid w:val="00025A79"/>
    <w:rsid w:val="00025D60"/>
    <w:rsid w:val="00026A4A"/>
    <w:rsid w:val="00030CFD"/>
    <w:rsid w:val="00030D6A"/>
    <w:rsid w:val="000314D5"/>
    <w:rsid w:val="00032171"/>
    <w:rsid w:val="0003233B"/>
    <w:rsid w:val="00032523"/>
    <w:rsid w:val="00033985"/>
    <w:rsid w:val="0003423E"/>
    <w:rsid w:val="00034272"/>
    <w:rsid w:val="00036489"/>
    <w:rsid w:val="00037F31"/>
    <w:rsid w:val="00040979"/>
    <w:rsid w:val="00040A93"/>
    <w:rsid w:val="00041CE9"/>
    <w:rsid w:val="000421E1"/>
    <w:rsid w:val="000421ED"/>
    <w:rsid w:val="00042B6D"/>
    <w:rsid w:val="00043202"/>
    <w:rsid w:val="000435F5"/>
    <w:rsid w:val="000448A3"/>
    <w:rsid w:val="00044AE7"/>
    <w:rsid w:val="000454DA"/>
    <w:rsid w:val="00045A3F"/>
    <w:rsid w:val="00045C39"/>
    <w:rsid w:val="00046BCD"/>
    <w:rsid w:val="00046C88"/>
    <w:rsid w:val="00047AC9"/>
    <w:rsid w:val="00047CE7"/>
    <w:rsid w:val="00047E48"/>
    <w:rsid w:val="00050DC8"/>
    <w:rsid w:val="0005128D"/>
    <w:rsid w:val="00051D72"/>
    <w:rsid w:val="000521AA"/>
    <w:rsid w:val="00052BB9"/>
    <w:rsid w:val="000540B1"/>
    <w:rsid w:val="000540CA"/>
    <w:rsid w:val="0005421E"/>
    <w:rsid w:val="0005477E"/>
    <w:rsid w:val="000549CF"/>
    <w:rsid w:val="000559CA"/>
    <w:rsid w:val="00055D2D"/>
    <w:rsid w:val="00055ECA"/>
    <w:rsid w:val="00055FCE"/>
    <w:rsid w:val="00056916"/>
    <w:rsid w:val="00056F49"/>
    <w:rsid w:val="00057B36"/>
    <w:rsid w:val="00057CC2"/>
    <w:rsid w:val="00057F44"/>
    <w:rsid w:val="00060AAE"/>
    <w:rsid w:val="00060FDE"/>
    <w:rsid w:val="0006130D"/>
    <w:rsid w:val="00061408"/>
    <w:rsid w:val="00061520"/>
    <w:rsid w:val="00062980"/>
    <w:rsid w:val="00063263"/>
    <w:rsid w:val="0006366E"/>
    <w:rsid w:val="000636D7"/>
    <w:rsid w:val="00063E00"/>
    <w:rsid w:val="00063F0D"/>
    <w:rsid w:val="00064557"/>
    <w:rsid w:val="000658B7"/>
    <w:rsid w:val="00066DCF"/>
    <w:rsid w:val="00067565"/>
    <w:rsid w:val="00067B58"/>
    <w:rsid w:val="000719FC"/>
    <w:rsid w:val="0007238A"/>
    <w:rsid w:val="0007422F"/>
    <w:rsid w:val="00074765"/>
    <w:rsid w:val="0007476D"/>
    <w:rsid w:val="00074CD2"/>
    <w:rsid w:val="00075514"/>
    <w:rsid w:val="00075893"/>
    <w:rsid w:val="000758F8"/>
    <w:rsid w:val="00075C24"/>
    <w:rsid w:val="00077958"/>
    <w:rsid w:val="00080532"/>
    <w:rsid w:val="000806EB"/>
    <w:rsid w:val="0008096B"/>
    <w:rsid w:val="00080B73"/>
    <w:rsid w:val="00081122"/>
    <w:rsid w:val="0008128A"/>
    <w:rsid w:val="00081BC2"/>
    <w:rsid w:val="000829D9"/>
    <w:rsid w:val="00082A4C"/>
    <w:rsid w:val="00082B20"/>
    <w:rsid w:val="00082D26"/>
    <w:rsid w:val="00082DA7"/>
    <w:rsid w:val="000843E3"/>
    <w:rsid w:val="00084913"/>
    <w:rsid w:val="00085507"/>
    <w:rsid w:val="00085C2A"/>
    <w:rsid w:val="00085CBF"/>
    <w:rsid w:val="00085D56"/>
    <w:rsid w:val="00086E22"/>
    <w:rsid w:val="00090545"/>
    <w:rsid w:val="000914F8"/>
    <w:rsid w:val="00091A60"/>
    <w:rsid w:val="00092359"/>
    <w:rsid w:val="0009237A"/>
    <w:rsid w:val="0009339C"/>
    <w:rsid w:val="00093538"/>
    <w:rsid w:val="00093B9D"/>
    <w:rsid w:val="00093BFA"/>
    <w:rsid w:val="000943AC"/>
    <w:rsid w:val="00095195"/>
    <w:rsid w:val="0009656D"/>
    <w:rsid w:val="000975F5"/>
    <w:rsid w:val="00097C16"/>
    <w:rsid w:val="000A012D"/>
    <w:rsid w:val="000A1FBF"/>
    <w:rsid w:val="000A2709"/>
    <w:rsid w:val="000A2D66"/>
    <w:rsid w:val="000A2F0F"/>
    <w:rsid w:val="000A2F44"/>
    <w:rsid w:val="000A3697"/>
    <w:rsid w:val="000A3EEB"/>
    <w:rsid w:val="000A420F"/>
    <w:rsid w:val="000A4517"/>
    <w:rsid w:val="000A47BA"/>
    <w:rsid w:val="000A4A90"/>
    <w:rsid w:val="000A509E"/>
    <w:rsid w:val="000A5651"/>
    <w:rsid w:val="000A7F21"/>
    <w:rsid w:val="000B00A1"/>
    <w:rsid w:val="000B0554"/>
    <w:rsid w:val="000B1257"/>
    <w:rsid w:val="000B1729"/>
    <w:rsid w:val="000B3F6F"/>
    <w:rsid w:val="000B505A"/>
    <w:rsid w:val="000B581F"/>
    <w:rsid w:val="000B6983"/>
    <w:rsid w:val="000B71B5"/>
    <w:rsid w:val="000B729C"/>
    <w:rsid w:val="000B7BB3"/>
    <w:rsid w:val="000C0B92"/>
    <w:rsid w:val="000C0EBE"/>
    <w:rsid w:val="000C0F64"/>
    <w:rsid w:val="000C1525"/>
    <w:rsid w:val="000C2292"/>
    <w:rsid w:val="000C3E23"/>
    <w:rsid w:val="000C4662"/>
    <w:rsid w:val="000C5BAC"/>
    <w:rsid w:val="000C5DCA"/>
    <w:rsid w:val="000C5EAD"/>
    <w:rsid w:val="000C5F90"/>
    <w:rsid w:val="000C602C"/>
    <w:rsid w:val="000C6797"/>
    <w:rsid w:val="000C6B51"/>
    <w:rsid w:val="000C7802"/>
    <w:rsid w:val="000C7D90"/>
    <w:rsid w:val="000D0225"/>
    <w:rsid w:val="000D1EA2"/>
    <w:rsid w:val="000D2D46"/>
    <w:rsid w:val="000D367E"/>
    <w:rsid w:val="000D3D86"/>
    <w:rsid w:val="000D3F4E"/>
    <w:rsid w:val="000D4B2D"/>
    <w:rsid w:val="000D53E9"/>
    <w:rsid w:val="000D6AF8"/>
    <w:rsid w:val="000D732C"/>
    <w:rsid w:val="000D76E9"/>
    <w:rsid w:val="000E0218"/>
    <w:rsid w:val="000E1926"/>
    <w:rsid w:val="000E1A55"/>
    <w:rsid w:val="000E2C52"/>
    <w:rsid w:val="000E2EB5"/>
    <w:rsid w:val="000E324F"/>
    <w:rsid w:val="000E47E5"/>
    <w:rsid w:val="000E4E5C"/>
    <w:rsid w:val="000E6970"/>
    <w:rsid w:val="000F002D"/>
    <w:rsid w:val="000F16F5"/>
    <w:rsid w:val="000F17BB"/>
    <w:rsid w:val="000F1FDD"/>
    <w:rsid w:val="000F2115"/>
    <w:rsid w:val="000F33A6"/>
    <w:rsid w:val="000F4018"/>
    <w:rsid w:val="000F4250"/>
    <w:rsid w:val="000F4E9C"/>
    <w:rsid w:val="000F502B"/>
    <w:rsid w:val="000F6CB7"/>
    <w:rsid w:val="000F6EB5"/>
    <w:rsid w:val="000F7873"/>
    <w:rsid w:val="000F7B41"/>
    <w:rsid w:val="00100BA8"/>
    <w:rsid w:val="00101B0B"/>
    <w:rsid w:val="001022C3"/>
    <w:rsid w:val="00104DF3"/>
    <w:rsid w:val="00105632"/>
    <w:rsid w:val="00105714"/>
    <w:rsid w:val="0010598A"/>
    <w:rsid w:val="001064FA"/>
    <w:rsid w:val="00106EF4"/>
    <w:rsid w:val="0010722A"/>
    <w:rsid w:val="00110B2A"/>
    <w:rsid w:val="00111BA2"/>
    <w:rsid w:val="0011208F"/>
    <w:rsid w:val="00112EBF"/>
    <w:rsid w:val="001131C2"/>
    <w:rsid w:val="00113E8D"/>
    <w:rsid w:val="00114C59"/>
    <w:rsid w:val="0011513B"/>
    <w:rsid w:val="00115F2E"/>
    <w:rsid w:val="00115FF7"/>
    <w:rsid w:val="001168EB"/>
    <w:rsid w:val="0011795C"/>
    <w:rsid w:val="00121019"/>
    <w:rsid w:val="00121DD5"/>
    <w:rsid w:val="001225D3"/>
    <w:rsid w:val="00122648"/>
    <w:rsid w:val="001228FB"/>
    <w:rsid w:val="00122A8D"/>
    <w:rsid w:val="00123EB3"/>
    <w:rsid w:val="00124651"/>
    <w:rsid w:val="001247A0"/>
    <w:rsid w:val="00124A52"/>
    <w:rsid w:val="001252FB"/>
    <w:rsid w:val="00125BEB"/>
    <w:rsid w:val="00125E00"/>
    <w:rsid w:val="00126883"/>
    <w:rsid w:val="00127662"/>
    <w:rsid w:val="00130232"/>
    <w:rsid w:val="0013112C"/>
    <w:rsid w:val="00131FD6"/>
    <w:rsid w:val="001323CA"/>
    <w:rsid w:val="00132A36"/>
    <w:rsid w:val="00132F64"/>
    <w:rsid w:val="00133588"/>
    <w:rsid w:val="001338DB"/>
    <w:rsid w:val="0013431C"/>
    <w:rsid w:val="00135171"/>
    <w:rsid w:val="001362FB"/>
    <w:rsid w:val="0013675A"/>
    <w:rsid w:val="00137011"/>
    <w:rsid w:val="001370C2"/>
    <w:rsid w:val="0013781A"/>
    <w:rsid w:val="001378B3"/>
    <w:rsid w:val="00137F35"/>
    <w:rsid w:val="00140DB3"/>
    <w:rsid w:val="00142552"/>
    <w:rsid w:val="0014288F"/>
    <w:rsid w:val="00143325"/>
    <w:rsid w:val="00143546"/>
    <w:rsid w:val="00144FAE"/>
    <w:rsid w:val="0014540F"/>
    <w:rsid w:val="0014706A"/>
    <w:rsid w:val="00147E29"/>
    <w:rsid w:val="00150054"/>
    <w:rsid w:val="001506BA"/>
    <w:rsid w:val="001506D9"/>
    <w:rsid w:val="00151A88"/>
    <w:rsid w:val="00151B4F"/>
    <w:rsid w:val="0015291D"/>
    <w:rsid w:val="0015347A"/>
    <w:rsid w:val="0015383A"/>
    <w:rsid w:val="00153B71"/>
    <w:rsid w:val="0015435F"/>
    <w:rsid w:val="001550E3"/>
    <w:rsid w:val="00155676"/>
    <w:rsid w:val="00156ACD"/>
    <w:rsid w:val="00156DF4"/>
    <w:rsid w:val="00157C93"/>
    <w:rsid w:val="00157E9C"/>
    <w:rsid w:val="00160991"/>
    <w:rsid w:val="001613F5"/>
    <w:rsid w:val="00161BDA"/>
    <w:rsid w:val="00162327"/>
    <w:rsid w:val="00162E48"/>
    <w:rsid w:val="00162E7A"/>
    <w:rsid w:val="00164454"/>
    <w:rsid w:val="001649F2"/>
    <w:rsid w:val="00165B5B"/>
    <w:rsid w:val="00165BC3"/>
    <w:rsid w:val="00165D3A"/>
    <w:rsid w:val="00165EC4"/>
    <w:rsid w:val="0016677A"/>
    <w:rsid w:val="001667D9"/>
    <w:rsid w:val="00167437"/>
    <w:rsid w:val="0016750E"/>
    <w:rsid w:val="001677DE"/>
    <w:rsid w:val="0016793F"/>
    <w:rsid w:val="00167B2B"/>
    <w:rsid w:val="00167D2F"/>
    <w:rsid w:val="0017080A"/>
    <w:rsid w:val="00170BF3"/>
    <w:rsid w:val="001722A2"/>
    <w:rsid w:val="00172692"/>
    <w:rsid w:val="00172800"/>
    <w:rsid w:val="00172E3F"/>
    <w:rsid w:val="001738D6"/>
    <w:rsid w:val="00173925"/>
    <w:rsid w:val="0017398D"/>
    <w:rsid w:val="00173C92"/>
    <w:rsid w:val="00175C81"/>
    <w:rsid w:val="0017614F"/>
    <w:rsid w:val="001804E3"/>
    <w:rsid w:val="00180F42"/>
    <w:rsid w:val="001810A9"/>
    <w:rsid w:val="00181982"/>
    <w:rsid w:val="0018246C"/>
    <w:rsid w:val="0018382C"/>
    <w:rsid w:val="001840B1"/>
    <w:rsid w:val="00184354"/>
    <w:rsid w:val="00184AD7"/>
    <w:rsid w:val="00184F17"/>
    <w:rsid w:val="0018559D"/>
    <w:rsid w:val="001869B1"/>
    <w:rsid w:val="00186BFF"/>
    <w:rsid w:val="00191BCF"/>
    <w:rsid w:val="00191C46"/>
    <w:rsid w:val="0019286E"/>
    <w:rsid w:val="00192AE7"/>
    <w:rsid w:val="0019320D"/>
    <w:rsid w:val="001932A0"/>
    <w:rsid w:val="00194775"/>
    <w:rsid w:val="00194A2C"/>
    <w:rsid w:val="00194BF5"/>
    <w:rsid w:val="0019583F"/>
    <w:rsid w:val="00195C4B"/>
    <w:rsid w:val="00195ECC"/>
    <w:rsid w:val="00196835"/>
    <w:rsid w:val="00196E7A"/>
    <w:rsid w:val="00197140"/>
    <w:rsid w:val="0019787A"/>
    <w:rsid w:val="00197A0F"/>
    <w:rsid w:val="001A0053"/>
    <w:rsid w:val="001A0113"/>
    <w:rsid w:val="001A01F5"/>
    <w:rsid w:val="001A067C"/>
    <w:rsid w:val="001A09D6"/>
    <w:rsid w:val="001A1114"/>
    <w:rsid w:val="001A11D3"/>
    <w:rsid w:val="001A2C03"/>
    <w:rsid w:val="001A3412"/>
    <w:rsid w:val="001A3C6B"/>
    <w:rsid w:val="001A4331"/>
    <w:rsid w:val="001A4853"/>
    <w:rsid w:val="001A56B7"/>
    <w:rsid w:val="001A699B"/>
    <w:rsid w:val="001A6B03"/>
    <w:rsid w:val="001A70D3"/>
    <w:rsid w:val="001B060B"/>
    <w:rsid w:val="001B1F04"/>
    <w:rsid w:val="001B2581"/>
    <w:rsid w:val="001B2EC2"/>
    <w:rsid w:val="001B2EE6"/>
    <w:rsid w:val="001B2FEB"/>
    <w:rsid w:val="001B3A2A"/>
    <w:rsid w:val="001B3D89"/>
    <w:rsid w:val="001B3E21"/>
    <w:rsid w:val="001B3E2A"/>
    <w:rsid w:val="001B3F22"/>
    <w:rsid w:val="001B4F2D"/>
    <w:rsid w:val="001B566D"/>
    <w:rsid w:val="001B6854"/>
    <w:rsid w:val="001B7D70"/>
    <w:rsid w:val="001C12B0"/>
    <w:rsid w:val="001C24D9"/>
    <w:rsid w:val="001C2D65"/>
    <w:rsid w:val="001C3806"/>
    <w:rsid w:val="001C3CDA"/>
    <w:rsid w:val="001C4037"/>
    <w:rsid w:val="001C41E5"/>
    <w:rsid w:val="001C4706"/>
    <w:rsid w:val="001C4938"/>
    <w:rsid w:val="001C5360"/>
    <w:rsid w:val="001C60A2"/>
    <w:rsid w:val="001C618B"/>
    <w:rsid w:val="001C6292"/>
    <w:rsid w:val="001C7739"/>
    <w:rsid w:val="001D0179"/>
    <w:rsid w:val="001D0877"/>
    <w:rsid w:val="001D0ACB"/>
    <w:rsid w:val="001D0CD4"/>
    <w:rsid w:val="001D1CDB"/>
    <w:rsid w:val="001D44BC"/>
    <w:rsid w:val="001D5DE0"/>
    <w:rsid w:val="001D5E44"/>
    <w:rsid w:val="001D5F42"/>
    <w:rsid w:val="001D6EBF"/>
    <w:rsid w:val="001D70C0"/>
    <w:rsid w:val="001D7A5B"/>
    <w:rsid w:val="001D7B3C"/>
    <w:rsid w:val="001D7E0C"/>
    <w:rsid w:val="001E016A"/>
    <w:rsid w:val="001E3AD1"/>
    <w:rsid w:val="001E48C5"/>
    <w:rsid w:val="001E4BC0"/>
    <w:rsid w:val="001E4D37"/>
    <w:rsid w:val="001E5128"/>
    <w:rsid w:val="001E669B"/>
    <w:rsid w:val="001E6A96"/>
    <w:rsid w:val="001E734A"/>
    <w:rsid w:val="001E7532"/>
    <w:rsid w:val="001F117C"/>
    <w:rsid w:val="001F1708"/>
    <w:rsid w:val="001F1A01"/>
    <w:rsid w:val="001F228A"/>
    <w:rsid w:val="001F353C"/>
    <w:rsid w:val="001F3580"/>
    <w:rsid w:val="001F3DBA"/>
    <w:rsid w:val="001F3E94"/>
    <w:rsid w:val="001F4102"/>
    <w:rsid w:val="001F415C"/>
    <w:rsid w:val="001F45DD"/>
    <w:rsid w:val="001F470D"/>
    <w:rsid w:val="001F4A0D"/>
    <w:rsid w:val="001F4D11"/>
    <w:rsid w:val="001F510B"/>
    <w:rsid w:val="001F566A"/>
    <w:rsid w:val="001F5A65"/>
    <w:rsid w:val="001F7849"/>
    <w:rsid w:val="002001FD"/>
    <w:rsid w:val="00200606"/>
    <w:rsid w:val="00200D0B"/>
    <w:rsid w:val="002015B4"/>
    <w:rsid w:val="00201733"/>
    <w:rsid w:val="002030AF"/>
    <w:rsid w:val="0020395A"/>
    <w:rsid w:val="00204842"/>
    <w:rsid w:val="00204E60"/>
    <w:rsid w:val="00205341"/>
    <w:rsid w:val="00205669"/>
    <w:rsid w:val="00205FC3"/>
    <w:rsid w:val="00207937"/>
    <w:rsid w:val="00207D5C"/>
    <w:rsid w:val="002105F9"/>
    <w:rsid w:val="00210D5A"/>
    <w:rsid w:val="0021111F"/>
    <w:rsid w:val="00211AD7"/>
    <w:rsid w:val="00212055"/>
    <w:rsid w:val="002121DB"/>
    <w:rsid w:val="00213900"/>
    <w:rsid w:val="00213A71"/>
    <w:rsid w:val="002146CA"/>
    <w:rsid w:val="00214E54"/>
    <w:rsid w:val="00215BFE"/>
    <w:rsid w:val="00216175"/>
    <w:rsid w:val="002176C4"/>
    <w:rsid w:val="002176F8"/>
    <w:rsid w:val="002178D4"/>
    <w:rsid w:val="00217D41"/>
    <w:rsid w:val="00217DAB"/>
    <w:rsid w:val="0022039B"/>
    <w:rsid w:val="00220BF8"/>
    <w:rsid w:val="00220DB4"/>
    <w:rsid w:val="00222507"/>
    <w:rsid w:val="00223406"/>
    <w:rsid w:val="0022346C"/>
    <w:rsid w:val="002236DD"/>
    <w:rsid w:val="0022395C"/>
    <w:rsid w:val="00223DA2"/>
    <w:rsid w:val="00225BAF"/>
    <w:rsid w:val="00226787"/>
    <w:rsid w:val="002272BD"/>
    <w:rsid w:val="00230971"/>
    <w:rsid w:val="00230ACD"/>
    <w:rsid w:val="002318EC"/>
    <w:rsid w:val="0023258A"/>
    <w:rsid w:val="0023425D"/>
    <w:rsid w:val="00234880"/>
    <w:rsid w:val="00234E45"/>
    <w:rsid w:val="00234EAF"/>
    <w:rsid w:val="00236127"/>
    <w:rsid w:val="00236994"/>
    <w:rsid w:val="00236A84"/>
    <w:rsid w:val="0023746B"/>
    <w:rsid w:val="00237A8C"/>
    <w:rsid w:val="00237B05"/>
    <w:rsid w:val="00237E36"/>
    <w:rsid w:val="002400EB"/>
    <w:rsid w:val="002404A6"/>
    <w:rsid w:val="00240ABB"/>
    <w:rsid w:val="00240D2A"/>
    <w:rsid w:val="00240FD5"/>
    <w:rsid w:val="00241C93"/>
    <w:rsid w:val="002427AD"/>
    <w:rsid w:val="00243273"/>
    <w:rsid w:val="00243A03"/>
    <w:rsid w:val="00244E13"/>
    <w:rsid w:val="002467FD"/>
    <w:rsid w:val="00247B48"/>
    <w:rsid w:val="00250052"/>
    <w:rsid w:val="002500DB"/>
    <w:rsid w:val="00250414"/>
    <w:rsid w:val="002514B9"/>
    <w:rsid w:val="00253F01"/>
    <w:rsid w:val="0025459C"/>
    <w:rsid w:val="002545B8"/>
    <w:rsid w:val="00254CF1"/>
    <w:rsid w:val="00255DC5"/>
    <w:rsid w:val="00256460"/>
    <w:rsid w:val="002576C5"/>
    <w:rsid w:val="0026006F"/>
    <w:rsid w:val="0026031F"/>
    <w:rsid w:val="0026247A"/>
    <w:rsid w:val="002629C1"/>
    <w:rsid w:val="002632FE"/>
    <w:rsid w:val="00264399"/>
    <w:rsid w:val="002650CC"/>
    <w:rsid w:val="002656B2"/>
    <w:rsid w:val="00265D11"/>
    <w:rsid w:val="00266795"/>
    <w:rsid w:val="00266871"/>
    <w:rsid w:val="00266D5C"/>
    <w:rsid w:val="00267028"/>
    <w:rsid w:val="00267BE5"/>
    <w:rsid w:val="00267D9F"/>
    <w:rsid w:val="00270281"/>
    <w:rsid w:val="00271B13"/>
    <w:rsid w:val="00271D80"/>
    <w:rsid w:val="00272910"/>
    <w:rsid w:val="0027307E"/>
    <w:rsid w:val="00273D55"/>
    <w:rsid w:val="00274650"/>
    <w:rsid w:val="002748B5"/>
    <w:rsid w:val="00274BB4"/>
    <w:rsid w:val="00274BE8"/>
    <w:rsid w:val="0027506E"/>
    <w:rsid w:val="00275263"/>
    <w:rsid w:val="00275880"/>
    <w:rsid w:val="002762F0"/>
    <w:rsid w:val="0027640B"/>
    <w:rsid w:val="00276DC5"/>
    <w:rsid w:val="00276FE4"/>
    <w:rsid w:val="002772FF"/>
    <w:rsid w:val="00277A62"/>
    <w:rsid w:val="00280175"/>
    <w:rsid w:val="00280FE8"/>
    <w:rsid w:val="002810D8"/>
    <w:rsid w:val="00281C54"/>
    <w:rsid w:val="00282185"/>
    <w:rsid w:val="002829DD"/>
    <w:rsid w:val="00283D3B"/>
    <w:rsid w:val="00286E90"/>
    <w:rsid w:val="0028782B"/>
    <w:rsid w:val="0028788F"/>
    <w:rsid w:val="00291FD5"/>
    <w:rsid w:val="00293369"/>
    <w:rsid w:val="00296010"/>
    <w:rsid w:val="00297491"/>
    <w:rsid w:val="00297C55"/>
    <w:rsid w:val="002A0283"/>
    <w:rsid w:val="002A09A0"/>
    <w:rsid w:val="002A0ACD"/>
    <w:rsid w:val="002A13AD"/>
    <w:rsid w:val="002A1F1F"/>
    <w:rsid w:val="002A299F"/>
    <w:rsid w:val="002A4DD7"/>
    <w:rsid w:val="002A52C8"/>
    <w:rsid w:val="002A6471"/>
    <w:rsid w:val="002A6AAC"/>
    <w:rsid w:val="002A7C54"/>
    <w:rsid w:val="002B09C5"/>
    <w:rsid w:val="002B0E73"/>
    <w:rsid w:val="002B163C"/>
    <w:rsid w:val="002B196E"/>
    <w:rsid w:val="002B2285"/>
    <w:rsid w:val="002B22A8"/>
    <w:rsid w:val="002B30DF"/>
    <w:rsid w:val="002B3735"/>
    <w:rsid w:val="002B4068"/>
    <w:rsid w:val="002B4593"/>
    <w:rsid w:val="002B576E"/>
    <w:rsid w:val="002B5999"/>
    <w:rsid w:val="002B5FBA"/>
    <w:rsid w:val="002B6057"/>
    <w:rsid w:val="002B7059"/>
    <w:rsid w:val="002C05FA"/>
    <w:rsid w:val="002C0DC7"/>
    <w:rsid w:val="002C263E"/>
    <w:rsid w:val="002C304A"/>
    <w:rsid w:val="002C3693"/>
    <w:rsid w:val="002C426B"/>
    <w:rsid w:val="002C4276"/>
    <w:rsid w:val="002C533A"/>
    <w:rsid w:val="002C5994"/>
    <w:rsid w:val="002C7B31"/>
    <w:rsid w:val="002C7C1C"/>
    <w:rsid w:val="002C7DAA"/>
    <w:rsid w:val="002C7FFA"/>
    <w:rsid w:val="002D15CD"/>
    <w:rsid w:val="002D19FA"/>
    <w:rsid w:val="002D1A7F"/>
    <w:rsid w:val="002D214C"/>
    <w:rsid w:val="002D24D7"/>
    <w:rsid w:val="002D2B28"/>
    <w:rsid w:val="002D39A6"/>
    <w:rsid w:val="002D3A23"/>
    <w:rsid w:val="002D432B"/>
    <w:rsid w:val="002D490E"/>
    <w:rsid w:val="002D5EB9"/>
    <w:rsid w:val="002E0A9E"/>
    <w:rsid w:val="002E3309"/>
    <w:rsid w:val="002E41E4"/>
    <w:rsid w:val="002E482B"/>
    <w:rsid w:val="002E4954"/>
    <w:rsid w:val="002E510C"/>
    <w:rsid w:val="002E607F"/>
    <w:rsid w:val="002E6BA3"/>
    <w:rsid w:val="002E6CB5"/>
    <w:rsid w:val="002E7CAB"/>
    <w:rsid w:val="002E7D23"/>
    <w:rsid w:val="002F0524"/>
    <w:rsid w:val="002F0A73"/>
    <w:rsid w:val="002F0EB1"/>
    <w:rsid w:val="002F0FD0"/>
    <w:rsid w:val="002F1A75"/>
    <w:rsid w:val="002F20F6"/>
    <w:rsid w:val="002F2AF2"/>
    <w:rsid w:val="002F370A"/>
    <w:rsid w:val="002F3AB7"/>
    <w:rsid w:val="002F3B08"/>
    <w:rsid w:val="002F3CA5"/>
    <w:rsid w:val="002F3FAB"/>
    <w:rsid w:val="002F438B"/>
    <w:rsid w:val="002F43F3"/>
    <w:rsid w:val="002F4AED"/>
    <w:rsid w:val="002F74E3"/>
    <w:rsid w:val="002F7618"/>
    <w:rsid w:val="002F7CE5"/>
    <w:rsid w:val="00300016"/>
    <w:rsid w:val="00300652"/>
    <w:rsid w:val="00300C6E"/>
    <w:rsid w:val="00301529"/>
    <w:rsid w:val="00301AA5"/>
    <w:rsid w:val="0030210A"/>
    <w:rsid w:val="00302646"/>
    <w:rsid w:val="003027A1"/>
    <w:rsid w:val="00302A0F"/>
    <w:rsid w:val="00303640"/>
    <w:rsid w:val="003038CA"/>
    <w:rsid w:val="00303F3A"/>
    <w:rsid w:val="0030415E"/>
    <w:rsid w:val="003041D4"/>
    <w:rsid w:val="00305269"/>
    <w:rsid w:val="00305494"/>
    <w:rsid w:val="00305F9F"/>
    <w:rsid w:val="00307102"/>
    <w:rsid w:val="003071C5"/>
    <w:rsid w:val="00307916"/>
    <w:rsid w:val="00307B6A"/>
    <w:rsid w:val="00307DBD"/>
    <w:rsid w:val="00310313"/>
    <w:rsid w:val="00310407"/>
    <w:rsid w:val="00310A75"/>
    <w:rsid w:val="0031134F"/>
    <w:rsid w:val="0031163E"/>
    <w:rsid w:val="00311827"/>
    <w:rsid w:val="00311E2C"/>
    <w:rsid w:val="00312068"/>
    <w:rsid w:val="00313564"/>
    <w:rsid w:val="003136B7"/>
    <w:rsid w:val="00314DF5"/>
    <w:rsid w:val="0031544F"/>
    <w:rsid w:val="00315994"/>
    <w:rsid w:val="00316128"/>
    <w:rsid w:val="003175EA"/>
    <w:rsid w:val="0031774D"/>
    <w:rsid w:val="00317BB5"/>
    <w:rsid w:val="003205F5"/>
    <w:rsid w:val="00321511"/>
    <w:rsid w:val="003233DF"/>
    <w:rsid w:val="0032386E"/>
    <w:rsid w:val="00324929"/>
    <w:rsid w:val="00325F4E"/>
    <w:rsid w:val="00326716"/>
    <w:rsid w:val="00327D0A"/>
    <w:rsid w:val="00330575"/>
    <w:rsid w:val="0033081D"/>
    <w:rsid w:val="00330901"/>
    <w:rsid w:val="00330DAF"/>
    <w:rsid w:val="0033137A"/>
    <w:rsid w:val="00331412"/>
    <w:rsid w:val="00331681"/>
    <w:rsid w:val="00331DF7"/>
    <w:rsid w:val="00331FC8"/>
    <w:rsid w:val="00332022"/>
    <w:rsid w:val="003323F1"/>
    <w:rsid w:val="003331B6"/>
    <w:rsid w:val="003339C5"/>
    <w:rsid w:val="00333CDF"/>
    <w:rsid w:val="00334BC1"/>
    <w:rsid w:val="00334D1D"/>
    <w:rsid w:val="00334E78"/>
    <w:rsid w:val="00335D87"/>
    <w:rsid w:val="003360A6"/>
    <w:rsid w:val="00336C14"/>
    <w:rsid w:val="0033715A"/>
    <w:rsid w:val="00337270"/>
    <w:rsid w:val="00337351"/>
    <w:rsid w:val="0033779C"/>
    <w:rsid w:val="00337C18"/>
    <w:rsid w:val="0034119B"/>
    <w:rsid w:val="003411AF"/>
    <w:rsid w:val="003419FF"/>
    <w:rsid w:val="00341F09"/>
    <w:rsid w:val="003422AD"/>
    <w:rsid w:val="00342CA6"/>
    <w:rsid w:val="00343783"/>
    <w:rsid w:val="0034430D"/>
    <w:rsid w:val="003449B1"/>
    <w:rsid w:val="00344FED"/>
    <w:rsid w:val="003460FF"/>
    <w:rsid w:val="00346979"/>
    <w:rsid w:val="0034705B"/>
    <w:rsid w:val="00347398"/>
    <w:rsid w:val="0035048A"/>
    <w:rsid w:val="003513F8"/>
    <w:rsid w:val="0035291A"/>
    <w:rsid w:val="0035313F"/>
    <w:rsid w:val="00353514"/>
    <w:rsid w:val="0035458F"/>
    <w:rsid w:val="0035466C"/>
    <w:rsid w:val="003550EE"/>
    <w:rsid w:val="00355207"/>
    <w:rsid w:val="003568F1"/>
    <w:rsid w:val="00356AC9"/>
    <w:rsid w:val="00356D85"/>
    <w:rsid w:val="003607D3"/>
    <w:rsid w:val="00360A22"/>
    <w:rsid w:val="00360FF0"/>
    <w:rsid w:val="003615C8"/>
    <w:rsid w:val="00361A85"/>
    <w:rsid w:val="00361B8B"/>
    <w:rsid w:val="00361ECE"/>
    <w:rsid w:val="0036395C"/>
    <w:rsid w:val="0036414C"/>
    <w:rsid w:val="0036533D"/>
    <w:rsid w:val="00365890"/>
    <w:rsid w:val="00365B95"/>
    <w:rsid w:val="00366100"/>
    <w:rsid w:val="003664A4"/>
    <w:rsid w:val="00366DE7"/>
    <w:rsid w:val="00370171"/>
    <w:rsid w:val="0037019E"/>
    <w:rsid w:val="0037071E"/>
    <w:rsid w:val="00370C0C"/>
    <w:rsid w:val="00370E77"/>
    <w:rsid w:val="00373377"/>
    <w:rsid w:val="003742B7"/>
    <w:rsid w:val="00374354"/>
    <w:rsid w:val="003743E4"/>
    <w:rsid w:val="003749F0"/>
    <w:rsid w:val="003753F9"/>
    <w:rsid w:val="00375515"/>
    <w:rsid w:val="0037565C"/>
    <w:rsid w:val="00376192"/>
    <w:rsid w:val="003765C6"/>
    <w:rsid w:val="00376CA4"/>
    <w:rsid w:val="00376D9D"/>
    <w:rsid w:val="00376DEE"/>
    <w:rsid w:val="00377B7F"/>
    <w:rsid w:val="00380193"/>
    <w:rsid w:val="00380597"/>
    <w:rsid w:val="003818F5"/>
    <w:rsid w:val="00381A11"/>
    <w:rsid w:val="00381BDB"/>
    <w:rsid w:val="00382482"/>
    <w:rsid w:val="00382725"/>
    <w:rsid w:val="00383280"/>
    <w:rsid w:val="003836A2"/>
    <w:rsid w:val="003841CF"/>
    <w:rsid w:val="003846B6"/>
    <w:rsid w:val="00384861"/>
    <w:rsid w:val="00384C1E"/>
    <w:rsid w:val="00386085"/>
    <w:rsid w:val="003866BE"/>
    <w:rsid w:val="0038670C"/>
    <w:rsid w:val="003875B9"/>
    <w:rsid w:val="0038781F"/>
    <w:rsid w:val="003901F5"/>
    <w:rsid w:val="0039055B"/>
    <w:rsid w:val="0039091D"/>
    <w:rsid w:val="00391283"/>
    <w:rsid w:val="00391C5B"/>
    <w:rsid w:val="00392184"/>
    <w:rsid w:val="0039218E"/>
    <w:rsid w:val="003948D5"/>
    <w:rsid w:val="00395998"/>
    <w:rsid w:val="00395C24"/>
    <w:rsid w:val="0039665F"/>
    <w:rsid w:val="00396767"/>
    <w:rsid w:val="003A1642"/>
    <w:rsid w:val="003A241F"/>
    <w:rsid w:val="003A262F"/>
    <w:rsid w:val="003A32A3"/>
    <w:rsid w:val="003A34A5"/>
    <w:rsid w:val="003A3D09"/>
    <w:rsid w:val="003A3D6B"/>
    <w:rsid w:val="003A54FA"/>
    <w:rsid w:val="003A6179"/>
    <w:rsid w:val="003A6C5A"/>
    <w:rsid w:val="003A7038"/>
    <w:rsid w:val="003A720E"/>
    <w:rsid w:val="003A74BD"/>
    <w:rsid w:val="003A7EC8"/>
    <w:rsid w:val="003B0004"/>
    <w:rsid w:val="003B00DB"/>
    <w:rsid w:val="003B093A"/>
    <w:rsid w:val="003B0CD0"/>
    <w:rsid w:val="003B16EA"/>
    <w:rsid w:val="003B2B7D"/>
    <w:rsid w:val="003B3ED8"/>
    <w:rsid w:val="003B40C0"/>
    <w:rsid w:val="003B4A68"/>
    <w:rsid w:val="003B5222"/>
    <w:rsid w:val="003B539C"/>
    <w:rsid w:val="003B560E"/>
    <w:rsid w:val="003B575E"/>
    <w:rsid w:val="003B6CF4"/>
    <w:rsid w:val="003B6D20"/>
    <w:rsid w:val="003B76BA"/>
    <w:rsid w:val="003B771B"/>
    <w:rsid w:val="003C0107"/>
    <w:rsid w:val="003C06DD"/>
    <w:rsid w:val="003C1AF9"/>
    <w:rsid w:val="003C2D9E"/>
    <w:rsid w:val="003C3EE9"/>
    <w:rsid w:val="003C521E"/>
    <w:rsid w:val="003C574E"/>
    <w:rsid w:val="003C5E1F"/>
    <w:rsid w:val="003C634B"/>
    <w:rsid w:val="003C687B"/>
    <w:rsid w:val="003C7D0F"/>
    <w:rsid w:val="003D10E9"/>
    <w:rsid w:val="003D1E07"/>
    <w:rsid w:val="003D2357"/>
    <w:rsid w:val="003D2B98"/>
    <w:rsid w:val="003D3565"/>
    <w:rsid w:val="003D572B"/>
    <w:rsid w:val="003D5862"/>
    <w:rsid w:val="003D6539"/>
    <w:rsid w:val="003D7D19"/>
    <w:rsid w:val="003E11F1"/>
    <w:rsid w:val="003E16F1"/>
    <w:rsid w:val="003E1835"/>
    <w:rsid w:val="003E186F"/>
    <w:rsid w:val="003E20A3"/>
    <w:rsid w:val="003E23B9"/>
    <w:rsid w:val="003E2A60"/>
    <w:rsid w:val="003E2D1F"/>
    <w:rsid w:val="003E30D4"/>
    <w:rsid w:val="003E3986"/>
    <w:rsid w:val="003E3FD5"/>
    <w:rsid w:val="003E46F5"/>
    <w:rsid w:val="003E4F4C"/>
    <w:rsid w:val="003E65D6"/>
    <w:rsid w:val="003E7213"/>
    <w:rsid w:val="003E7835"/>
    <w:rsid w:val="003F1A13"/>
    <w:rsid w:val="003F2D49"/>
    <w:rsid w:val="003F3084"/>
    <w:rsid w:val="003F35D6"/>
    <w:rsid w:val="003F3702"/>
    <w:rsid w:val="003F41D6"/>
    <w:rsid w:val="003F45D5"/>
    <w:rsid w:val="003F468E"/>
    <w:rsid w:val="003F47DB"/>
    <w:rsid w:val="003F5DBD"/>
    <w:rsid w:val="003F6325"/>
    <w:rsid w:val="003F7F1F"/>
    <w:rsid w:val="003F7F61"/>
    <w:rsid w:val="00400B3F"/>
    <w:rsid w:val="00400DF1"/>
    <w:rsid w:val="00401587"/>
    <w:rsid w:val="004016CB"/>
    <w:rsid w:val="00401836"/>
    <w:rsid w:val="00402010"/>
    <w:rsid w:val="00403628"/>
    <w:rsid w:val="00403C31"/>
    <w:rsid w:val="004055D3"/>
    <w:rsid w:val="004056BB"/>
    <w:rsid w:val="00406123"/>
    <w:rsid w:val="00406A5C"/>
    <w:rsid w:val="00407B7B"/>
    <w:rsid w:val="00410B8B"/>
    <w:rsid w:val="0041215C"/>
    <w:rsid w:val="0041222F"/>
    <w:rsid w:val="00415032"/>
    <w:rsid w:val="0041560D"/>
    <w:rsid w:val="004159B1"/>
    <w:rsid w:val="00415AD0"/>
    <w:rsid w:val="00415F16"/>
    <w:rsid w:val="004171FE"/>
    <w:rsid w:val="004175BA"/>
    <w:rsid w:val="00417680"/>
    <w:rsid w:val="0042096F"/>
    <w:rsid w:val="00420E60"/>
    <w:rsid w:val="0042110A"/>
    <w:rsid w:val="00421B56"/>
    <w:rsid w:val="00422731"/>
    <w:rsid w:val="00424523"/>
    <w:rsid w:val="00424DA1"/>
    <w:rsid w:val="004267CB"/>
    <w:rsid w:val="00426A68"/>
    <w:rsid w:val="00427BE3"/>
    <w:rsid w:val="00430160"/>
    <w:rsid w:val="00431331"/>
    <w:rsid w:val="00431960"/>
    <w:rsid w:val="00431B35"/>
    <w:rsid w:val="00432396"/>
    <w:rsid w:val="00432EF9"/>
    <w:rsid w:val="00433A49"/>
    <w:rsid w:val="004351AF"/>
    <w:rsid w:val="00435526"/>
    <w:rsid w:val="00436145"/>
    <w:rsid w:val="0043687C"/>
    <w:rsid w:val="00437C00"/>
    <w:rsid w:val="00437CDD"/>
    <w:rsid w:val="0044015E"/>
    <w:rsid w:val="004415B2"/>
    <w:rsid w:val="0044192C"/>
    <w:rsid w:val="00443834"/>
    <w:rsid w:val="00444A86"/>
    <w:rsid w:val="004452BE"/>
    <w:rsid w:val="004458B9"/>
    <w:rsid w:val="00446FCB"/>
    <w:rsid w:val="0045026E"/>
    <w:rsid w:val="00450C71"/>
    <w:rsid w:val="00450E9E"/>
    <w:rsid w:val="0045180C"/>
    <w:rsid w:val="0045235F"/>
    <w:rsid w:val="00452F05"/>
    <w:rsid w:val="004534E9"/>
    <w:rsid w:val="0045415C"/>
    <w:rsid w:val="004543A5"/>
    <w:rsid w:val="004553FE"/>
    <w:rsid w:val="00455546"/>
    <w:rsid w:val="004557F6"/>
    <w:rsid w:val="0045674C"/>
    <w:rsid w:val="00457584"/>
    <w:rsid w:val="00457C3D"/>
    <w:rsid w:val="00460352"/>
    <w:rsid w:val="004604AC"/>
    <w:rsid w:val="00460F17"/>
    <w:rsid w:val="0046100F"/>
    <w:rsid w:val="00461B2B"/>
    <w:rsid w:val="004620C7"/>
    <w:rsid w:val="004623BB"/>
    <w:rsid w:val="0046380F"/>
    <w:rsid w:val="0046410B"/>
    <w:rsid w:val="0046528A"/>
    <w:rsid w:val="0046553A"/>
    <w:rsid w:val="00465589"/>
    <w:rsid w:val="0046602D"/>
    <w:rsid w:val="004661DB"/>
    <w:rsid w:val="004668A3"/>
    <w:rsid w:val="00466CAE"/>
    <w:rsid w:val="00466FFA"/>
    <w:rsid w:val="0046742D"/>
    <w:rsid w:val="00467926"/>
    <w:rsid w:val="00467FFE"/>
    <w:rsid w:val="0047036A"/>
    <w:rsid w:val="004705BB"/>
    <w:rsid w:val="004707FF"/>
    <w:rsid w:val="00470AA7"/>
    <w:rsid w:val="0047104D"/>
    <w:rsid w:val="00471F53"/>
    <w:rsid w:val="0047278C"/>
    <w:rsid w:val="004727D3"/>
    <w:rsid w:val="00473EEB"/>
    <w:rsid w:val="00474007"/>
    <w:rsid w:val="00475B49"/>
    <w:rsid w:val="00476068"/>
    <w:rsid w:val="0047617E"/>
    <w:rsid w:val="004768C5"/>
    <w:rsid w:val="004774C8"/>
    <w:rsid w:val="00477A95"/>
    <w:rsid w:val="00480C26"/>
    <w:rsid w:val="00482E9B"/>
    <w:rsid w:val="00483420"/>
    <w:rsid w:val="00484843"/>
    <w:rsid w:val="00484BD1"/>
    <w:rsid w:val="00485BCC"/>
    <w:rsid w:val="00486329"/>
    <w:rsid w:val="0048742B"/>
    <w:rsid w:val="004874F2"/>
    <w:rsid w:val="00487543"/>
    <w:rsid w:val="004876E4"/>
    <w:rsid w:val="00490521"/>
    <w:rsid w:val="00490BB0"/>
    <w:rsid w:val="004919A5"/>
    <w:rsid w:val="00491AAE"/>
    <w:rsid w:val="00491B51"/>
    <w:rsid w:val="00492646"/>
    <w:rsid w:val="00494059"/>
    <w:rsid w:val="00494228"/>
    <w:rsid w:val="00495085"/>
    <w:rsid w:val="00495E85"/>
    <w:rsid w:val="004976C5"/>
    <w:rsid w:val="004A06D4"/>
    <w:rsid w:val="004A0ADD"/>
    <w:rsid w:val="004A1D8F"/>
    <w:rsid w:val="004A2D9D"/>
    <w:rsid w:val="004A4286"/>
    <w:rsid w:val="004A46AB"/>
    <w:rsid w:val="004A46E3"/>
    <w:rsid w:val="004A48DE"/>
    <w:rsid w:val="004A54B4"/>
    <w:rsid w:val="004A5E47"/>
    <w:rsid w:val="004A63A7"/>
    <w:rsid w:val="004A6D16"/>
    <w:rsid w:val="004A6F1C"/>
    <w:rsid w:val="004A7163"/>
    <w:rsid w:val="004A7647"/>
    <w:rsid w:val="004B07AD"/>
    <w:rsid w:val="004B14A1"/>
    <w:rsid w:val="004B14BA"/>
    <w:rsid w:val="004B14E8"/>
    <w:rsid w:val="004B14FB"/>
    <w:rsid w:val="004B165F"/>
    <w:rsid w:val="004B1A94"/>
    <w:rsid w:val="004B24CF"/>
    <w:rsid w:val="004B323A"/>
    <w:rsid w:val="004B4540"/>
    <w:rsid w:val="004B54B8"/>
    <w:rsid w:val="004B55EC"/>
    <w:rsid w:val="004B616F"/>
    <w:rsid w:val="004B72C4"/>
    <w:rsid w:val="004C0487"/>
    <w:rsid w:val="004C212C"/>
    <w:rsid w:val="004C3521"/>
    <w:rsid w:val="004C35C3"/>
    <w:rsid w:val="004C416F"/>
    <w:rsid w:val="004C427C"/>
    <w:rsid w:val="004C53C2"/>
    <w:rsid w:val="004C55C4"/>
    <w:rsid w:val="004C5A4C"/>
    <w:rsid w:val="004C5D85"/>
    <w:rsid w:val="004C6163"/>
    <w:rsid w:val="004C6EC1"/>
    <w:rsid w:val="004C7B10"/>
    <w:rsid w:val="004C7EFD"/>
    <w:rsid w:val="004D0126"/>
    <w:rsid w:val="004D0336"/>
    <w:rsid w:val="004D09E9"/>
    <w:rsid w:val="004D1058"/>
    <w:rsid w:val="004D25BC"/>
    <w:rsid w:val="004D2BAE"/>
    <w:rsid w:val="004D2E83"/>
    <w:rsid w:val="004D310F"/>
    <w:rsid w:val="004D329A"/>
    <w:rsid w:val="004D4066"/>
    <w:rsid w:val="004D6AF9"/>
    <w:rsid w:val="004D775A"/>
    <w:rsid w:val="004D7BA3"/>
    <w:rsid w:val="004D7CF7"/>
    <w:rsid w:val="004E096F"/>
    <w:rsid w:val="004E1EC5"/>
    <w:rsid w:val="004E2610"/>
    <w:rsid w:val="004E2DF0"/>
    <w:rsid w:val="004E4093"/>
    <w:rsid w:val="004E4964"/>
    <w:rsid w:val="004E5133"/>
    <w:rsid w:val="004E6405"/>
    <w:rsid w:val="004E691E"/>
    <w:rsid w:val="004E6C42"/>
    <w:rsid w:val="004E7463"/>
    <w:rsid w:val="004E750D"/>
    <w:rsid w:val="004E76E9"/>
    <w:rsid w:val="004E7EE8"/>
    <w:rsid w:val="004F06BC"/>
    <w:rsid w:val="004F2658"/>
    <w:rsid w:val="004F2678"/>
    <w:rsid w:val="004F2B09"/>
    <w:rsid w:val="004F3264"/>
    <w:rsid w:val="004F437F"/>
    <w:rsid w:val="004F4B57"/>
    <w:rsid w:val="004F5CEB"/>
    <w:rsid w:val="004F61F8"/>
    <w:rsid w:val="004F6BB7"/>
    <w:rsid w:val="004F7400"/>
    <w:rsid w:val="005013E4"/>
    <w:rsid w:val="00501E8A"/>
    <w:rsid w:val="005026A1"/>
    <w:rsid w:val="0050570D"/>
    <w:rsid w:val="00506264"/>
    <w:rsid w:val="00506C31"/>
    <w:rsid w:val="00506C46"/>
    <w:rsid w:val="00507963"/>
    <w:rsid w:val="00507F17"/>
    <w:rsid w:val="00512089"/>
    <w:rsid w:val="005129AC"/>
    <w:rsid w:val="005133A7"/>
    <w:rsid w:val="005137C7"/>
    <w:rsid w:val="00513D58"/>
    <w:rsid w:val="00513F23"/>
    <w:rsid w:val="00514FDA"/>
    <w:rsid w:val="0051540D"/>
    <w:rsid w:val="00516C5F"/>
    <w:rsid w:val="00517012"/>
    <w:rsid w:val="0051716A"/>
    <w:rsid w:val="0051787F"/>
    <w:rsid w:val="00520BD5"/>
    <w:rsid w:val="0052138E"/>
    <w:rsid w:val="005216BC"/>
    <w:rsid w:val="0052257B"/>
    <w:rsid w:val="0052258C"/>
    <w:rsid w:val="005231F6"/>
    <w:rsid w:val="00523320"/>
    <w:rsid w:val="00523680"/>
    <w:rsid w:val="00523D15"/>
    <w:rsid w:val="00524A3F"/>
    <w:rsid w:val="005250B5"/>
    <w:rsid w:val="005255C9"/>
    <w:rsid w:val="005258F6"/>
    <w:rsid w:val="0052673C"/>
    <w:rsid w:val="0052746F"/>
    <w:rsid w:val="00530285"/>
    <w:rsid w:val="005310C2"/>
    <w:rsid w:val="00531A05"/>
    <w:rsid w:val="00531AA9"/>
    <w:rsid w:val="00531B7A"/>
    <w:rsid w:val="00532C92"/>
    <w:rsid w:val="00532D56"/>
    <w:rsid w:val="00533449"/>
    <w:rsid w:val="005335FF"/>
    <w:rsid w:val="005337C5"/>
    <w:rsid w:val="005337DC"/>
    <w:rsid w:val="00534424"/>
    <w:rsid w:val="00534E68"/>
    <w:rsid w:val="005353A7"/>
    <w:rsid w:val="00535DF0"/>
    <w:rsid w:val="005361F0"/>
    <w:rsid w:val="00537234"/>
    <w:rsid w:val="005402E8"/>
    <w:rsid w:val="005404B0"/>
    <w:rsid w:val="005404FD"/>
    <w:rsid w:val="00541AA4"/>
    <w:rsid w:val="00541DAF"/>
    <w:rsid w:val="005428A4"/>
    <w:rsid w:val="00543D47"/>
    <w:rsid w:val="005447E4"/>
    <w:rsid w:val="00544B4B"/>
    <w:rsid w:val="00545D8A"/>
    <w:rsid w:val="00546550"/>
    <w:rsid w:val="0054759A"/>
    <w:rsid w:val="00547E45"/>
    <w:rsid w:val="00550534"/>
    <w:rsid w:val="00550864"/>
    <w:rsid w:val="005511D2"/>
    <w:rsid w:val="00552584"/>
    <w:rsid w:val="005525DA"/>
    <w:rsid w:val="00552B42"/>
    <w:rsid w:val="0055497E"/>
    <w:rsid w:val="00555020"/>
    <w:rsid w:val="0055509F"/>
    <w:rsid w:val="0055535A"/>
    <w:rsid w:val="00555836"/>
    <w:rsid w:val="00555CBF"/>
    <w:rsid w:val="005565B5"/>
    <w:rsid w:val="005569AA"/>
    <w:rsid w:val="0055720E"/>
    <w:rsid w:val="0055768B"/>
    <w:rsid w:val="00557807"/>
    <w:rsid w:val="00557C41"/>
    <w:rsid w:val="00560173"/>
    <w:rsid w:val="0056081A"/>
    <w:rsid w:val="00560CFD"/>
    <w:rsid w:val="00560F50"/>
    <w:rsid w:val="005610DE"/>
    <w:rsid w:val="005613B2"/>
    <w:rsid w:val="00562036"/>
    <w:rsid w:val="005625C1"/>
    <w:rsid w:val="0056265B"/>
    <w:rsid w:val="00562A8A"/>
    <w:rsid w:val="0056306B"/>
    <w:rsid w:val="00563CE4"/>
    <w:rsid w:val="00563F13"/>
    <w:rsid w:val="00565522"/>
    <w:rsid w:val="005657B8"/>
    <w:rsid w:val="00565925"/>
    <w:rsid w:val="0056779F"/>
    <w:rsid w:val="00567AF0"/>
    <w:rsid w:val="00570B3C"/>
    <w:rsid w:val="005715A6"/>
    <w:rsid w:val="0057173C"/>
    <w:rsid w:val="00572A69"/>
    <w:rsid w:val="00573D9D"/>
    <w:rsid w:val="0057489C"/>
    <w:rsid w:val="00574D9C"/>
    <w:rsid w:val="00574F51"/>
    <w:rsid w:val="005762C8"/>
    <w:rsid w:val="00576732"/>
    <w:rsid w:val="00576BCB"/>
    <w:rsid w:val="00577D25"/>
    <w:rsid w:val="0058138F"/>
    <w:rsid w:val="0058317A"/>
    <w:rsid w:val="005831A1"/>
    <w:rsid w:val="00583A8E"/>
    <w:rsid w:val="00583DE8"/>
    <w:rsid w:val="00585C00"/>
    <w:rsid w:val="00586590"/>
    <w:rsid w:val="005865C9"/>
    <w:rsid w:val="00587055"/>
    <w:rsid w:val="0059011A"/>
    <w:rsid w:val="005903BF"/>
    <w:rsid w:val="0059111A"/>
    <w:rsid w:val="00591A1B"/>
    <w:rsid w:val="00591EA9"/>
    <w:rsid w:val="00593233"/>
    <w:rsid w:val="00593D83"/>
    <w:rsid w:val="00594EBE"/>
    <w:rsid w:val="00594FFA"/>
    <w:rsid w:val="005964A0"/>
    <w:rsid w:val="005973EE"/>
    <w:rsid w:val="005A10FF"/>
    <w:rsid w:val="005A1651"/>
    <w:rsid w:val="005A233E"/>
    <w:rsid w:val="005A286F"/>
    <w:rsid w:val="005A2BC8"/>
    <w:rsid w:val="005A2D35"/>
    <w:rsid w:val="005A3E35"/>
    <w:rsid w:val="005A3F69"/>
    <w:rsid w:val="005A475A"/>
    <w:rsid w:val="005A6059"/>
    <w:rsid w:val="005A6A4B"/>
    <w:rsid w:val="005A6D9B"/>
    <w:rsid w:val="005A743B"/>
    <w:rsid w:val="005A771A"/>
    <w:rsid w:val="005B09CE"/>
    <w:rsid w:val="005B1BEC"/>
    <w:rsid w:val="005B1ED0"/>
    <w:rsid w:val="005B27B6"/>
    <w:rsid w:val="005B2E3F"/>
    <w:rsid w:val="005B4073"/>
    <w:rsid w:val="005B517C"/>
    <w:rsid w:val="005B5D46"/>
    <w:rsid w:val="005C00FC"/>
    <w:rsid w:val="005C06DB"/>
    <w:rsid w:val="005C07E8"/>
    <w:rsid w:val="005C4895"/>
    <w:rsid w:val="005C580A"/>
    <w:rsid w:val="005C6993"/>
    <w:rsid w:val="005C76A6"/>
    <w:rsid w:val="005D1029"/>
    <w:rsid w:val="005D122E"/>
    <w:rsid w:val="005D2238"/>
    <w:rsid w:val="005D2531"/>
    <w:rsid w:val="005D39A5"/>
    <w:rsid w:val="005D3FCE"/>
    <w:rsid w:val="005D5CED"/>
    <w:rsid w:val="005D5EE0"/>
    <w:rsid w:val="005D67C0"/>
    <w:rsid w:val="005D67F7"/>
    <w:rsid w:val="005D6CE0"/>
    <w:rsid w:val="005E017B"/>
    <w:rsid w:val="005E1088"/>
    <w:rsid w:val="005E15E1"/>
    <w:rsid w:val="005E1831"/>
    <w:rsid w:val="005E18EA"/>
    <w:rsid w:val="005E24AB"/>
    <w:rsid w:val="005E2693"/>
    <w:rsid w:val="005E2F1F"/>
    <w:rsid w:val="005E4EA9"/>
    <w:rsid w:val="005E54A2"/>
    <w:rsid w:val="005E6295"/>
    <w:rsid w:val="005F0281"/>
    <w:rsid w:val="005F0F39"/>
    <w:rsid w:val="005F15E3"/>
    <w:rsid w:val="005F1936"/>
    <w:rsid w:val="005F3BE8"/>
    <w:rsid w:val="005F43B3"/>
    <w:rsid w:val="005F4787"/>
    <w:rsid w:val="005F5199"/>
    <w:rsid w:val="005F5351"/>
    <w:rsid w:val="005F5746"/>
    <w:rsid w:val="005F5CEA"/>
    <w:rsid w:val="005F5F8D"/>
    <w:rsid w:val="005F69C0"/>
    <w:rsid w:val="005F6C83"/>
    <w:rsid w:val="005F74A1"/>
    <w:rsid w:val="005F7680"/>
    <w:rsid w:val="005F7C26"/>
    <w:rsid w:val="0060080F"/>
    <w:rsid w:val="0060123C"/>
    <w:rsid w:val="00601BEF"/>
    <w:rsid w:val="00601DE0"/>
    <w:rsid w:val="00602C29"/>
    <w:rsid w:val="00603807"/>
    <w:rsid w:val="00604053"/>
    <w:rsid w:val="0060493C"/>
    <w:rsid w:val="00607F9C"/>
    <w:rsid w:val="006100AE"/>
    <w:rsid w:val="00610F90"/>
    <w:rsid w:val="00611383"/>
    <w:rsid w:val="0061157B"/>
    <w:rsid w:val="00611A4F"/>
    <w:rsid w:val="00611BA4"/>
    <w:rsid w:val="00612202"/>
    <w:rsid w:val="00612232"/>
    <w:rsid w:val="00612C77"/>
    <w:rsid w:val="0061409D"/>
    <w:rsid w:val="00614657"/>
    <w:rsid w:val="006149D0"/>
    <w:rsid w:val="006159AE"/>
    <w:rsid w:val="00616963"/>
    <w:rsid w:val="00620FDC"/>
    <w:rsid w:val="0062141D"/>
    <w:rsid w:val="006226C5"/>
    <w:rsid w:val="00622819"/>
    <w:rsid w:val="00622C37"/>
    <w:rsid w:val="00622F95"/>
    <w:rsid w:val="006231B2"/>
    <w:rsid w:val="00623577"/>
    <w:rsid w:val="00624291"/>
    <w:rsid w:val="006243F0"/>
    <w:rsid w:val="006247CA"/>
    <w:rsid w:val="006259B1"/>
    <w:rsid w:val="00625D87"/>
    <w:rsid w:val="00630146"/>
    <w:rsid w:val="00630EE4"/>
    <w:rsid w:val="00631276"/>
    <w:rsid w:val="00632361"/>
    <w:rsid w:val="00632803"/>
    <w:rsid w:val="00632BD0"/>
    <w:rsid w:val="00632BDF"/>
    <w:rsid w:val="006334D7"/>
    <w:rsid w:val="00633590"/>
    <w:rsid w:val="00634920"/>
    <w:rsid w:val="0063510B"/>
    <w:rsid w:val="00635402"/>
    <w:rsid w:val="00635CFB"/>
    <w:rsid w:val="00636593"/>
    <w:rsid w:val="00636EEC"/>
    <w:rsid w:val="006374DB"/>
    <w:rsid w:val="00637527"/>
    <w:rsid w:val="00640A02"/>
    <w:rsid w:val="00640F4B"/>
    <w:rsid w:val="00641116"/>
    <w:rsid w:val="00641466"/>
    <w:rsid w:val="00641FAC"/>
    <w:rsid w:val="00642277"/>
    <w:rsid w:val="00642B98"/>
    <w:rsid w:val="00642F8E"/>
    <w:rsid w:val="00644D32"/>
    <w:rsid w:val="00645D82"/>
    <w:rsid w:val="006469D9"/>
    <w:rsid w:val="006472FD"/>
    <w:rsid w:val="00647AC7"/>
    <w:rsid w:val="00650D92"/>
    <w:rsid w:val="006512C9"/>
    <w:rsid w:val="00653B36"/>
    <w:rsid w:val="00653BB2"/>
    <w:rsid w:val="00654799"/>
    <w:rsid w:val="00655BF3"/>
    <w:rsid w:val="00656942"/>
    <w:rsid w:val="00657C81"/>
    <w:rsid w:val="006600E4"/>
    <w:rsid w:val="006628D0"/>
    <w:rsid w:val="00662B3F"/>
    <w:rsid w:val="00662CED"/>
    <w:rsid w:val="00663916"/>
    <w:rsid w:val="00664200"/>
    <w:rsid w:val="00664337"/>
    <w:rsid w:val="00665915"/>
    <w:rsid w:val="00667141"/>
    <w:rsid w:val="00667AB6"/>
    <w:rsid w:val="00667FAF"/>
    <w:rsid w:val="0067023F"/>
    <w:rsid w:val="00670965"/>
    <w:rsid w:val="00671D6B"/>
    <w:rsid w:val="00673438"/>
    <w:rsid w:val="00673849"/>
    <w:rsid w:val="006738B4"/>
    <w:rsid w:val="0067450F"/>
    <w:rsid w:val="00675EB2"/>
    <w:rsid w:val="00676D64"/>
    <w:rsid w:val="00677537"/>
    <w:rsid w:val="00677849"/>
    <w:rsid w:val="006800CD"/>
    <w:rsid w:val="00681401"/>
    <w:rsid w:val="00682106"/>
    <w:rsid w:val="00682548"/>
    <w:rsid w:val="00683937"/>
    <w:rsid w:val="00683CF4"/>
    <w:rsid w:val="00684B34"/>
    <w:rsid w:val="00684F6A"/>
    <w:rsid w:val="00685317"/>
    <w:rsid w:val="00685761"/>
    <w:rsid w:val="00685B6D"/>
    <w:rsid w:val="006861A3"/>
    <w:rsid w:val="00687A60"/>
    <w:rsid w:val="006906C9"/>
    <w:rsid w:val="00690A68"/>
    <w:rsid w:val="00691463"/>
    <w:rsid w:val="00691AAF"/>
    <w:rsid w:val="00691F25"/>
    <w:rsid w:val="00692026"/>
    <w:rsid w:val="00692B73"/>
    <w:rsid w:val="00692D88"/>
    <w:rsid w:val="00692F16"/>
    <w:rsid w:val="00693199"/>
    <w:rsid w:val="00693390"/>
    <w:rsid w:val="006942F1"/>
    <w:rsid w:val="0069486B"/>
    <w:rsid w:val="0069495C"/>
    <w:rsid w:val="00694C25"/>
    <w:rsid w:val="006954E3"/>
    <w:rsid w:val="0069620A"/>
    <w:rsid w:val="0069786A"/>
    <w:rsid w:val="00697ECF"/>
    <w:rsid w:val="006A13A9"/>
    <w:rsid w:val="006A1B74"/>
    <w:rsid w:val="006A1F41"/>
    <w:rsid w:val="006A286A"/>
    <w:rsid w:val="006A34A6"/>
    <w:rsid w:val="006A3B7F"/>
    <w:rsid w:val="006A4F88"/>
    <w:rsid w:val="006A4FA9"/>
    <w:rsid w:val="006A50E7"/>
    <w:rsid w:val="006A5259"/>
    <w:rsid w:val="006A657E"/>
    <w:rsid w:val="006A6836"/>
    <w:rsid w:val="006A7924"/>
    <w:rsid w:val="006B0AA6"/>
    <w:rsid w:val="006B1B76"/>
    <w:rsid w:val="006B1C34"/>
    <w:rsid w:val="006B201C"/>
    <w:rsid w:val="006B2021"/>
    <w:rsid w:val="006B20A8"/>
    <w:rsid w:val="006B221C"/>
    <w:rsid w:val="006B2AE3"/>
    <w:rsid w:val="006B2E2B"/>
    <w:rsid w:val="006B303E"/>
    <w:rsid w:val="006B3286"/>
    <w:rsid w:val="006B37C3"/>
    <w:rsid w:val="006B47A1"/>
    <w:rsid w:val="006B5DF3"/>
    <w:rsid w:val="006B6098"/>
    <w:rsid w:val="006B628F"/>
    <w:rsid w:val="006B651B"/>
    <w:rsid w:val="006B6F18"/>
    <w:rsid w:val="006C10CC"/>
    <w:rsid w:val="006C1977"/>
    <w:rsid w:val="006C19D8"/>
    <w:rsid w:val="006C2C0B"/>
    <w:rsid w:val="006C34A9"/>
    <w:rsid w:val="006C3517"/>
    <w:rsid w:val="006C35EE"/>
    <w:rsid w:val="006C4493"/>
    <w:rsid w:val="006C4792"/>
    <w:rsid w:val="006C560D"/>
    <w:rsid w:val="006C5CD1"/>
    <w:rsid w:val="006C6479"/>
    <w:rsid w:val="006C658B"/>
    <w:rsid w:val="006C6A24"/>
    <w:rsid w:val="006C6DE6"/>
    <w:rsid w:val="006D0005"/>
    <w:rsid w:val="006D112D"/>
    <w:rsid w:val="006D1F84"/>
    <w:rsid w:val="006D3E02"/>
    <w:rsid w:val="006D4242"/>
    <w:rsid w:val="006D55DB"/>
    <w:rsid w:val="006D67C4"/>
    <w:rsid w:val="006D6A21"/>
    <w:rsid w:val="006D6DE3"/>
    <w:rsid w:val="006D7611"/>
    <w:rsid w:val="006D7BF1"/>
    <w:rsid w:val="006E0018"/>
    <w:rsid w:val="006E0AC2"/>
    <w:rsid w:val="006E1C11"/>
    <w:rsid w:val="006E24F0"/>
    <w:rsid w:val="006E2594"/>
    <w:rsid w:val="006E3490"/>
    <w:rsid w:val="006E51F5"/>
    <w:rsid w:val="006E5C22"/>
    <w:rsid w:val="006E6429"/>
    <w:rsid w:val="006E6E52"/>
    <w:rsid w:val="006E74E3"/>
    <w:rsid w:val="006E7AB5"/>
    <w:rsid w:val="006F0175"/>
    <w:rsid w:val="006F144E"/>
    <w:rsid w:val="006F1ED0"/>
    <w:rsid w:val="006F24E8"/>
    <w:rsid w:val="006F291B"/>
    <w:rsid w:val="006F3751"/>
    <w:rsid w:val="006F465B"/>
    <w:rsid w:val="006F57E5"/>
    <w:rsid w:val="006F6251"/>
    <w:rsid w:val="006F660C"/>
    <w:rsid w:val="006F67D7"/>
    <w:rsid w:val="006F74D3"/>
    <w:rsid w:val="006F79DE"/>
    <w:rsid w:val="0070031F"/>
    <w:rsid w:val="007004D0"/>
    <w:rsid w:val="007008EA"/>
    <w:rsid w:val="007013ED"/>
    <w:rsid w:val="00702445"/>
    <w:rsid w:val="0070339D"/>
    <w:rsid w:val="00703A49"/>
    <w:rsid w:val="0070468B"/>
    <w:rsid w:val="00704B82"/>
    <w:rsid w:val="00705072"/>
    <w:rsid w:val="00705543"/>
    <w:rsid w:val="00705A7C"/>
    <w:rsid w:val="00705F6D"/>
    <w:rsid w:val="007063C1"/>
    <w:rsid w:val="007066D2"/>
    <w:rsid w:val="00706E0E"/>
    <w:rsid w:val="00706F64"/>
    <w:rsid w:val="00707F27"/>
    <w:rsid w:val="00710C56"/>
    <w:rsid w:val="0071121A"/>
    <w:rsid w:val="00711F2F"/>
    <w:rsid w:val="007148A3"/>
    <w:rsid w:val="007148E3"/>
    <w:rsid w:val="00714E7C"/>
    <w:rsid w:val="00715693"/>
    <w:rsid w:val="00716209"/>
    <w:rsid w:val="00716861"/>
    <w:rsid w:val="00716D3B"/>
    <w:rsid w:val="0071779B"/>
    <w:rsid w:val="007178DC"/>
    <w:rsid w:val="00717BA8"/>
    <w:rsid w:val="00720082"/>
    <w:rsid w:val="00720ED1"/>
    <w:rsid w:val="00720F98"/>
    <w:rsid w:val="00721841"/>
    <w:rsid w:val="0072198F"/>
    <w:rsid w:val="00722430"/>
    <w:rsid w:val="00723AAE"/>
    <w:rsid w:val="00723ED0"/>
    <w:rsid w:val="00724E5C"/>
    <w:rsid w:val="00725368"/>
    <w:rsid w:val="007253CA"/>
    <w:rsid w:val="0072541D"/>
    <w:rsid w:val="007254B3"/>
    <w:rsid w:val="00727552"/>
    <w:rsid w:val="00727591"/>
    <w:rsid w:val="0073059C"/>
    <w:rsid w:val="00730940"/>
    <w:rsid w:val="0073099F"/>
    <w:rsid w:val="00730C66"/>
    <w:rsid w:val="00731820"/>
    <w:rsid w:val="00734439"/>
    <w:rsid w:val="00734887"/>
    <w:rsid w:val="00735052"/>
    <w:rsid w:val="007359B6"/>
    <w:rsid w:val="0073637C"/>
    <w:rsid w:val="0073643F"/>
    <w:rsid w:val="00736E68"/>
    <w:rsid w:val="007373D5"/>
    <w:rsid w:val="00737748"/>
    <w:rsid w:val="00737F6E"/>
    <w:rsid w:val="00740681"/>
    <w:rsid w:val="007408DF"/>
    <w:rsid w:val="00740F99"/>
    <w:rsid w:val="007413CA"/>
    <w:rsid w:val="00741FF9"/>
    <w:rsid w:val="00743B8C"/>
    <w:rsid w:val="007441AC"/>
    <w:rsid w:val="00744C5B"/>
    <w:rsid w:val="00744D30"/>
    <w:rsid w:val="00745D3B"/>
    <w:rsid w:val="0074641C"/>
    <w:rsid w:val="00746778"/>
    <w:rsid w:val="00746D20"/>
    <w:rsid w:val="00746D5F"/>
    <w:rsid w:val="00747103"/>
    <w:rsid w:val="00747308"/>
    <w:rsid w:val="007509A2"/>
    <w:rsid w:val="007510F7"/>
    <w:rsid w:val="0075153E"/>
    <w:rsid w:val="007516F7"/>
    <w:rsid w:val="007527DE"/>
    <w:rsid w:val="007529F7"/>
    <w:rsid w:val="00753389"/>
    <w:rsid w:val="00753ADC"/>
    <w:rsid w:val="00754529"/>
    <w:rsid w:val="00754D41"/>
    <w:rsid w:val="00755D8C"/>
    <w:rsid w:val="0075616B"/>
    <w:rsid w:val="007563E6"/>
    <w:rsid w:val="00756BE7"/>
    <w:rsid w:val="00757EB5"/>
    <w:rsid w:val="0076056C"/>
    <w:rsid w:val="00760839"/>
    <w:rsid w:val="00761095"/>
    <w:rsid w:val="007611D5"/>
    <w:rsid w:val="00761252"/>
    <w:rsid w:val="00761797"/>
    <w:rsid w:val="0076260D"/>
    <w:rsid w:val="00762757"/>
    <w:rsid w:val="007629E0"/>
    <w:rsid w:val="00763DEF"/>
    <w:rsid w:val="0076441A"/>
    <w:rsid w:val="007652F7"/>
    <w:rsid w:val="007654E6"/>
    <w:rsid w:val="007655D5"/>
    <w:rsid w:val="007665E7"/>
    <w:rsid w:val="00766BF5"/>
    <w:rsid w:val="00767F55"/>
    <w:rsid w:val="00770F35"/>
    <w:rsid w:val="00770FCD"/>
    <w:rsid w:val="00771A4D"/>
    <w:rsid w:val="007729CB"/>
    <w:rsid w:val="00773500"/>
    <w:rsid w:val="00773ADD"/>
    <w:rsid w:val="00773E77"/>
    <w:rsid w:val="00774654"/>
    <w:rsid w:val="007747D1"/>
    <w:rsid w:val="00774C22"/>
    <w:rsid w:val="00775026"/>
    <w:rsid w:val="007755CF"/>
    <w:rsid w:val="007755D9"/>
    <w:rsid w:val="00775C69"/>
    <w:rsid w:val="00775DAB"/>
    <w:rsid w:val="00775DB2"/>
    <w:rsid w:val="00775DD7"/>
    <w:rsid w:val="00776404"/>
    <w:rsid w:val="00777583"/>
    <w:rsid w:val="00777AC1"/>
    <w:rsid w:val="007818F2"/>
    <w:rsid w:val="00783B9C"/>
    <w:rsid w:val="00784782"/>
    <w:rsid w:val="007847ED"/>
    <w:rsid w:val="00784863"/>
    <w:rsid w:val="0078593D"/>
    <w:rsid w:val="007860E4"/>
    <w:rsid w:val="0078638B"/>
    <w:rsid w:val="007878A3"/>
    <w:rsid w:val="00787DE1"/>
    <w:rsid w:val="00787E2A"/>
    <w:rsid w:val="0079078E"/>
    <w:rsid w:val="00790B4D"/>
    <w:rsid w:val="00792E6F"/>
    <w:rsid w:val="00793884"/>
    <w:rsid w:val="00794B61"/>
    <w:rsid w:val="0079517C"/>
    <w:rsid w:val="007974FD"/>
    <w:rsid w:val="00797E0F"/>
    <w:rsid w:val="007A05DA"/>
    <w:rsid w:val="007A05E8"/>
    <w:rsid w:val="007A075B"/>
    <w:rsid w:val="007A0AD5"/>
    <w:rsid w:val="007A1951"/>
    <w:rsid w:val="007A21CA"/>
    <w:rsid w:val="007A2F1C"/>
    <w:rsid w:val="007A485F"/>
    <w:rsid w:val="007A5062"/>
    <w:rsid w:val="007A54D6"/>
    <w:rsid w:val="007A5D3A"/>
    <w:rsid w:val="007A5E96"/>
    <w:rsid w:val="007A6588"/>
    <w:rsid w:val="007A6595"/>
    <w:rsid w:val="007A66AA"/>
    <w:rsid w:val="007B0F87"/>
    <w:rsid w:val="007B1E48"/>
    <w:rsid w:val="007B29FC"/>
    <w:rsid w:val="007B3170"/>
    <w:rsid w:val="007B3B3A"/>
    <w:rsid w:val="007B4B63"/>
    <w:rsid w:val="007B5AB5"/>
    <w:rsid w:val="007B5C5C"/>
    <w:rsid w:val="007B5D95"/>
    <w:rsid w:val="007B7B52"/>
    <w:rsid w:val="007C21FC"/>
    <w:rsid w:val="007C35EA"/>
    <w:rsid w:val="007C4748"/>
    <w:rsid w:val="007C6813"/>
    <w:rsid w:val="007C6B54"/>
    <w:rsid w:val="007D0845"/>
    <w:rsid w:val="007D092E"/>
    <w:rsid w:val="007D1797"/>
    <w:rsid w:val="007D23FD"/>
    <w:rsid w:val="007D2C6F"/>
    <w:rsid w:val="007D2E64"/>
    <w:rsid w:val="007D316B"/>
    <w:rsid w:val="007D3DB7"/>
    <w:rsid w:val="007D4C09"/>
    <w:rsid w:val="007D4F29"/>
    <w:rsid w:val="007D516B"/>
    <w:rsid w:val="007D5BCD"/>
    <w:rsid w:val="007D7D63"/>
    <w:rsid w:val="007D7E12"/>
    <w:rsid w:val="007D7EAB"/>
    <w:rsid w:val="007E06D7"/>
    <w:rsid w:val="007E0F7A"/>
    <w:rsid w:val="007E1A1D"/>
    <w:rsid w:val="007E3476"/>
    <w:rsid w:val="007E400A"/>
    <w:rsid w:val="007E47D5"/>
    <w:rsid w:val="007E4FA2"/>
    <w:rsid w:val="007E63A3"/>
    <w:rsid w:val="007E644C"/>
    <w:rsid w:val="007E7351"/>
    <w:rsid w:val="007E79AD"/>
    <w:rsid w:val="007F0093"/>
    <w:rsid w:val="007F191B"/>
    <w:rsid w:val="007F1EDA"/>
    <w:rsid w:val="007F27E2"/>
    <w:rsid w:val="007F2AA9"/>
    <w:rsid w:val="007F2AEB"/>
    <w:rsid w:val="007F3130"/>
    <w:rsid w:val="007F4BBD"/>
    <w:rsid w:val="007F4FEB"/>
    <w:rsid w:val="007F569E"/>
    <w:rsid w:val="007F614D"/>
    <w:rsid w:val="007F683D"/>
    <w:rsid w:val="007F7592"/>
    <w:rsid w:val="007F76DE"/>
    <w:rsid w:val="00800AF3"/>
    <w:rsid w:val="00800EF2"/>
    <w:rsid w:val="008012DB"/>
    <w:rsid w:val="008017E3"/>
    <w:rsid w:val="00802C8D"/>
    <w:rsid w:val="00802E87"/>
    <w:rsid w:val="008037E1"/>
    <w:rsid w:val="0080478A"/>
    <w:rsid w:val="00804A94"/>
    <w:rsid w:val="00804B5F"/>
    <w:rsid w:val="0080679F"/>
    <w:rsid w:val="00806ABE"/>
    <w:rsid w:val="0080727F"/>
    <w:rsid w:val="008072D3"/>
    <w:rsid w:val="008100DE"/>
    <w:rsid w:val="00810A25"/>
    <w:rsid w:val="00811679"/>
    <w:rsid w:val="0081175F"/>
    <w:rsid w:val="008120FB"/>
    <w:rsid w:val="00813789"/>
    <w:rsid w:val="008138FC"/>
    <w:rsid w:val="00814A89"/>
    <w:rsid w:val="00816A5D"/>
    <w:rsid w:val="00816A6E"/>
    <w:rsid w:val="0082021C"/>
    <w:rsid w:val="0082031D"/>
    <w:rsid w:val="00820353"/>
    <w:rsid w:val="008209D9"/>
    <w:rsid w:val="00820FD6"/>
    <w:rsid w:val="00821121"/>
    <w:rsid w:val="0082144E"/>
    <w:rsid w:val="00821A18"/>
    <w:rsid w:val="00821A81"/>
    <w:rsid w:val="00823FD6"/>
    <w:rsid w:val="00824D76"/>
    <w:rsid w:val="008255BE"/>
    <w:rsid w:val="00825A12"/>
    <w:rsid w:val="00825F34"/>
    <w:rsid w:val="00825FAD"/>
    <w:rsid w:val="00826FCF"/>
    <w:rsid w:val="008271AF"/>
    <w:rsid w:val="00827C24"/>
    <w:rsid w:val="00830289"/>
    <w:rsid w:val="00830381"/>
    <w:rsid w:val="00832401"/>
    <w:rsid w:val="00832917"/>
    <w:rsid w:val="00833E78"/>
    <w:rsid w:val="00834DD0"/>
    <w:rsid w:val="008351BE"/>
    <w:rsid w:val="00835C43"/>
    <w:rsid w:val="0083617B"/>
    <w:rsid w:val="00837147"/>
    <w:rsid w:val="00837BEB"/>
    <w:rsid w:val="00843BAF"/>
    <w:rsid w:val="00844766"/>
    <w:rsid w:val="0084498E"/>
    <w:rsid w:val="00844DA0"/>
    <w:rsid w:val="00844E3E"/>
    <w:rsid w:val="00845257"/>
    <w:rsid w:val="00845C39"/>
    <w:rsid w:val="00846524"/>
    <w:rsid w:val="00846A42"/>
    <w:rsid w:val="008470A8"/>
    <w:rsid w:val="00847636"/>
    <w:rsid w:val="008477D7"/>
    <w:rsid w:val="00850873"/>
    <w:rsid w:val="00851228"/>
    <w:rsid w:val="00851FE3"/>
    <w:rsid w:val="0085226B"/>
    <w:rsid w:val="00852608"/>
    <w:rsid w:val="008530D4"/>
    <w:rsid w:val="008535B7"/>
    <w:rsid w:val="0085365D"/>
    <w:rsid w:val="00854099"/>
    <w:rsid w:val="00854B06"/>
    <w:rsid w:val="00854B38"/>
    <w:rsid w:val="0085512A"/>
    <w:rsid w:val="0085586C"/>
    <w:rsid w:val="008562C0"/>
    <w:rsid w:val="00856A75"/>
    <w:rsid w:val="00860165"/>
    <w:rsid w:val="008604EF"/>
    <w:rsid w:val="00860B45"/>
    <w:rsid w:val="00860BF4"/>
    <w:rsid w:val="00860E71"/>
    <w:rsid w:val="00860FBA"/>
    <w:rsid w:val="008631B8"/>
    <w:rsid w:val="0086385D"/>
    <w:rsid w:val="00863971"/>
    <w:rsid w:val="008642A9"/>
    <w:rsid w:val="008644E1"/>
    <w:rsid w:val="008647AE"/>
    <w:rsid w:val="0086506C"/>
    <w:rsid w:val="0086527F"/>
    <w:rsid w:val="00866450"/>
    <w:rsid w:val="0086648F"/>
    <w:rsid w:val="0086667E"/>
    <w:rsid w:val="0087042F"/>
    <w:rsid w:val="008712E9"/>
    <w:rsid w:val="00871450"/>
    <w:rsid w:val="008716BE"/>
    <w:rsid w:val="00871AB2"/>
    <w:rsid w:val="00871CA3"/>
    <w:rsid w:val="00872653"/>
    <w:rsid w:val="008733EA"/>
    <w:rsid w:val="00873D6A"/>
    <w:rsid w:val="00873DEF"/>
    <w:rsid w:val="008743CA"/>
    <w:rsid w:val="00875300"/>
    <w:rsid w:val="0087560C"/>
    <w:rsid w:val="00877232"/>
    <w:rsid w:val="008779CE"/>
    <w:rsid w:val="00877A4A"/>
    <w:rsid w:val="00877ADB"/>
    <w:rsid w:val="0088167D"/>
    <w:rsid w:val="00881D46"/>
    <w:rsid w:val="00881F2E"/>
    <w:rsid w:val="008820C2"/>
    <w:rsid w:val="008824CC"/>
    <w:rsid w:val="008826B8"/>
    <w:rsid w:val="008836E2"/>
    <w:rsid w:val="00883D03"/>
    <w:rsid w:val="008841E0"/>
    <w:rsid w:val="008843A8"/>
    <w:rsid w:val="00886BAD"/>
    <w:rsid w:val="00887ED9"/>
    <w:rsid w:val="0089013F"/>
    <w:rsid w:val="00890B46"/>
    <w:rsid w:val="00890C34"/>
    <w:rsid w:val="0089152E"/>
    <w:rsid w:val="008928C9"/>
    <w:rsid w:val="0089345E"/>
    <w:rsid w:val="008935AE"/>
    <w:rsid w:val="00894A6F"/>
    <w:rsid w:val="008960EA"/>
    <w:rsid w:val="00896131"/>
    <w:rsid w:val="008961C0"/>
    <w:rsid w:val="00896A4E"/>
    <w:rsid w:val="00896CA9"/>
    <w:rsid w:val="00897054"/>
    <w:rsid w:val="0089715F"/>
    <w:rsid w:val="0089770B"/>
    <w:rsid w:val="008A04BD"/>
    <w:rsid w:val="008A07E0"/>
    <w:rsid w:val="008A22F4"/>
    <w:rsid w:val="008A2CC6"/>
    <w:rsid w:val="008A31E1"/>
    <w:rsid w:val="008A3DF1"/>
    <w:rsid w:val="008A40FD"/>
    <w:rsid w:val="008A59C4"/>
    <w:rsid w:val="008A5EFE"/>
    <w:rsid w:val="008A630E"/>
    <w:rsid w:val="008A6B67"/>
    <w:rsid w:val="008A75E5"/>
    <w:rsid w:val="008A7EBE"/>
    <w:rsid w:val="008B0473"/>
    <w:rsid w:val="008B1E86"/>
    <w:rsid w:val="008B1F7D"/>
    <w:rsid w:val="008B206D"/>
    <w:rsid w:val="008B3A03"/>
    <w:rsid w:val="008B415E"/>
    <w:rsid w:val="008B4ACD"/>
    <w:rsid w:val="008B5B54"/>
    <w:rsid w:val="008B64D8"/>
    <w:rsid w:val="008B65E3"/>
    <w:rsid w:val="008B690D"/>
    <w:rsid w:val="008B6F05"/>
    <w:rsid w:val="008B7642"/>
    <w:rsid w:val="008B7C1A"/>
    <w:rsid w:val="008B7E03"/>
    <w:rsid w:val="008C0042"/>
    <w:rsid w:val="008C0C2F"/>
    <w:rsid w:val="008C1BBE"/>
    <w:rsid w:val="008C1C9C"/>
    <w:rsid w:val="008C3180"/>
    <w:rsid w:val="008C4641"/>
    <w:rsid w:val="008C6465"/>
    <w:rsid w:val="008C667B"/>
    <w:rsid w:val="008C6B00"/>
    <w:rsid w:val="008D041B"/>
    <w:rsid w:val="008D045A"/>
    <w:rsid w:val="008D0708"/>
    <w:rsid w:val="008D087C"/>
    <w:rsid w:val="008D3EB9"/>
    <w:rsid w:val="008D4CF8"/>
    <w:rsid w:val="008D4EB2"/>
    <w:rsid w:val="008D63A1"/>
    <w:rsid w:val="008D68EB"/>
    <w:rsid w:val="008D6CBA"/>
    <w:rsid w:val="008D7276"/>
    <w:rsid w:val="008E074E"/>
    <w:rsid w:val="008E16C2"/>
    <w:rsid w:val="008E189A"/>
    <w:rsid w:val="008E196A"/>
    <w:rsid w:val="008E2058"/>
    <w:rsid w:val="008E312C"/>
    <w:rsid w:val="008E379F"/>
    <w:rsid w:val="008E515F"/>
    <w:rsid w:val="008E5A17"/>
    <w:rsid w:val="008E5A48"/>
    <w:rsid w:val="008E5D2F"/>
    <w:rsid w:val="008E5D8B"/>
    <w:rsid w:val="008E5DD9"/>
    <w:rsid w:val="008E5EEE"/>
    <w:rsid w:val="008E664B"/>
    <w:rsid w:val="008E668F"/>
    <w:rsid w:val="008E6892"/>
    <w:rsid w:val="008E6BE1"/>
    <w:rsid w:val="008E6E50"/>
    <w:rsid w:val="008F01F4"/>
    <w:rsid w:val="008F15CD"/>
    <w:rsid w:val="008F1AE1"/>
    <w:rsid w:val="008F2B5C"/>
    <w:rsid w:val="008F2F8E"/>
    <w:rsid w:val="008F3CFF"/>
    <w:rsid w:val="008F4528"/>
    <w:rsid w:val="008F4EBB"/>
    <w:rsid w:val="008F5370"/>
    <w:rsid w:val="008F7F4E"/>
    <w:rsid w:val="00900840"/>
    <w:rsid w:val="00902002"/>
    <w:rsid w:val="009032B9"/>
    <w:rsid w:val="00903ED8"/>
    <w:rsid w:val="00904351"/>
    <w:rsid w:val="0090438F"/>
    <w:rsid w:val="009048D8"/>
    <w:rsid w:val="00904AA4"/>
    <w:rsid w:val="00904DFD"/>
    <w:rsid w:val="00905BDA"/>
    <w:rsid w:val="00905F6D"/>
    <w:rsid w:val="009063FD"/>
    <w:rsid w:val="0091011A"/>
    <w:rsid w:val="0091034A"/>
    <w:rsid w:val="009113E5"/>
    <w:rsid w:val="00911A19"/>
    <w:rsid w:val="00912C84"/>
    <w:rsid w:val="009143B7"/>
    <w:rsid w:val="0091486F"/>
    <w:rsid w:val="00914A23"/>
    <w:rsid w:val="00915511"/>
    <w:rsid w:val="00915AF0"/>
    <w:rsid w:val="0091693F"/>
    <w:rsid w:val="00916DAF"/>
    <w:rsid w:val="009172AF"/>
    <w:rsid w:val="009177B5"/>
    <w:rsid w:val="009201F9"/>
    <w:rsid w:val="00920892"/>
    <w:rsid w:val="009208C5"/>
    <w:rsid w:val="00920CDD"/>
    <w:rsid w:val="009212F8"/>
    <w:rsid w:val="00922372"/>
    <w:rsid w:val="0092379D"/>
    <w:rsid w:val="00923958"/>
    <w:rsid w:val="00923A54"/>
    <w:rsid w:val="00923C60"/>
    <w:rsid w:val="00924523"/>
    <w:rsid w:val="009245B2"/>
    <w:rsid w:val="00924702"/>
    <w:rsid w:val="009247B7"/>
    <w:rsid w:val="009251F7"/>
    <w:rsid w:val="00925ADE"/>
    <w:rsid w:val="0092675E"/>
    <w:rsid w:val="00926C12"/>
    <w:rsid w:val="00927A77"/>
    <w:rsid w:val="00930305"/>
    <w:rsid w:val="00930EF6"/>
    <w:rsid w:val="0093143B"/>
    <w:rsid w:val="0093164E"/>
    <w:rsid w:val="00931677"/>
    <w:rsid w:val="00931D13"/>
    <w:rsid w:val="0093288A"/>
    <w:rsid w:val="009330B7"/>
    <w:rsid w:val="0093379D"/>
    <w:rsid w:val="00935629"/>
    <w:rsid w:val="00935DA2"/>
    <w:rsid w:val="00936494"/>
    <w:rsid w:val="00936876"/>
    <w:rsid w:val="009422AA"/>
    <w:rsid w:val="009424B8"/>
    <w:rsid w:val="00942869"/>
    <w:rsid w:val="00942BF0"/>
    <w:rsid w:val="0094314E"/>
    <w:rsid w:val="0094385C"/>
    <w:rsid w:val="0094476B"/>
    <w:rsid w:val="00944786"/>
    <w:rsid w:val="00945891"/>
    <w:rsid w:val="009459E8"/>
    <w:rsid w:val="00946760"/>
    <w:rsid w:val="009469F7"/>
    <w:rsid w:val="00947ED5"/>
    <w:rsid w:val="009506B7"/>
    <w:rsid w:val="00950A93"/>
    <w:rsid w:val="00952866"/>
    <w:rsid w:val="0095299D"/>
    <w:rsid w:val="00952A88"/>
    <w:rsid w:val="00952E51"/>
    <w:rsid w:val="00953F93"/>
    <w:rsid w:val="0095400A"/>
    <w:rsid w:val="00954B3C"/>
    <w:rsid w:val="00955356"/>
    <w:rsid w:val="00955461"/>
    <w:rsid w:val="009562F9"/>
    <w:rsid w:val="0095643E"/>
    <w:rsid w:val="009565BA"/>
    <w:rsid w:val="0095674D"/>
    <w:rsid w:val="00956CB9"/>
    <w:rsid w:val="00956F97"/>
    <w:rsid w:val="009571AA"/>
    <w:rsid w:val="009573AD"/>
    <w:rsid w:val="0095775F"/>
    <w:rsid w:val="00957A29"/>
    <w:rsid w:val="00960139"/>
    <w:rsid w:val="00960761"/>
    <w:rsid w:val="009616CE"/>
    <w:rsid w:val="009622F3"/>
    <w:rsid w:val="009638C1"/>
    <w:rsid w:val="00965705"/>
    <w:rsid w:val="00965E1D"/>
    <w:rsid w:val="00965E47"/>
    <w:rsid w:val="0096660D"/>
    <w:rsid w:val="00966C0E"/>
    <w:rsid w:val="00967171"/>
    <w:rsid w:val="00967835"/>
    <w:rsid w:val="00967AED"/>
    <w:rsid w:val="00970CC0"/>
    <w:rsid w:val="00970F79"/>
    <w:rsid w:val="009711C6"/>
    <w:rsid w:val="00971831"/>
    <w:rsid w:val="00971E28"/>
    <w:rsid w:val="00972B2D"/>
    <w:rsid w:val="00972CE4"/>
    <w:rsid w:val="00972E96"/>
    <w:rsid w:val="00973A81"/>
    <w:rsid w:val="00974C20"/>
    <w:rsid w:val="00974CF7"/>
    <w:rsid w:val="00975D72"/>
    <w:rsid w:val="00975E8A"/>
    <w:rsid w:val="00976EC2"/>
    <w:rsid w:val="00980C95"/>
    <w:rsid w:val="00980EDC"/>
    <w:rsid w:val="00980F7E"/>
    <w:rsid w:val="00981D70"/>
    <w:rsid w:val="00982CC0"/>
    <w:rsid w:val="00983268"/>
    <w:rsid w:val="0098437D"/>
    <w:rsid w:val="00984FC7"/>
    <w:rsid w:val="00986059"/>
    <w:rsid w:val="009861E3"/>
    <w:rsid w:val="00986B79"/>
    <w:rsid w:val="00987B87"/>
    <w:rsid w:val="009906EB"/>
    <w:rsid w:val="00990FF6"/>
    <w:rsid w:val="009910BE"/>
    <w:rsid w:val="0099232F"/>
    <w:rsid w:val="009936F2"/>
    <w:rsid w:val="00993922"/>
    <w:rsid w:val="00995202"/>
    <w:rsid w:val="009964B3"/>
    <w:rsid w:val="009973AC"/>
    <w:rsid w:val="009A041E"/>
    <w:rsid w:val="009A2647"/>
    <w:rsid w:val="009A3064"/>
    <w:rsid w:val="009A370B"/>
    <w:rsid w:val="009A3A7E"/>
    <w:rsid w:val="009A3F8B"/>
    <w:rsid w:val="009A4473"/>
    <w:rsid w:val="009A4A99"/>
    <w:rsid w:val="009A570B"/>
    <w:rsid w:val="009A60F0"/>
    <w:rsid w:val="009A6A2D"/>
    <w:rsid w:val="009A7D0A"/>
    <w:rsid w:val="009A7F82"/>
    <w:rsid w:val="009B09F8"/>
    <w:rsid w:val="009B2D3E"/>
    <w:rsid w:val="009B3AEE"/>
    <w:rsid w:val="009B3BB6"/>
    <w:rsid w:val="009B4B1C"/>
    <w:rsid w:val="009B5FB2"/>
    <w:rsid w:val="009B6981"/>
    <w:rsid w:val="009B6E22"/>
    <w:rsid w:val="009B73F2"/>
    <w:rsid w:val="009C00F1"/>
    <w:rsid w:val="009C0BAA"/>
    <w:rsid w:val="009C0C5E"/>
    <w:rsid w:val="009C0D7B"/>
    <w:rsid w:val="009C18D2"/>
    <w:rsid w:val="009C2F10"/>
    <w:rsid w:val="009C3FCE"/>
    <w:rsid w:val="009C43F3"/>
    <w:rsid w:val="009C4BEB"/>
    <w:rsid w:val="009C57E1"/>
    <w:rsid w:val="009C6705"/>
    <w:rsid w:val="009D085C"/>
    <w:rsid w:val="009D11DA"/>
    <w:rsid w:val="009D1468"/>
    <w:rsid w:val="009D18C5"/>
    <w:rsid w:val="009D2905"/>
    <w:rsid w:val="009D338C"/>
    <w:rsid w:val="009D3C2A"/>
    <w:rsid w:val="009D48EF"/>
    <w:rsid w:val="009D5B45"/>
    <w:rsid w:val="009D5C7D"/>
    <w:rsid w:val="009D633B"/>
    <w:rsid w:val="009D69B4"/>
    <w:rsid w:val="009D6CCC"/>
    <w:rsid w:val="009D75F6"/>
    <w:rsid w:val="009E033B"/>
    <w:rsid w:val="009E0825"/>
    <w:rsid w:val="009E1374"/>
    <w:rsid w:val="009E144C"/>
    <w:rsid w:val="009E2913"/>
    <w:rsid w:val="009E2988"/>
    <w:rsid w:val="009E2BEA"/>
    <w:rsid w:val="009E306B"/>
    <w:rsid w:val="009E30CF"/>
    <w:rsid w:val="009E3339"/>
    <w:rsid w:val="009E37FA"/>
    <w:rsid w:val="009E3DF5"/>
    <w:rsid w:val="009E4159"/>
    <w:rsid w:val="009E4EFA"/>
    <w:rsid w:val="009E5134"/>
    <w:rsid w:val="009E5721"/>
    <w:rsid w:val="009E5752"/>
    <w:rsid w:val="009E593A"/>
    <w:rsid w:val="009E5E9E"/>
    <w:rsid w:val="009E5FB0"/>
    <w:rsid w:val="009E6A9E"/>
    <w:rsid w:val="009E6F07"/>
    <w:rsid w:val="009E7A0B"/>
    <w:rsid w:val="009E7CD7"/>
    <w:rsid w:val="009E7DC2"/>
    <w:rsid w:val="009F0540"/>
    <w:rsid w:val="009F058A"/>
    <w:rsid w:val="009F187A"/>
    <w:rsid w:val="009F1BB8"/>
    <w:rsid w:val="009F267D"/>
    <w:rsid w:val="009F2B05"/>
    <w:rsid w:val="009F39EB"/>
    <w:rsid w:val="009F5BDD"/>
    <w:rsid w:val="009F5F1C"/>
    <w:rsid w:val="009F71F1"/>
    <w:rsid w:val="009F780C"/>
    <w:rsid w:val="00A00492"/>
    <w:rsid w:val="00A00E6E"/>
    <w:rsid w:val="00A014F9"/>
    <w:rsid w:val="00A0171A"/>
    <w:rsid w:val="00A01DC5"/>
    <w:rsid w:val="00A02F1A"/>
    <w:rsid w:val="00A04BDC"/>
    <w:rsid w:val="00A0542C"/>
    <w:rsid w:val="00A05689"/>
    <w:rsid w:val="00A0674E"/>
    <w:rsid w:val="00A06827"/>
    <w:rsid w:val="00A07170"/>
    <w:rsid w:val="00A07526"/>
    <w:rsid w:val="00A105A6"/>
    <w:rsid w:val="00A10C6D"/>
    <w:rsid w:val="00A10F79"/>
    <w:rsid w:val="00A11281"/>
    <w:rsid w:val="00A11860"/>
    <w:rsid w:val="00A12622"/>
    <w:rsid w:val="00A12B3E"/>
    <w:rsid w:val="00A12E27"/>
    <w:rsid w:val="00A12F77"/>
    <w:rsid w:val="00A13B9B"/>
    <w:rsid w:val="00A14093"/>
    <w:rsid w:val="00A14AA7"/>
    <w:rsid w:val="00A15AB7"/>
    <w:rsid w:val="00A16D4C"/>
    <w:rsid w:val="00A17212"/>
    <w:rsid w:val="00A172EA"/>
    <w:rsid w:val="00A17CCE"/>
    <w:rsid w:val="00A20607"/>
    <w:rsid w:val="00A20FC4"/>
    <w:rsid w:val="00A2111E"/>
    <w:rsid w:val="00A21DF9"/>
    <w:rsid w:val="00A22056"/>
    <w:rsid w:val="00A226AC"/>
    <w:rsid w:val="00A23783"/>
    <w:rsid w:val="00A23C6B"/>
    <w:rsid w:val="00A24F3B"/>
    <w:rsid w:val="00A260EC"/>
    <w:rsid w:val="00A265DB"/>
    <w:rsid w:val="00A279CA"/>
    <w:rsid w:val="00A27AB9"/>
    <w:rsid w:val="00A27BDE"/>
    <w:rsid w:val="00A30008"/>
    <w:rsid w:val="00A30C86"/>
    <w:rsid w:val="00A30CC4"/>
    <w:rsid w:val="00A3138B"/>
    <w:rsid w:val="00A3143F"/>
    <w:rsid w:val="00A31B2E"/>
    <w:rsid w:val="00A31D19"/>
    <w:rsid w:val="00A32FFF"/>
    <w:rsid w:val="00A3383B"/>
    <w:rsid w:val="00A34322"/>
    <w:rsid w:val="00A34A0A"/>
    <w:rsid w:val="00A3778C"/>
    <w:rsid w:val="00A37A72"/>
    <w:rsid w:val="00A40678"/>
    <w:rsid w:val="00A407D6"/>
    <w:rsid w:val="00A40DD1"/>
    <w:rsid w:val="00A41094"/>
    <w:rsid w:val="00A42B38"/>
    <w:rsid w:val="00A42DCD"/>
    <w:rsid w:val="00A43DC4"/>
    <w:rsid w:val="00A44078"/>
    <w:rsid w:val="00A443D9"/>
    <w:rsid w:val="00A446A8"/>
    <w:rsid w:val="00A4524D"/>
    <w:rsid w:val="00A45592"/>
    <w:rsid w:val="00A467B6"/>
    <w:rsid w:val="00A4694A"/>
    <w:rsid w:val="00A46B3C"/>
    <w:rsid w:val="00A50758"/>
    <w:rsid w:val="00A50F4F"/>
    <w:rsid w:val="00A512EC"/>
    <w:rsid w:val="00A51368"/>
    <w:rsid w:val="00A52EFC"/>
    <w:rsid w:val="00A53FEB"/>
    <w:rsid w:val="00A55979"/>
    <w:rsid w:val="00A55A28"/>
    <w:rsid w:val="00A55B0B"/>
    <w:rsid w:val="00A55F7F"/>
    <w:rsid w:val="00A55FAB"/>
    <w:rsid w:val="00A56449"/>
    <w:rsid w:val="00A567FE"/>
    <w:rsid w:val="00A57801"/>
    <w:rsid w:val="00A57C5F"/>
    <w:rsid w:val="00A602F9"/>
    <w:rsid w:val="00A6055D"/>
    <w:rsid w:val="00A6179A"/>
    <w:rsid w:val="00A61860"/>
    <w:rsid w:val="00A61A89"/>
    <w:rsid w:val="00A63854"/>
    <w:rsid w:val="00A6424F"/>
    <w:rsid w:val="00A65AFB"/>
    <w:rsid w:val="00A67DBD"/>
    <w:rsid w:val="00A70455"/>
    <w:rsid w:val="00A71116"/>
    <w:rsid w:val="00A7191D"/>
    <w:rsid w:val="00A71B1B"/>
    <w:rsid w:val="00A71D30"/>
    <w:rsid w:val="00A72006"/>
    <w:rsid w:val="00A72DAE"/>
    <w:rsid w:val="00A7316B"/>
    <w:rsid w:val="00A740F0"/>
    <w:rsid w:val="00A74129"/>
    <w:rsid w:val="00A749AB"/>
    <w:rsid w:val="00A74CD1"/>
    <w:rsid w:val="00A7534A"/>
    <w:rsid w:val="00A75A04"/>
    <w:rsid w:val="00A75B57"/>
    <w:rsid w:val="00A77388"/>
    <w:rsid w:val="00A81349"/>
    <w:rsid w:val="00A83065"/>
    <w:rsid w:val="00A8316B"/>
    <w:rsid w:val="00A8324A"/>
    <w:rsid w:val="00A83F19"/>
    <w:rsid w:val="00A85E8F"/>
    <w:rsid w:val="00A867EF"/>
    <w:rsid w:val="00A875EB"/>
    <w:rsid w:val="00A87979"/>
    <w:rsid w:val="00A919E8"/>
    <w:rsid w:val="00A91A17"/>
    <w:rsid w:val="00A91ED3"/>
    <w:rsid w:val="00A94345"/>
    <w:rsid w:val="00A95098"/>
    <w:rsid w:val="00A952EA"/>
    <w:rsid w:val="00A96A7C"/>
    <w:rsid w:val="00A96E22"/>
    <w:rsid w:val="00A97F10"/>
    <w:rsid w:val="00A97FFA"/>
    <w:rsid w:val="00AA05A9"/>
    <w:rsid w:val="00AA0DCB"/>
    <w:rsid w:val="00AA117D"/>
    <w:rsid w:val="00AA1C2C"/>
    <w:rsid w:val="00AA25B7"/>
    <w:rsid w:val="00AA2BE1"/>
    <w:rsid w:val="00AA3230"/>
    <w:rsid w:val="00AA3547"/>
    <w:rsid w:val="00AA3EDB"/>
    <w:rsid w:val="00AA47EC"/>
    <w:rsid w:val="00AA6560"/>
    <w:rsid w:val="00AA7646"/>
    <w:rsid w:val="00AB0678"/>
    <w:rsid w:val="00AB0C42"/>
    <w:rsid w:val="00AB1793"/>
    <w:rsid w:val="00AB1AE5"/>
    <w:rsid w:val="00AB2A46"/>
    <w:rsid w:val="00AB2C94"/>
    <w:rsid w:val="00AB2D5E"/>
    <w:rsid w:val="00AB2F8B"/>
    <w:rsid w:val="00AB4959"/>
    <w:rsid w:val="00AB4E73"/>
    <w:rsid w:val="00AB5A30"/>
    <w:rsid w:val="00AB65F1"/>
    <w:rsid w:val="00AB74DE"/>
    <w:rsid w:val="00AB7684"/>
    <w:rsid w:val="00AB7C24"/>
    <w:rsid w:val="00AC18B6"/>
    <w:rsid w:val="00AC1B08"/>
    <w:rsid w:val="00AC23AD"/>
    <w:rsid w:val="00AC2591"/>
    <w:rsid w:val="00AC2A86"/>
    <w:rsid w:val="00AC2AA5"/>
    <w:rsid w:val="00AC343A"/>
    <w:rsid w:val="00AC3587"/>
    <w:rsid w:val="00AC3969"/>
    <w:rsid w:val="00AC4A1A"/>
    <w:rsid w:val="00AC4CFF"/>
    <w:rsid w:val="00AC4E99"/>
    <w:rsid w:val="00AC4FC9"/>
    <w:rsid w:val="00AC5060"/>
    <w:rsid w:val="00AC6063"/>
    <w:rsid w:val="00AC675F"/>
    <w:rsid w:val="00AC6941"/>
    <w:rsid w:val="00AC6CC7"/>
    <w:rsid w:val="00AC72E7"/>
    <w:rsid w:val="00AC7338"/>
    <w:rsid w:val="00AC73F3"/>
    <w:rsid w:val="00AC7708"/>
    <w:rsid w:val="00AC7D05"/>
    <w:rsid w:val="00AD2700"/>
    <w:rsid w:val="00AD32D9"/>
    <w:rsid w:val="00AD38E8"/>
    <w:rsid w:val="00AD3A82"/>
    <w:rsid w:val="00AD4215"/>
    <w:rsid w:val="00AD56D2"/>
    <w:rsid w:val="00AD6303"/>
    <w:rsid w:val="00AD6366"/>
    <w:rsid w:val="00AD76D5"/>
    <w:rsid w:val="00AE0164"/>
    <w:rsid w:val="00AE0C00"/>
    <w:rsid w:val="00AE1783"/>
    <w:rsid w:val="00AE4044"/>
    <w:rsid w:val="00AE41F0"/>
    <w:rsid w:val="00AE4288"/>
    <w:rsid w:val="00AE4D66"/>
    <w:rsid w:val="00AE6637"/>
    <w:rsid w:val="00AE6792"/>
    <w:rsid w:val="00AF01F5"/>
    <w:rsid w:val="00AF0B7D"/>
    <w:rsid w:val="00AF0D69"/>
    <w:rsid w:val="00AF1317"/>
    <w:rsid w:val="00AF190A"/>
    <w:rsid w:val="00AF1C17"/>
    <w:rsid w:val="00AF217A"/>
    <w:rsid w:val="00AF2303"/>
    <w:rsid w:val="00AF255F"/>
    <w:rsid w:val="00AF25E4"/>
    <w:rsid w:val="00AF34B5"/>
    <w:rsid w:val="00AF3ABA"/>
    <w:rsid w:val="00AF40BA"/>
    <w:rsid w:val="00AF51E4"/>
    <w:rsid w:val="00AF695D"/>
    <w:rsid w:val="00AF6DF6"/>
    <w:rsid w:val="00AF6E94"/>
    <w:rsid w:val="00AF6EE0"/>
    <w:rsid w:val="00AF6F2F"/>
    <w:rsid w:val="00AF782D"/>
    <w:rsid w:val="00B00208"/>
    <w:rsid w:val="00B00CA8"/>
    <w:rsid w:val="00B0132A"/>
    <w:rsid w:val="00B02862"/>
    <w:rsid w:val="00B03B7F"/>
    <w:rsid w:val="00B0480A"/>
    <w:rsid w:val="00B0518C"/>
    <w:rsid w:val="00B05FA2"/>
    <w:rsid w:val="00B06A22"/>
    <w:rsid w:val="00B07E2E"/>
    <w:rsid w:val="00B11703"/>
    <w:rsid w:val="00B11714"/>
    <w:rsid w:val="00B120B8"/>
    <w:rsid w:val="00B12C21"/>
    <w:rsid w:val="00B12E0D"/>
    <w:rsid w:val="00B13EE7"/>
    <w:rsid w:val="00B150FA"/>
    <w:rsid w:val="00B15DFA"/>
    <w:rsid w:val="00B16DFF"/>
    <w:rsid w:val="00B17279"/>
    <w:rsid w:val="00B17AFC"/>
    <w:rsid w:val="00B20F2F"/>
    <w:rsid w:val="00B222EF"/>
    <w:rsid w:val="00B22AC7"/>
    <w:rsid w:val="00B23DB1"/>
    <w:rsid w:val="00B2414D"/>
    <w:rsid w:val="00B24D5D"/>
    <w:rsid w:val="00B254D8"/>
    <w:rsid w:val="00B26C49"/>
    <w:rsid w:val="00B27475"/>
    <w:rsid w:val="00B30291"/>
    <w:rsid w:val="00B311B9"/>
    <w:rsid w:val="00B312B4"/>
    <w:rsid w:val="00B3198A"/>
    <w:rsid w:val="00B31D03"/>
    <w:rsid w:val="00B3241A"/>
    <w:rsid w:val="00B32853"/>
    <w:rsid w:val="00B32E79"/>
    <w:rsid w:val="00B3306F"/>
    <w:rsid w:val="00B34018"/>
    <w:rsid w:val="00B34796"/>
    <w:rsid w:val="00B348F5"/>
    <w:rsid w:val="00B34D29"/>
    <w:rsid w:val="00B3513B"/>
    <w:rsid w:val="00B35B22"/>
    <w:rsid w:val="00B35F19"/>
    <w:rsid w:val="00B375ED"/>
    <w:rsid w:val="00B4011C"/>
    <w:rsid w:val="00B40BCA"/>
    <w:rsid w:val="00B40C8B"/>
    <w:rsid w:val="00B41529"/>
    <w:rsid w:val="00B4233D"/>
    <w:rsid w:val="00B43B57"/>
    <w:rsid w:val="00B46EC0"/>
    <w:rsid w:val="00B47CE9"/>
    <w:rsid w:val="00B50029"/>
    <w:rsid w:val="00B5042F"/>
    <w:rsid w:val="00B51194"/>
    <w:rsid w:val="00B51436"/>
    <w:rsid w:val="00B52049"/>
    <w:rsid w:val="00B526DF"/>
    <w:rsid w:val="00B53761"/>
    <w:rsid w:val="00B552A1"/>
    <w:rsid w:val="00B5630C"/>
    <w:rsid w:val="00B56716"/>
    <w:rsid w:val="00B56AEF"/>
    <w:rsid w:val="00B56ED5"/>
    <w:rsid w:val="00B57866"/>
    <w:rsid w:val="00B57DF4"/>
    <w:rsid w:val="00B60408"/>
    <w:rsid w:val="00B61B31"/>
    <w:rsid w:val="00B6214D"/>
    <w:rsid w:val="00B62A3A"/>
    <w:rsid w:val="00B632D6"/>
    <w:rsid w:val="00B635F2"/>
    <w:rsid w:val="00B636CC"/>
    <w:rsid w:val="00B6593E"/>
    <w:rsid w:val="00B65D2B"/>
    <w:rsid w:val="00B6623F"/>
    <w:rsid w:val="00B664CD"/>
    <w:rsid w:val="00B6698B"/>
    <w:rsid w:val="00B66D45"/>
    <w:rsid w:val="00B66F4B"/>
    <w:rsid w:val="00B67898"/>
    <w:rsid w:val="00B679C7"/>
    <w:rsid w:val="00B70034"/>
    <w:rsid w:val="00B70585"/>
    <w:rsid w:val="00B71F36"/>
    <w:rsid w:val="00B72224"/>
    <w:rsid w:val="00B72D20"/>
    <w:rsid w:val="00B72F6D"/>
    <w:rsid w:val="00B73252"/>
    <w:rsid w:val="00B73401"/>
    <w:rsid w:val="00B740E1"/>
    <w:rsid w:val="00B74143"/>
    <w:rsid w:val="00B74A5F"/>
    <w:rsid w:val="00B74F3C"/>
    <w:rsid w:val="00B75FB9"/>
    <w:rsid w:val="00B80AEC"/>
    <w:rsid w:val="00B80EE3"/>
    <w:rsid w:val="00B81002"/>
    <w:rsid w:val="00B81295"/>
    <w:rsid w:val="00B81D55"/>
    <w:rsid w:val="00B82A6E"/>
    <w:rsid w:val="00B83802"/>
    <w:rsid w:val="00B83AB6"/>
    <w:rsid w:val="00B84D1B"/>
    <w:rsid w:val="00B85085"/>
    <w:rsid w:val="00B85ECD"/>
    <w:rsid w:val="00B8773B"/>
    <w:rsid w:val="00B87960"/>
    <w:rsid w:val="00B87C06"/>
    <w:rsid w:val="00B87E87"/>
    <w:rsid w:val="00B90943"/>
    <w:rsid w:val="00B91427"/>
    <w:rsid w:val="00B9205D"/>
    <w:rsid w:val="00B920F4"/>
    <w:rsid w:val="00B92E4A"/>
    <w:rsid w:val="00B93252"/>
    <w:rsid w:val="00B9372A"/>
    <w:rsid w:val="00B9400B"/>
    <w:rsid w:val="00B945C8"/>
    <w:rsid w:val="00B94CD7"/>
    <w:rsid w:val="00B95077"/>
    <w:rsid w:val="00B954D2"/>
    <w:rsid w:val="00B957D1"/>
    <w:rsid w:val="00B9644A"/>
    <w:rsid w:val="00B9759B"/>
    <w:rsid w:val="00B97D1E"/>
    <w:rsid w:val="00BA0196"/>
    <w:rsid w:val="00BA0D4D"/>
    <w:rsid w:val="00BA2824"/>
    <w:rsid w:val="00BA32E5"/>
    <w:rsid w:val="00BA3536"/>
    <w:rsid w:val="00BA44FF"/>
    <w:rsid w:val="00BA55FA"/>
    <w:rsid w:val="00BA674D"/>
    <w:rsid w:val="00BA68E1"/>
    <w:rsid w:val="00BA6EFD"/>
    <w:rsid w:val="00BA7642"/>
    <w:rsid w:val="00BA76F3"/>
    <w:rsid w:val="00BA7B96"/>
    <w:rsid w:val="00BB08B1"/>
    <w:rsid w:val="00BB0DBB"/>
    <w:rsid w:val="00BB1544"/>
    <w:rsid w:val="00BB1CE5"/>
    <w:rsid w:val="00BB261D"/>
    <w:rsid w:val="00BB351E"/>
    <w:rsid w:val="00BB42E4"/>
    <w:rsid w:val="00BB4912"/>
    <w:rsid w:val="00BB55BB"/>
    <w:rsid w:val="00BB59F3"/>
    <w:rsid w:val="00BB6197"/>
    <w:rsid w:val="00BB6A38"/>
    <w:rsid w:val="00BB6ACC"/>
    <w:rsid w:val="00BC01D5"/>
    <w:rsid w:val="00BC0438"/>
    <w:rsid w:val="00BC0B75"/>
    <w:rsid w:val="00BC1F99"/>
    <w:rsid w:val="00BC1FD9"/>
    <w:rsid w:val="00BC291B"/>
    <w:rsid w:val="00BC3669"/>
    <w:rsid w:val="00BC4277"/>
    <w:rsid w:val="00BC4FE5"/>
    <w:rsid w:val="00BC52B8"/>
    <w:rsid w:val="00BC6531"/>
    <w:rsid w:val="00BC6737"/>
    <w:rsid w:val="00BC76A4"/>
    <w:rsid w:val="00BD0FC6"/>
    <w:rsid w:val="00BD1068"/>
    <w:rsid w:val="00BD1A42"/>
    <w:rsid w:val="00BD1C1F"/>
    <w:rsid w:val="00BD2236"/>
    <w:rsid w:val="00BD2424"/>
    <w:rsid w:val="00BD2C13"/>
    <w:rsid w:val="00BD2CB8"/>
    <w:rsid w:val="00BD334F"/>
    <w:rsid w:val="00BD599D"/>
    <w:rsid w:val="00BD68E3"/>
    <w:rsid w:val="00BD694C"/>
    <w:rsid w:val="00BD727F"/>
    <w:rsid w:val="00BD74FF"/>
    <w:rsid w:val="00BD7A91"/>
    <w:rsid w:val="00BE0BA5"/>
    <w:rsid w:val="00BE2756"/>
    <w:rsid w:val="00BE29B4"/>
    <w:rsid w:val="00BE2F39"/>
    <w:rsid w:val="00BE3232"/>
    <w:rsid w:val="00BE3807"/>
    <w:rsid w:val="00BE4462"/>
    <w:rsid w:val="00BE4552"/>
    <w:rsid w:val="00BE45B9"/>
    <w:rsid w:val="00BE656C"/>
    <w:rsid w:val="00BE7386"/>
    <w:rsid w:val="00BE7DD8"/>
    <w:rsid w:val="00BF0935"/>
    <w:rsid w:val="00BF1136"/>
    <w:rsid w:val="00BF1AD4"/>
    <w:rsid w:val="00BF28BA"/>
    <w:rsid w:val="00BF32E9"/>
    <w:rsid w:val="00BF346C"/>
    <w:rsid w:val="00BF3946"/>
    <w:rsid w:val="00BF3F23"/>
    <w:rsid w:val="00BF421E"/>
    <w:rsid w:val="00BF5D5C"/>
    <w:rsid w:val="00BF649C"/>
    <w:rsid w:val="00BF7672"/>
    <w:rsid w:val="00C00A81"/>
    <w:rsid w:val="00C01783"/>
    <w:rsid w:val="00C024F4"/>
    <w:rsid w:val="00C02BDC"/>
    <w:rsid w:val="00C030D4"/>
    <w:rsid w:val="00C037A3"/>
    <w:rsid w:val="00C03E7E"/>
    <w:rsid w:val="00C04719"/>
    <w:rsid w:val="00C049CA"/>
    <w:rsid w:val="00C04ED9"/>
    <w:rsid w:val="00C0514E"/>
    <w:rsid w:val="00C05A70"/>
    <w:rsid w:val="00C06860"/>
    <w:rsid w:val="00C0757A"/>
    <w:rsid w:val="00C11922"/>
    <w:rsid w:val="00C1193A"/>
    <w:rsid w:val="00C11B12"/>
    <w:rsid w:val="00C12E22"/>
    <w:rsid w:val="00C14201"/>
    <w:rsid w:val="00C14300"/>
    <w:rsid w:val="00C14D44"/>
    <w:rsid w:val="00C14FF4"/>
    <w:rsid w:val="00C16DE4"/>
    <w:rsid w:val="00C177F6"/>
    <w:rsid w:val="00C200F5"/>
    <w:rsid w:val="00C2079A"/>
    <w:rsid w:val="00C20ADE"/>
    <w:rsid w:val="00C218D1"/>
    <w:rsid w:val="00C21E59"/>
    <w:rsid w:val="00C21E67"/>
    <w:rsid w:val="00C22E99"/>
    <w:rsid w:val="00C22EC0"/>
    <w:rsid w:val="00C2346D"/>
    <w:rsid w:val="00C23A19"/>
    <w:rsid w:val="00C24A18"/>
    <w:rsid w:val="00C24B0F"/>
    <w:rsid w:val="00C24D24"/>
    <w:rsid w:val="00C250DE"/>
    <w:rsid w:val="00C25161"/>
    <w:rsid w:val="00C25DA0"/>
    <w:rsid w:val="00C26107"/>
    <w:rsid w:val="00C274A5"/>
    <w:rsid w:val="00C274B0"/>
    <w:rsid w:val="00C27858"/>
    <w:rsid w:val="00C27BDF"/>
    <w:rsid w:val="00C30108"/>
    <w:rsid w:val="00C30B36"/>
    <w:rsid w:val="00C32502"/>
    <w:rsid w:val="00C32A71"/>
    <w:rsid w:val="00C32AC8"/>
    <w:rsid w:val="00C33B41"/>
    <w:rsid w:val="00C33E18"/>
    <w:rsid w:val="00C355A2"/>
    <w:rsid w:val="00C37252"/>
    <w:rsid w:val="00C37B73"/>
    <w:rsid w:val="00C409AD"/>
    <w:rsid w:val="00C409BB"/>
    <w:rsid w:val="00C4284C"/>
    <w:rsid w:val="00C429C6"/>
    <w:rsid w:val="00C43210"/>
    <w:rsid w:val="00C43DFD"/>
    <w:rsid w:val="00C44600"/>
    <w:rsid w:val="00C446D4"/>
    <w:rsid w:val="00C447A7"/>
    <w:rsid w:val="00C449C2"/>
    <w:rsid w:val="00C459AF"/>
    <w:rsid w:val="00C4630C"/>
    <w:rsid w:val="00C4671B"/>
    <w:rsid w:val="00C511B0"/>
    <w:rsid w:val="00C519AB"/>
    <w:rsid w:val="00C53798"/>
    <w:rsid w:val="00C539C7"/>
    <w:rsid w:val="00C544F1"/>
    <w:rsid w:val="00C547CC"/>
    <w:rsid w:val="00C54BAC"/>
    <w:rsid w:val="00C555E1"/>
    <w:rsid w:val="00C557DD"/>
    <w:rsid w:val="00C56ECF"/>
    <w:rsid w:val="00C57A65"/>
    <w:rsid w:val="00C60E78"/>
    <w:rsid w:val="00C61EDA"/>
    <w:rsid w:val="00C61FB8"/>
    <w:rsid w:val="00C6371B"/>
    <w:rsid w:val="00C639CD"/>
    <w:rsid w:val="00C63E14"/>
    <w:rsid w:val="00C65FE2"/>
    <w:rsid w:val="00C665D1"/>
    <w:rsid w:val="00C6773A"/>
    <w:rsid w:val="00C7022B"/>
    <w:rsid w:val="00C70489"/>
    <w:rsid w:val="00C7073E"/>
    <w:rsid w:val="00C71003"/>
    <w:rsid w:val="00C7112F"/>
    <w:rsid w:val="00C7203F"/>
    <w:rsid w:val="00C7216B"/>
    <w:rsid w:val="00C72B24"/>
    <w:rsid w:val="00C7393A"/>
    <w:rsid w:val="00C73E48"/>
    <w:rsid w:val="00C743F7"/>
    <w:rsid w:val="00C7495F"/>
    <w:rsid w:val="00C76349"/>
    <w:rsid w:val="00C7717C"/>
    <w:rsid w:val="00C7796B"/>
    <w:rsid w:val="00C77F96"/>
    <w:rsid w:val="00C80943"/>
    <w:rsid w:val="00C80A46"/>
    <w:rsid w:val="00C81F8F"/>
    <w:rsid w:val="00C8273E"/>
    <w:rsid w:val="00C833C4"/>
    <w:rsid w:val="00C839AC"/>
    <w:rsid w:val="00C847FE"/>
    <w:rsid w:val="00C84A2B"/>
    <w:rsid w:val="00C85EDC"/>
    <w:rsid w:val="00C86125"/>
    <w:rsid w:val="00C868C9"/>
    <w:rsid w:val="00C86920"/>
    <w:rsid w:val="00C872AC"/>
    <w:rsid w:val="00C875F2"/>
    <w:rsid w:val="00C90174"/>
    <w:rsid w:val="00C9074F"/>
    <w:rsid w:val="00C9077E"/>
    <w:rsid w:val="00C90812"/>
    <w:rsid w:val="00C915C9"/>
    <w:rsid w:val="00C919CC"/>
    <w:rsid w:val="00C920C0"/>
    <w:rsid w:val="00C92AD7"/>
    <w:rsid w:val="00C9338E"/>
    <w:rsid w:val="00C93D55"/>
    <w:rsid w:val="00C9453D"/>
    <w:rsid w:val="00C94D68"/>
    <w:rsid w:val="00C94E29"/>
    <w:rsid w:val="00C9532E"/>
    <w:rsid w:val="00C962D3"/>
    <w:rsid w:val="00C96C06"/>
    <w:rsid w:val="00C97130"/>
    <w:rsid w:val="00C9757E"/>
    <w:rsid w:val="00CA1740"/>
    <w:rsid w:val="00CA27E9"/>
    <w:rsid w:val="00CA34D3"/>
    <w:rsid w:val="00CA3B6B"/>
    <w:rsid w:val="00CA3EB7"/>
    <w:rsid w:val="00CA3EE6"/>
    <w:rsid w:val="00CA3F68"/>
    <w:rsid w:val="00CA4C3A"/>
    <w:rsid w:val="00CA5955"/>
    <w:rsid w:val="00CA6430"/>
    <w:rsid w:val="00CA6477"/>
    <w:rsid w:val="00CA6C1F"/>
    <w:rsid w:val="00CA7D11"/>
    <w:rsid w:val="00CB00CC"/>
    <w:rsid w:val="00CB024F"/>
    <w:rsid w:val="00CB0404"/>
    <w:rsid w:val="00CB05A9"/>
    <w:rsid w:val="00CB0781"/>
    <w:rsid w:val="00CB13DC"/>
    <w:rsid w:val="00CB1B85"/>
    <w:rsid w:val="00CB22FE"/>
    <w:rsid w:val="00CB23B0"/>
    <w:rsid w:val="00CB2444"/>
    <w:rsid w:val="00CB2CBD"/>
    <w:rsid w:val="00CB457F"/>
    <w:rsid w:val="00CB4CF8"/>
    <w:rsid w:val="00CB4D56"/>
    <w:rsid w:val="00CB5278"/>
    <w:rsid w:val="00CB6091"/>
    <w:rsid w:val="00CB7462"/>
    <w:rsid w:val="00CB7500"/>
    <w:rsid w:val="00CB7C42"/>
    <w:rsid w:val="00CC0027"/>
    <w:rsid w:val="00CC0103"/>
    <w:rsid w:val="00CC01B0"/>
    <w:rsid w:val="00CC052D"/>
    <w:rsid w:val="00CC07F0"/>
    <w:rsid w:val="00CC08F6"/>
    <w:rsid w:val="00CC1CB9"/>
    <w:rsid w:val="00CC1F60"/>
    <w:rsid w:val="00CC26D7"/>
    <w:rsid w:val="00CC2755"/>
    <w:rsid w:val="00CC2CCD"/>
    <w:rsid w:val="00CC2D09"/>
    <w:rsid w:val="00CC314B"/>
    <w:rsid w:val="00CC3621"/>
    <w:rsid w:val="00CC3ADA"/>
    <w:rsid w:val="00CC62DC"/>
    <w:rsid w:val="00CC63A4"/>
    <w:rsid w:val="00CC7EC3"/>
    <w:rsid w:val="00CC7F70"/>
    <w:rsid w:val="00CD0590"/>
    <w:rsid w:val="00CD077D"/>
    <w:rsid w:val="00CD1148"/>
    <w:rsid w:val="00CD1417"/>
    <w:rsid w:val="00CD245C"/>
    <w:rsid w:val="00CD24F9"/>
    <w:rsid w:val="00CD2C1D"/>
    <w:rsid w:val="00CD2D08"/>
    <w:rsid w:val="00CD3B60"/>
    <w:rsid w:val="00CD4917"/>
    <w:rsid w:val="00CD548C"/>
    <w:rsid w:val="00CD5613"/>
    <w:rsid w:val="00CD5B1D"/>
    <w:rsid w:val="00CD67B9"/>
    <w:rsid w:val="00CD7226"/>
    <w:rsid w:val="00CD7762"/>
    <w:rsid w:val="00CD79AE"/>
    <w:rsid w:val="00CE07ED"/>
    <w:rsid w:val="00CE0984"/>
    <w:rsid w:val="00CE0A85"/>
    <w:rsid w:val="00CE11D1"/>
    <w:rsid w:val="00CE11DF"/>
    <w:rsid w:val="00CE191F"/>
    <w:rsid w:val="00CE1DE1"/>
    <w:rsid w:val="00CE25DB"/>
    <w:rsid w:val="00CE2FE9"/>
    <w:rsid w:val="00CE3897"/>
    <w:rsid w:val="00CE4B87"/>
    <w:rsid w:val="00CE5003"/>
    <w:rsid w:val="00CE5788"/>
    <w:rsid w:val="00CE5863"/>
    <w:rsid w:val="00CE5D9C"/>
    <w:rsid w:val="00CE6360"/>
    <w:rsid w:val="00CE63E0"/>
    <w:rsid w:val="00CE6EA1"/>
    <w:rsid w:val="00CE745B"/>
    <w:rsid w:val="00CF01AA"/>
    <w:rsid w:val="00CF026B"/>
    <w:rsid w:val="00CF0342"/>
    <w:rsid w:val="00CF1420"/>
    <w:rsid w:val="00CF171D"/>
    <w:rsid w:val="00CF35E0"/>
    <w:rsid w:val="00CF3E5F"/>
    <w:rsid w:val="00CF4475"/>
    <w:rsid w:val="00CF4F64"/>
    <w:rsid w:val="00CF5721"/>
    <w:rsid w:val="00CF5B8F"/>
    <w:rsid w:val="00CF6414"/>
    <w:rsid w:val="00CF6990"/>
    <w:rsid w:val="00CF714D"/>
    <w:rsid w:val="00CF7F75"/>
    <w:rsid w:val="00D00667"/>
    <w:rsid w:val="00D00A53"/>
    <w:rsid w:val="00D0216D"/>
    <w:rsid w:val="00D024BA"/>
    <w:rsid w:val="00D03E2A"/>
    <w:rsid w:val="00D056C5"/>
    <w:rsid w:val="00D06D61"/>
    <w:rsid w:val="00D07448"/>
    <w:rsid w:val="00D07BC8"/>
    <w:rsid w:val="00D102F1"/>
    <w:rsid w:val="00D106C8"/>
    <w:rsid w:val="00D10977"/>
    <w:rsid w:val="00D10DF5"/>
    <w:rsid w:val="00D113AA"/>
    <w:rsid w:val="00D11458"/>
    <w:rsid w:val="00D115C4"/>
    <w:rsid w:val="00D11AC1"/>
    <w:rsid w:val="00D1248F"/>
    <w:rsid w:val="00D12D16"/>
    <w:rsid w:val="00D13264"/>
    <w:rsid w:val="00D13E56"/>
    <w:rsid w:val="00D1413F"/>
    <w:rsid w:val="00D14822"/>
    <w:rsid w:val="00D155F0"/>
    <w:rsid w:val="00D1593F"/>
    <w:rsid w:val="00D15D30"/>
    <w:rsid w:val="00D16604"/>
    <w:rsid w:val="00D16C42"/>
    <w:rsid w:val="00D17597"/>
    <w:rsid w:val="00D17598"/>
    <w:rsid w:val="00D20012"/>
    <w:rsid w:val="00D20407"/>
    <w:rsid w:val="00D216C9"/>
    <w:rsid w:val="00D21FFE"/>
    <w:rsid w:val="00D224D9"/>
    <w:rsid w:val="00D22CF5"/>
    <w:rsid w:val="00D242EB"/>
    <w:rsid w:val="00D2469C"/>
    <w:rsid w:val="00D24B07"/>
    <w:rsid w:val="00D250A7"/>
    <w:rsid w:val="00D25238"/>
    <w:rsid w:val="00D27144"/>
    <w:rsid w:val="00D271AB"/>
    <w:rsid w:val="00D27706"/>
    <w:rsid w:val="00D301CD"/>
    <w:rsid w:val="00D3025E"/>
    <w:rsid w:val="00D309C2"/>
    <w:rsid w:val="00D30E0B"/>
    <w:rsid w:val="00D324AF"/>
    <w:rsid w:val="00D32814"/>
    <w:rsid w:val="00D33348"/>
    <w:rsid w:val="00D336CD"/>
    <w:rsid w:val="00D35847"/>
    <w:rsid w:val="00D35B4A"/>
    <w:rsid w:val="00D36D78"/>
    <w:rsid w:val="00D37DD8"/>
    <w:rsid w:val="00D40B1A"/>
    <w:rsid w:val="00D40DEB"/>
    <w:rsid w:val="00D41055"/>
    <w:rsid w:val="00D4107F"/>
    <w:rsid w:val="00D41545"/>
    <w:rsid w:val="00D41A56"/>
    <w:rsid w:val="00D42016"/>
    <w:rsid w:val="00D42AA4"/>
    <w:rsid w:val="00D42B8A"/>
    <w:rsid w:val="00D42C8C"/>
    <w:rsid w:val="00D439DC"/>
    <w:rsid w:val="00D449D2"/>
    <w:rsid w:val="00D45790"/>
    <w:rsid w:val="00D459DE"/>
    <w:rsid w:val="00D45DE4"/>
    <w:rsid w:val="00D470C0"/>
    <w:rsid w:val="00D471B6"/>
    <w:rsid w:val="00D472FE"/>
    <w:rsid w:val="00D47D81"/>
    <w:rsid w:val="00D5140F"/>
    <w:rsid w:val="00D51FB0"/>
    <w:rsid w:val="00D52A82"/>
    <w:rsid w:val="00D52C1D"/>
    <w:rsid w:val="00D52D92"/>
    <w:rsid w:val="00D536EA"/>
    <w:rsid w:val="00D5501C"/>
    <w:rsid w:val="00D5519D"/>
    <w:rsid w:val="00D554C1"/>
    <w:rsid w:val="00D56360"/>
    <w:rsid w:val="00D563BD"/>
    <w:rsid w:val="00D576AC"/>
    <w:rsid w:val="00D5798C"/>
    <w:rsid w:val="00D57ED7"/>
    <w:rsid w:val="00D60DFC"/>
    <w:rsid w:val="00D60E9D"/>
    <w:rsid w:val="00D61467"/>
    <w:rsid w:val="00D61A40"/>
    <w:rsid w:val="00D63267"/>
    <w:rsid w:val="00D6337F"/>
    <w:rsid w:val="00D634FC"/>
    <w:rsid w:val="00D6401A"/>
    <w:rsid w:val="00D64351"/>
    <w:rsid w:val="00D645A4"/>
    <w:rsid w:val="00D64BF9"/>
    <w:rsid w:val="00D64FA4"/>
    <w:rsid w:val="00D655DB"/>
    <w:rsid w:val="00D668ED"/>
    <w:rsid w:val="00D66C9B"/>
    <w:rsid w:val="00D6742A"/>
    <w:rsid w:val="00D70F70"/>
    <w:rsid w:val="00D7163E"/>
    <w:rsid w:val="00D71653"/>
    <w:rsid w:val="00D718D2"/>
    <w:rsid w:val="00D71E8F"/>
    <w:rsid w:val="00D71F0C"/>
    <w:rsid w:val="00D724FE"/>
    <w:rsid w:val="00D72759"/>
    <w:rsid w:val="00D72D94"/>
    <w:rsid w:val="00D72F7F"/>
    <w:rsid w:val="00D738DE"/>
    <w:rsid w:val="00D7483D"/>
    <w:rsid w:val="00D801DD"/>
    <w:rsid w:val="00D80812"/>
    <w:rsid w:val="00D80E14"/>
    <w:rsid w:val="00D8178B"/>
    <w:rsid w:val="00D81C2C"/>
    <w:rsid w:val="00D829F9"/>
    <w:rsid w:val="00D82C45"/>
    <w:rsid w:val="00D844FA"/>
    <w:rsid w:val="00D84D19"/>
    <w:rsid w:val="00D8590D"/>
    <w:rsid w:val="00D863D3"/>
    <w:rsid w:val="00D86B0F"/>
    <w:rsid w:val="00D877D2"/>
    <w:rsid w:val="00D87A3F"/>
    <w:rsid w:val="00D87E2A"/>
    <w:rsid w:val="00D90C35"/>
    <w:rsid w:val="00D920F8"/>
    <w:rsid w:val="00D92637"/>
    <w:rsid w:val="00D92D07"/>
    <w:rsid w:val="00D9305C"/>
    <w:rsid w:val="00D932FD"/>
    <w:rsid w:val="00D939E6"/>
    <w:rsid w:val="00D93A7F"/>
    <w:rsid w:val="00D94803"/>
    <w:rsid w:val="00D949DC"/>
    <w:rsid w:val="00D95237"/>
    <w:rsid w:val="00D95460"/>
    <w:rsid w:val="00D9603F"/>
    <w:rsid w:val="00D96789"/>
    <w:rsid w:val="00D973C9"/>
    <w:rsid w:val="00D973FB"/>
    <w:rsid w:val="00DA0D53"/>
    <w:rsid w:val="00DA3378"/>
    <w:rsid w:val="00DA3447"/>
    <w:rsid w:val="00DA34F9"/>
    <w:rsid w:val="00DA4450"/>
    <w:rsid w:val="00DA4E2C"/>
    <w:rsid w:val="00DA5063"/>
    <w:rsid w:val="00DA5852"/>
    <w:rsid w:val="00DA6BEE"/>
    <w:rsid w:val="00DA78EB"/>
    <w:rsid w:val="00DB01BA"/>
    <w:rsid w:val="00DB0991"/>
    <w:rsid w:val="00DB15E7"/>
    <w:rsid w:val="00DB1FF6"/>
    <w:rsid w:val="00DB2F5B"/>
    <w:rsid w:val="00DB3BA0"/>
    <w:rsid w:val="00DB6BB8"/>
    <w:rsid w:val="00DB7154"/>
    <w:rsid w:val="00DB78C3"/>
    <w:rsid w:val="00DB7D16"/>
    <w:rsid w:val="00DC066E"/>
    <w:rsid w:val="00DC258B"/>
    <w:rsid w:val="00DC2B7C"/>
    <w:rsid w:val="00DC3070"/>
    <w:rsid w:val="00DC37F8"/>
    <w:rsid w:val="00DC53EB"/>
    <w:rsid w:val="00DC5420"/>
    <w:rsid w:val="00DC54D8"/>
    <w:rsid w:val="00DC598C"/>
    <w:rsid w:val="00DC7464"/>
    <w:rsid w:val="00DC7CD3"/>
    <w:rsid w:val="00DD0052"/>
    <w:rsid w:val="00DD013D"/>
    <w:rsid w:val="00DD09C9"/>
    <w:rsid w:val="00DD0D49"/>
    <w:rsid w:val="00DD1960"/>
    <w:rsid w:val="00DD1A10"/>
    <w:rsid w:val="00DD2A63"/>
    <w:rsid w:val="00DD2E8B"/>
    <w:rsid w:val="00DD3079"/>
    <w:rsid w:val="00DD3816"/>
    <w:rsid w:val="00DD468C"/>
    <w:rsid w:val="00DD5807"/>
    <w:rsid w:val="00DD7A76"/>
    <w:rsid w:val="00DE00D4"/>
    <w:rsid w:val="00DE0BAC"/>
    <w:rsid w:val="00DE0CCA"/>
    <w:rsid w:val="00DE126A"/>
    <w:rsid w:val="00DE167F"/>
    <w:rsid w:val="00DE1911"/>
    <w:rsid w:val="00DE1C48"/>
    <w:rsid w:val="00DE1DDD"/>
    <w:rsid w:val="00DE348A"/>
    <w:rsid w:val="00DE4773"/>
    <w:rsid w:val="00DE63C6"/>
    <w:rsid w:val="00DE71F9"/>
    <w:rsid w:val="00DE770C"/>
    <w:rsid w:val="00DE7B94"/>
    <w:rsid w:val="00DE7CA6"/>
    <w:rsid w:val="00DF008D"/>
    <w:rsid w:val="00DF0D70"/>
    <w:rsid w:val="00DF1355"/>
    <w:rsid w:val="00DF149F"/>
    <w:rsid w:val="00DF178C"/>
    <w:rsid w:val="00DF1F7B"/>
    <w:rsid w:val="00DF24B1"/>
    <w:rsid w:val="00DF256B"/>
    <w:rsid w:val="00DF2726"/>
    <w:rsid w:val="00DF289A"/>
    <w:rsid w:val="00DF29DF"/>
    <w:rsid w:val="00DF38AB"/>
    <w:rsid w:val="00DF38FB"/>
    <w:rsid w:val="00DF6781"/>
    <w:rsid w:val="00DF6BC1"/>
    <w:rsid w:val="00DF7754"/>
    <w:rsid w:val="00E0032D"/>
    <w:rsid w:val="00E0069C"/>
    <w:rsid w:val="00E00704"/>
    <w:rsid w:val="00E01DA2"/>
    <w:rsid w:val="00E030DA"/>
    <w:rsid w:val="00E0361E"/>
    <w:rsid w:val="00E03CD4"/>
    <w:rsid w:val="00E0494B"/>
    <w:rsid w:val="00E050BF"/>
    <w:rsid w:val="00E051C6"/>
    <w:rsid w:val="00E05446"/>
    <w:rsid w:val="00E0626A"/>
    <w:rsid w:val="00E06BE0"/>
    <w:rsid w:val="00E0722F"/>
    <w:rsid w:val="00E07478"/>
    <w:rsid w:val="00E07A52"/>
    <w:rsid w:val="00E07EDC"/>
    <w:rsid w:val="00E1045E"/>
    <w:rsid w:val="00E10B8F"/>
    <w:rsid w:val="00E11055"/>
    <w:rsid w:val="00E1254F"/>
    <w:rsid w:val="00E132B6"/>
    <w:rsid w:val="00E140C9"/>
    <w:rsid w:val="00E148A1"/>
    <w:rsid w:val="00E16804"/>
    <w:rsid w:val="00E16AB1"/>
    <w:rsid w:val="00E1785A"/>
    <w:rsid w:val="00E17D42"/>
    <w:rsid w:val="00E2097F"/>
    <w:rsid w:val="00E22D5E"/>
    <w:rsid w:val="00E238BC"/>
    <w:rsid w:val="00E2392C"/>
    <w:rsid w:val="00E248A4"/>
    <w:rsid w:val="00E25147"/>
    <w:rsid w:val="00E264A6"/>
    <w:rsid w:val="00E26809"/>
    <w:rsid w:val="00E26881"/>
    <w:rsid w:val="00E27239"/>
    <w:rsid w:val="00E27448"/>
    <w:rsid w:val="00E27C49"/>
    <w:rsid w:val="00E27E6F"/>
    <w:rsid w:val="00E3049B"/>
    <w:rsid w:val="00E30A4E"/>
    <w:rsid w:val="00E320E1"/>
    <w:rsid w:val="00E3235E"/>
    <w:rsid w:val="00E329AE"/>
    <w:rsid w:val="00E329D1"/>
    <w:rsid w:val="00E337CF"/>
    <w:rsid w:val="00E3516E"/>
    <w:rsid w:val="00E3583F"/>
    <w:rsid w:val="00E3629F"/>
    <w:rsid w:val="00E36AED"/>
    <w:rsid w:val="00E36C10"/>
    <w:rsid w:val="00E36CD0"/>
    <w:rsid w:val="00E37234"/>
    <w:rsid w:val="00E375C1"/>
    <w:rsid w:val="00E37D9A"/>
    <w:rsid w:val="00E40F17"/>
    <w:rsid w:val="00E414D8"/>
    <w:rsid w:val="00E42076"/>
    <w:rsid w:val="00E431DA"/>
    <w:rsid w:val="00E43A19"/>
    <w:rsid w:val="00E43A23"/>
    <w:rsid w:val="00E44BB6"/>
    <w:rsid w:val="00E45102"/>
    <w:rsid w:val="00E454FF"/>
    <w:rsid w:val="00E45B57"/>
    <w:rsid w:val="00E4649F"/>
    <w:rsid w:val="00E502C3"/>
    <w:rsid w:val="00E50914"/>
    <w:rsid w:val="00E511E6"/>
    <w:rsid w:val="00E5449B"/>
    <w:rsid w:val="00E54DCD"/>
    <w:rsid w:val="00E54EA6"/>
    <w:rsid w:val="00E60DAC"/>
    <w:rsid w:val="00E6104C"/>
    <w:rsid w:val="00E61B01"/>
    <w:rsid w:val="00E62EAF"/>
    <w:rsid w:val="00E63577"/>
    <w:rsid w:val="00E6366F"/>
    <w:rsid w:val="00E6399B"/>
    <w:rsid w:val="00E6449A"/>
    <w:rsid w:val="00E648E3"/>
    <w:rsid w:val="00E6494D"/>
    <w:rsid w:val="00E66827"/>
    <w:rsid w:val="00E6700F"/>
    <w:rsid w:val="00E67167"/>
    <w:rsid w:val="00E671C5"/>
    <w:rsid w:val="00E674BA"/>
    <w:rsid w:val="00E675AB"/>
    <w:rsid w:val="00E67B37"/>
    <w:rsid w:val="00E67B84"/>
    <w:rsid w:val="00E718B7"/>
    <w:rsid w:val="00E72B6B"/>
    <w:rsid w:val="00E72FF4"/>
    <w:rsid w:val="00E73482"/>
    <w:rsid w:val="00E735D9"/>
    <w:rsid w:val="00E7398A"/>
    <w:rsid w:val="00E73B7F"/>
    <w:rsid w:val="00E73DBF"/>
    <w:rsid w:val="00E74305"/>
    <w:rsid w:val="00E74C6D"/>
    <w:rsid w:val="00E75133"/>
    <w:rsid w:val="00E7572F"/>
    <w:rsid w:val="00E763B1"/>
    <w:rsid w:val="00E7655C"/>
    <w:rsid w:val="00E7668F"/>
    <w:rsid w:val="00E76C38"/>
    <w:rsid w:val="00E76C97"/>
    <w:rsid w:val="00E77504"/>
    <w:rsid w:val="00E77577"/>
    <w:rsid w:val="00E77CCE"/>
    <w:rsid w:val="00E800FB"/>
    <w:rsid w:val="00E8014A"/>
    <w:rsid w:val="00E8029E"/>
    <w:rsid w:val="00E80BF7"/>
    <w:rsid w:val="00E8180F"/>
    <w:rsid w:val="00E81E04"/>
    <w:rsid w:val="00E82115"/>
    <w:rsid w:val="00E82BCF"/>
    <w:rsid w:val="00E83C31"/>
    <w:rsid w:val="00E84129"/>
    <w:rsid w:val="00E842BA"/>
    <w:rsid w:val="00E848E0"/>
    <w:rsid w:val="00E84969"/>
    <w:rsid w:val="00E85057"/>
    <w:rsid w:val="00E851FD"/>
    <w:rsid w:val="00E859D1"/>
    <w:rsid w:val="00E85D0C"/>
    <w:rsid w:val="00E872BD"/>
    <w:rsid w:val="00E87627"/>
    <w:rsid w:val="00E90A94"/>
    <w:rsid w:val="00E90ED1"/>
    <w:rsid w:val="00E91838"/>
    <w:rsid w:val="00E91DA7"/>
    <w:rsid w:val="00E925B4"/>
    <w:rsid w:val="00E92969"/>
    <w:rsid w:val="00E93395"/>
    <w:rsid w:val="00E934B2"/>
    <w:rsid w:val="00E937BC"/>
    <w:rsid w:val="00E93910"/>
    <w:rsid w:val="00E9391D"/>
    <w:rsid w:val="00E9592D"/>
    <w:rsid w:val="00E96510"/>
    <w:rsid w:val="00E9725F"/>
    <w:rsid w:val="00E9745C"/>
    <w:rsid w:val="00E97C1C"/>
    <w:rsid w:val="00E97D1A"/>
    <w:rsid w:val="00EA0270"/>
    <w:rsid w:val="00EA0BCB"/>
    <w:rsid w:val="00EA0CAA"/>
    <w:rsid w:val="00EA0D33"/>
    <w:rsid w:val="00EA10E5"/>
    <w:rsid w:val="00EA13E1"/>
    <w:rsid w:val="00EA189F"/>
    <w:rsid w:val="00EA295A"/>
    <w:rsid w:val="00EA39C5"/>
    <w:rsid w:val="00EA3B4C"/>
    <w:rsid w:val="00EA40DE"/>
    <w:rsid w:val="00EA4BE4"/>
    <w:rsid w:val="00EA4C1E"/>
    <w:rsid w:val="00EA52EB"/>
    <w:rsid w:val="00EA5602"/>
    <w:rsid w:val="00EA581F"/>
    <w:rsid w:val="00EA6659"/>
    <w:rsid w:val="00EA6C41"/>
    <w:rsid w:val="00EA72D7"/>
    <w:rsid w:val="00EA7994"/>
    <w:rsid w:val="00EA7BF1"/>
    <w:rsid w:val="00EA7ECE"/>
    <w:rsid w:val="00EB1F00"/>
    <w:rsid w:val="00EB264C"/>
    <w:rsid w:val="00EB26F7"/>
    <w:rsid w:val="00EB2AAD"/>
    <w:rsid w:val="00EB3583"/>
    <w:rsid w:val="00EB393E"/>
    <w:rsid w:val="00EB6206"/>
    <w:rsid w:val="00EB6AA8"/>
    <w:rsid w:val="00EB6FCA"/>
    <w:rsid w:val="00EC095E"/>
    <w:rsid w:val="00EC358A"/>
    <w:rsid w:val="00EC42EB"/>
    <w:rsid w:val="00EC44B9"/>
    <w:rsid w:val="00EC5322"/>
    <w:rsid w:val="00EC57DD"/>
    <w:rsid w:val="00EC5F17"/>
    <w:rsid w:val="00EC6C4A"/>
    <w:rsid w:val="00EC6DAE"/>
    <w:rsid w:val="00ED075E"/>
    <w:rsid w:val="00ED1D0E"/>
    <w:rsid w:val="00ED2FDF"/>
    <w:rsid w:val="00ED3AA5"/>
    <w:rsid w:val="00ED3AB7"/>
    <w:rsid w:val="00ED477F"/>
    <w:rsid w:val="00ED5E3A"/>
    <w:rsid w:val="00ED5FE4"/>
    <w:rsid w:val="00ED6517"/>
    <w:rsid w:val="00ED77C5"/>
    <w:rsid w:val="00EE0BE4"/>
    <w:rsid w:val="00EE1725"/>
    <w:rsid w:val="00EE1DE2"/>
    <w:rsid w:val="00EE1F5F"/>
    <w:rsid w:val="00EE203C"/>
    <w:rsid w:val="00EE2384"/>
    <w:rsid w:val="00EE3B71"/>
    <w:rsid w:val="00EE3B86"/>
    <w:rsid w:val="00EE4351"/>
    <w:rsid w:val="00EE4BFB"/>
    <w:rsid w:val="00EE6961"/>
    <w:rsid w:val="00EE69DE"/>
    <w:rsid w:val="00EE712F"/>
    <w:rsid w:val="00EE7E06"/>
    <w:rsid w:val="00EF07DD"/>
    <w:rsid w:val="00EF0A0C"/>
    <w:rsid w:val="00EF12C8"/>
    <w:rsid w:val="00EF237B"/>
    <w:rsid w:val="00EF2932"/>
    <w:rsid w:val="00EF2C6F"/>
    <w:rsid w:val="00EF313F"/>
    <w:rsid w:val="00EF32B5"/>
    <w:rsid w:val="00EF3B9C"/>
    <w:rsid w:val="00EF40EE"/>
    <w:rsid w:val="00EF4170"/>
    <w:rsid w:val="00EF46A3"/>
    <w:rsid w:val="00EF4C3B"/>
    <w:rsid w:val="00EF4CBD"/>
    <w:rsid w:val="00EF53E8"/>
    <w:rsid w:val="00EF5C2F"/>
    <w:rsid w:val="00EF6110"/>
    <w:rsid w:val="00EF6269"/>
    <w:rsid w:val="00EF70A6"/>
    <w:rsid w:val="00EF77E4"/>
    <w:rsid w:val="00F008A1"/>
    <w:rsid w:val="00F00E36"/>
    <w:rsid w:val="00F00F8D"/>
    <w:rsid w:val="00F045AA"/>
    <w:rsid w:val="00F046FC"/>
    <w:rsid w:val="00F066B3"/>
    <w:rsid w:val="00F069A2"/>
    <w:rsid w:val="00F076BE"/>
    <w:rsid w:val="00F0773B"/>
    <w:rsid w:val="00F11790"/>
    <w:rsid w:val="00F118ED"/>
    <w:rsid w:val="00F12397"/>
    <w:rsid w:val="00F12952"/>
    <w:rsid w:val="00F13A5A"/>
    <w:rsid w:val="00F13B9D"/>
    <w:rsid w:val="00F14305"/>
    <w:rsid w:val="00F14797"/>
    <w:rsid w:val="00F155A7"/>
    <w:rsid w:val="00F15DFB"/>
    <w:rsid w:val="00F16C5B"/>
    <w:rsid w:val="00F1710F"/>
    <w:rsid w:val="00F20114"/>
    <w:rsid w:val="00F201CD"/>
    <w:rsid w:val="00F20B38"/>
    <w:rsid w:val="00F228EB"/>
    <w:rsid w:val="00F23D3F"/>
    <w:rsid w:val="00F23EDE"/>
    <w:rsid w:val="00F240C6"/>
    <w:rsid w:val="00F2456A"/>
    <w:rsid w:val="00F246F3"/>
    <w:rsid w:val="00F2494B"/>
    <w:rsid w:val="00F25C32"/>
    <w:rsid w:val="00F276BC"/>
    <w:rsid w:val="00F30A43"/>
    <w:rsid w:val="00F3185C"/>
    <w:rsid w:val="00F31D13"/>
    <w:rsid w:val="00F33232"/>
    <w:rsid w:val="00F33B26"/>
    <w:rsid w:val="00F33D83"/>
    <w:rsid w:val="00F33DF5"/>
    <w:rsid w:val="00F34513"/>
    <w:rsid w:val="00F349FA"/>
    <w:rsid w:val="00F34D9E"/>
    <w:rsid w:val="00F355FC"/>
    <w:rsid w:val="00F35677"/>
    <w:rsid w:val="00F35B79"/>
    <w:rsid w:val="00F405A0"/>
    <w:rsid w:val="00F40CCE"/>
    <w:rsid w:val="00F40EB0"/>
    <w:rsid w:val="00F412D4"/>
    <w:rsid w:val="00F41BE1"/>
    <w:rsid w:val="00F425DD"/>
    <w:rsid w:val="00F432A8"/>
    <w:rsid w:val="00F43C0E"/>
    <w:rsid w:val="00F4491E"/>
    <w:rsid w:val="00F450A9"/>
    <w:rsid w:val="00F45B62"/>
    <w:rsid w:val="00F4657F"/>
    <w:rsid w:val="00F46606"/>
    <w:rsid w:val="00F4757D"/>
    <w:rsid w:val="00F50338"/>
    <w:rsid w:val="00F507D1"/>
    <w:rsid w:val="00F51B03"/>
    <w:rsid w:val="00F53AAC"/>
    <w:rsid w:val="00F53AE6"/>
    <w:rsid w:val="00F55375"/>
    <w:rsid w:val="00F55729"/>
    <w:rsid w:val="00F5614A"/>
    <w:rsid w:val="00F56701"/>
    <w:rsid w:val="00F568B9"/>
    <w:rsid w:val="00F57388"/>
    <w:rsid w:val="00F61170"/>
    <w:rsid w:val="00F62197"/>
    <w:rsid w:val="00F6269D"/>
    <w:rsid w:val="00F631DD"/>
    <w:rsid w:val="00F637A1"/>
    <w:rsid w:val="00F643AB"/>
    <w:rsid w:val="00F645D2"/>
    <w:rsid w:val="00F64C7F"/>
    <w:rsid w:val="00F67011"/>
    <w:rsid w:val="00F678DB"/>
    <w:rsid w:val="00F70270"/>
    <w:rsid w:val="00F70287"/>
    <w:rsid w:val="00F702F6"/>
    <w:rsid w:val="00F703FD"/>
    <w:rsid w:val="00F70633"/>
    <w:rsid w:val="00F71397"/>
    <w:rsid w:val="00F715B9"/>
    <w:rsid w:val="00F72CD2"/>
    <w:rsid w:val="00F72DD7"/>
    <w:rsid w:val="00F72E11"/>
    <w:rsid w:val="00F745DE"/>
    <w:rsid w:val="00F74EEA"/>
    <w:rsid w:val="00F7508C"/>
    <w:rsid w:val="00F75ED7"/>
    <w:rsid w:val="00F761FE"/>
    <w:rsid w:val="00F769B4"/>
    <w:rsid w:val="00F76B07"/>
    <w:rsid w:val="00F8030D"/>
    <w:rsid w:val="00F805F9"/>
    <w:rsid w:val="00F80808"/>
    <w:rsid w:val="00F8093B"/>
    <w:rsid w:val="00F83CDB"/>
    <w:rsid w:val="00F844AD"/>
    <w:rsid w:val="00F844C2"/>
    <w:rsid w:val="00F84677"/>
    <w:rsid w:val="00F8485D"/>
    <w:rsid w:val="00F85BC5"/>
    <w:rsid w:val="00F8699C"/>
    <w:rsid w:val="00F86C47"/>
    <w:rsid w:val="00F90637"/>
    <w:rsid w:val="00F92657"/>
    <w:rsid w:val="00F9411E"/>
    <w:rsid w:val="00F94F32"/>
    <w:rsid w:val="00F950AE"/>
    <w:rsid w:val="00F95A55"/>
    <w:rsid w:val="00F95AA6"/>
    <w:rsid w:val="00F964EE"/>
    <w:rsid w:val="00F97632"/>
    <w:rsid w:val="00F97DEF"/>
    <w:rsid w:val="00FA21F8"/>
    <w:rsid w:val="00FA2AAC"/>
    <w:rsid w:val="00FA320E"/>
    <w:rsid w:val="00FA4DAE"/>
    <w:rsid w:val="00FA5BA3"/>
    <w:rsid w:val="00FA6189"/>
    <w:rsid w:val="00FA6A70"/>
    <w:rsid w:val="00FA75F1"/>
    <w:rsid w:val="00FA764A"/>
    <w:rsid w:val="00FA7810"/>
    <w:rsid w:val="00FB009A"/>
    <w:rsid w:val="00FB025F"/>
    <w:rsid w:val="00FB0B05"/>
    <w:rsid w:val="00FB25BC"/>
    <w:rsid w:val="00FB279D"/>
    <w:rsid w:val="00FB43A0"/>
    <w:rsid w:val="00FB440F"/>
    <w:rsid w:val="00FB4425"/>
    <w:rsid w:val="00FB4470"/>
    <w:rsid w:val="00FB46CB"/>
    <w:rsid w:val="00FB5EFC"/>
    <w:rsid w:val="00FB664E"/>
    <w:rsid w:val="00FB768E"/>
    <w:rsid w:val="00FB774B"/>
    <w:rsid w:val="00FC0393"/>
    <w:rsid w:val="00FC1B0E"/>
    <w:rsid w:val="00FC1CB0"/>
    <w:rsid w:val="00FC1E46"/>
    <w:rsid w:val="00FC1E56"/>
    <w:rsid w:val="00FC2353"/>
    <w:rsid w:val="00FC279B"/>
    <w:rsid w:val="00FC2B53"/>
    <w:rsid w:val="00FC3798"/>
    <w:rsid w:val="00FC4FA4"/>
    <w:rsid w:val="00FC616B"/>
    <w:rsid w:val="00FC6B19"/>
    <w:rsid w:val="00FC7029"/>
    <w:rsid w:val="00FC7796"/>
    <w:rsid w:val="00FD02D7"/>
    <w:rsid w:val="00FD06FE"/>
    <w:rsid w:val="00FD1523"/>
    <w:rsid w:val="00FD1624"/>
    <w:rsid w:val="00FD179D"/>
    <w:rsid w:val="00FD22CD"/>
    <w:rsid w:val="00FD24E9"/>
    <w:rsid w:val="00FD3526"/>
    <w:rsid w:val="00FD37DD"/>
    <w:rsid w:val="00FD4207"/>
    <w:rsid w:val="00FD7B76"/>
    <w:rsid w:val="00FE0398"/>
    <w:rsid w:val="00FE0AC8"/>
    <w:rsid w:val="00FE0D1D"/>
    <w:rsid w:val="00FE10B1"/>
    <w:rsid w:val="00FE18FA"/>
    <w:rsid w:val="00FE1C5F"/>
    <w:rsid w:val="00FE1FDA"/>
    <w:rsid w:val="00FE2C5E"/>
    <w:rsid w:val="00FE495F"/>
    <w:rsid w:val="00FE4EC7"/>
    <w:rsid w:val="00FE4FAE"/>
    <w:rsid w:val="00FE50B9"/>
    <w:rsid w:val="00FE577A"/>
    <w:rsid w:val="00FE5E86"/>
    <w:rsid w:val="00FE7A63"/>
    <w:rsid w:val="00FE7DC5"/>
    <w:rsid w:val="00FF1031"/>
    <w:rsid w:val="00FF18CB"/>
    <w:rsid w:val="00FF245B"/>
    <w:rsid w:val="00FF2EB6"/>
    <w:rsid w:val="00FF387F"/>
    <w:rsid w:val="00FF3DC8"/>
    <w:rsid w:val="00FF3FD3"/>
    <w:rsid w:val="00FF52F3"/>
    <w:rsid w:val="00FF5579"/>
    <w:rsid w:val="00FF63A4"/>
    <w:rsid w:val="00FF69B0"/>
    <w:rsid w:val="00FF72EF"/>
    <w:rsid w:val="00FF7857"/>
    <w:rsid w:val="00FF7C0E"/>
    <w:rsid w:val="00FF7C4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5298" style="mso-position-horizontal-relative:page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uiPriority w:val="1"/>
    <w:qFormat/>
    <w:rsid w:val="00CF6990"/>
  </w:style>
  <w:style w:type="paragraph" w:styleId="10">
    <w:name w:val="heading 1"/>
    <w:basedOn w:val="a1"/>
    <w:link w:val="1Char"/>
    <w:uiPriority w:val="1"/>
    <w:qFormat/>
    <w:rsid w:val="00A72006"/>
    <w:pPr>
      <w:outlineLvl w:val="0"/>
    </w:pPr>
    <w:rPr>
      <w:rFonts w:ascii="Arial" w:eastAsiaTheme="majorEastAsia" w:hAnsi="Arial"/>
      <w:b/>
      <w:bCs/>
      <w:sz w:val="28"/>
      <w:szCs w:val="28"/>
    </w:rPr>
  </w:style>
  <w:style w:type="paragraph" w:styleId="21">
    <w:name w:val="heading 2"/>
    <w:basedOn w:val="a1"/>
    <w:uiPriority w:val="1"/>
    <w:qFormat/>
    <w:rsid w:val="00A72006"/>
    <w:pPr>
      <w:spacing w:before="77"/>
      <w:outlineLvl w:val="1"/>
    </w:pPr>
    <w:rPr>
      <w:rFonts w:ascii="Arial" w:hAnsi="Arial"/>
      <w:sz w:val="24"/>
      <w:szCs w:val="23"/>
    </w:rPr>
  </w:style>
  <w:style w:type="paragraph" w:styleId="30">
    <w:name w:val="heading 3"/>
    <w:basedOn w:val="a1"/>
    <w:next w:val="a1"/>
    <w:link w:val="3Char"/>
    <w:uiPriority w:val="9"/>
    <w:semiHidden/>
    <w:unhideWhenUsed/>
    <w:qFormat/>
    <w:rsid w:val="00A72006"/>
    <w:pPr>
      <w:keepNext/>
      <w:outlineLvl w:val="2"/>
    </w:pPr>
    <w:rPr>
      <w:rFonts w:asciiTheme="majorHAnsi" w:eastAsia="굴림" w:hAnsiTheme="majorHAnsi" w:cstheme="majorBidi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TableNormal1">
    <w:name w:val="Table Normal1"/>
    <w:uiPriority w:val="2"/>
    <w:semiHidden/>
    <w:unhideWhenUsed/>
    <w:qFormat/>
    <w:rsid w:val="00421B56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Body Text"/>
    <w:basedOn w:val="a1"/>
    <w:link w:val="Char"/>
    <w:uiPriority w:val="1"/>
    <w:qFormat/>
    <w:rsid w:val="00421B56"/>
    <w:pPr>
      <w:spacing w:before="74"/>
      <w:ind w:left="132"/>
    </w:pPr>
    <w:rPr>
      <w:rFonts w:ascii="Arial" w:eastAsia="Arial" w:hAnsi="Arial"/>
      <w:b/>
      <w:bCs/>
      <w:sz w:val="20"/>
      <w:szCs w:val="20"/>
    </w:rPr>
  </w:style>
  <w:style w:type="paragraph" w:styleId="a6">
    <w:name w:val="List Paragraph"/>
    <w:basedOn w:val="a1"/>
    <w:uiPriority w:val="34"/>
    <w:qFormat/>
    <w:rsid w:val="00421B56"/>
  </w:style>
  <w:style w:type="paragraph" w:customStyle="1" w:styleId="TableParagraph">
    <w:name w:val="Table Paragraph"/>
    <w:basedOn w:val="a1"/>
    <w:uiPriority w:val="1"/>
    <w:qFormat/>
    <w:rsid w:val="00421B56"/>
  </w:style>
  <w:style w:type="paragraph" w:styleId="a7">
    <w:name w:val="header"/>
    <w:basedOn w:val="a1"/>
    <w:link w:val="Char0"/>
    <w:uiPriority w:val="99"/>
    <w:unhideWhenUsed/>
    <w:rsid w:val="008631B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2"/>
    <w:link w:val="a7"/>
    <w:uiPriority w:val="99"/>
    <w:rsid w:val="008631B8"/>
  </w:style>
  <w:style w:type="paragraph" w:styleId="a8">
    <w:name w:val="footer"/>
    <w:basedOn w:val="a1"/>
    <w:link w:val="Char1"/>
    <w:uiPriority w:val="99"/>
    <w:unhideWhenUsed/>
    <w:rsid w:val="008631B8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2"/>
    <w:link w:val="a8"/>
    <w:uiPriority w:val="99"/>
    <w:rsid w:val="008631B8"/>
  </w:style>
  <w:style w:type="character" w:customStyle="1" w:styleId="Char">
    <w:name w:val="본문 Char"/>
    <w:basedOn w:val="a2"/>
    <w:link w:val="a5"/>
    <w:uiPriority w:val="1"/>
    <w:rsid w:val="009A3A7E"/>
    <w:rPr>
      <w:rFonts w:ascii="Arial" w:eastAsia="Arial" w:hAnsi="Arial"/>
      <w:b/>
      <w:bCs/>
      <w:sz w:val="20"/>
      <w:szCs w:val="20"/>
    </w:rPr>
  </w:style>
  <w:style w:type="numbering" w:customStyle="1" w:styleId="a">
    <w:name w:val="추가된 다단계 번호 매기기"/>
    <w:basedOn w:val="a4"/>
    <w:uiPriority w:val="99"/>
    <w:rsid w:val="00A72006"/>
    <w:pPr>
      <w:numPr>
        <w:numId w:val="2"/>
      </w:numPr>
    </w:pPr>
  </w:style>
  <w:style w:type="numbering" w:customStyle="1" w:styleId="2">
    <w:name w:val="추가된 다단계 목록2"/>
    <w:basedOn w:val="a"/>
    <w:uiPriority w:val="99"/>
    <w:rsid w:val="00A72006"/>
    <w:pPr>
      <w:numPr>
        <w:numId w:val="3"/>
      </w:numPr>
    </w:pPr>
  </w:style>
  <w:style w:type="numbering" w:customStyle="1" w:styleId="gan">
    <w:name w:val="번호매기기 gan"/>
    <w:basedOn w:val="a4"/>
    <w:uiPriority w:val="99"/>
    <w:rsid w:val="00A72006"/>
    <w:pPr>
      <w:numPr>
        <w:numId w:val="41"/>
      </w:numPr>
    </w:pPr>
  </w:style>
  <w:style w:type="paragraph" w:styleId="TOC">
    <w:name w:val="TOC Heading"/>
    <w:basedOn w:val="10"/>
    <w:next w:val="a1"/>
    <w:uiPriority w:val="39"/>
    <w:unhideWhenUsed/>
    <w:qFormat/>
    <w:rsid w:val="001168EB"/>
    <w:pPr>
      <w:keepNext/>
      <w:keepLines/>
      <w:widowControl/>
      <w:spacing w:before="480" w:line="276" w:lineRule="auto"/>
      <w:outlineLvl w:val="9"/>
    </w:pPr>
    <w:rPr>
      <w:rFonts w:asciiTheme="majorHAnsi" w:hAnsiTheme="majorHAnsi" w:cstheme="majorBidi"/>
      <w:color w:val="365F91" w:themeColor="accent1" w:themeShade="BF"/>
      <w:lang w:eastAsia="ko-KR"/>
    </w:rPr>
  </w:style>
  <w:style w:type="character" w:customStyle="1" w:styleId="3Char">
    <w:name w:val="제목 3 Char"/>
    <w:basedOn w:val="a2"/>
    <w:link w:val="30"/>
    <w:uiPriority w:val="9"/>
    <w:semiHidden/>
    <w:rsid w:val="00A72006"/>
    <w:rPr>
      <w:rFonts w:asciiTheme="majorHAnsi" w:eastAsia="굴림" w:hAnsiTheme="majorHAnsi" w:cstheme="majorBidi"/>
      <w:sz w:val="20"/>
    </w:rPr>
  </w:style>
  <w:style w:type="paragraph" w:styleId="11">
    <w:name w:val="toc 1"/>
    <w:basedOn w:val="a1"/>
    <w:next w:val="a1"/>
    <w:autoRedefine/>
    <w:uiPriority w:val="39"/>
    <w:unhideWhenUsed/>
    <w:qFormat/>
    <w:rsid w:val="001B2FEB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2">
    <w:name w:val="toc 2"/>
    <w:basedOn w:val="a1"/>
    <w:next w:val="a1"/>
    <w:autoRedefine/>
    <w:uiPriority w:val="39"/>
    <w:unhideWhenUsed/>
    <w:qFormat/>
    <w:rsid w:val="00D96789"/>
    <w:pPr>
      <w:tabs>
        <w:tab w:val="left" w:pos="880"/>
        <w:tab w:val="right" w:leader="dot" w:pos="10468"/>
      </w:tabs>
      <w:spacing w:line="360" w:lineRule="auto"/>
      <w:ind w:left="220"/>
    </w:pPr>
    <w:rPr>
      <w:rFonts w:ascii="Arial" w:hAnsi="Arial" w:cs="Arial"/>
      <w:smallCaps/>
      <w:noProof/>
      <w:sz w:val="18"/>
      <w:szCs w:val="18"/>
      <w:lang w:eastAsia="ko-KR"/>
    </w:rPr>
  </w:style>
  <w:style w:type="character" w:styleId="a9">
    <w:name w:val="Hyperlink"/>
    <w:basedOn w:val="a2"/>
    <w:uiPriority w:val="99"/>
    <w:unhideWhenUsed/>
    <w:rsid w:val="001168EB"/>
    <w:rPr>
      <w:color w:val="0000FF" w:themeColor="hyperlink"/>
      <w:u w:val="single"/>
    </w:rPr>
  </w:style>
  <w:style w:type="paragraph" w:styleId="aa">
    <w:name w:val="Balloon Text"/>
    <w:basedOn w:val="a1"/>
    <w:link w:val="Char2"/>
    <w:uiPriority w:val="99"/>
    <w:semiHidden/>
    <w:unhideWhenUsed/>
    <w:rsid w:val="001168EB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2"/>
    <w:link w:val="aa"/>
    <w:uiPriority w:val="99"/>
    <w:semiHidden/>
    <w:rsid w:val="001168EB"/>
    <w:rPr>
      <w:rFonts w:asciiTheme="majorHAnsi" w:eastAsiaTheme="majorEastAsia" w:hAnsiTheme="majorHAnsi" w:cstheme="majorBidi"/>
      <w:sz w:val="18"/>
      <w:szCs w:val="18"/>
    </w:rPr>
  </w:style>
  <w:style w:type="paragraph" w:styleId="31">
    <w:name w:val="toc 3"/>
    <w:basedOn w:val="a1"/>
    <w:next w:val="a1"/>
    <w:autoRedefine/>
    <w:uiPriority w:val="39"/>
    <w:unhideWhenUsed/>
    <w:qFormat/>
    <w:rsid w:val="00B9644A"/>
    <w:pPr>
      <w:ind w:left="440"/>
    </w:pPr>
    <w:rPr>
      <w:rFonts w:cstheme="minorHAnsi"/>
      <w:i/>
      <w:iCs/>
      <w:sz w:val="20"/>
      <w:szCs w:val="20"/>
    </w:rPr>
  </w:style>
  <w:style w:type="paragraph" w:customStyle="1" w:styleId="1">
    <w:name w:val="다단계 제목1"/>
    <w:basedOn w:val="10"/>
    <w:next w:val="a1"/>
    <w:uiPriority w:val="1"/>
    <w:qFormat/>
    <w:rsid w:val="002A7C54"/>
    <w:pPr>
      <w:numPr>
        <w:numId w:val="4"/>
      </w:numPr>
    </w:pPr>
  </w:style>
  <w:style w:type="paragraph" w:customStyle="1" w:styleId="20">
    <w:name w:val="다단계 제목2"/>
    <w:basedOn w:val="21"/>
    <w:next w:val="a1"/>
    <w:uiPriority w:val="1"/>
    <w:qFormat/>
    <w:rsid w:val="002A7C54"/>
    <w:pPr>
      <w:numPr>
        <w:ilvl w:val="1"/>
        <w:numId w:val="4"/>
      </w:numPr>
    </w:pPr>
  </w:style>
  <w:style w:type="paragraph" w:customStyle="1" w:styleId="3">
    <w:name w:val="다단계 제목3"/>
    <w:basedOn w:val="30"/>
    <w:next w:val="a1"/>
    <w:uiPriority w:val="1"/>
    <w:qFormat/>
    <w:rsid w:val="00C4671B"/>
    <w:pPr>
      <w:numPr>
        <w:ilvl w:val="2"/>
        <w:numId w:val="4"/>
      </w:numPr>
    </w:pPr>
    <w:rPr>
      <w:sz w:val="22"/>
    </w:rPr>
  </w:style>
  <w:style w:type="numbering" w:customStyle="1" w:styleId="a0">
    <w:name w:val="다단계 제목 순서"/>
    <w:basedOn w:val="gan"/>
    <w:uiPriority w:val="99"/>
    <w:rsid w:val="002A7C54"/>
    <w:pPr>
      <w:numPr>
        <w:numId w:val="5"/>
      </w:numPr>
    </w:pPr>
  </w:style>
  <w:style w:type="paragraph" w:customStyle="1" w:styleId="12">
    <w:name w:val="메인제목1"/>
    <w:basedOn w:val="a1"/>
    <w:next w:val="a1"/>
    <w:uiPriority w:val="1"/>
    <w:qFormat/>
    <w:rsid w:val="003F2D49"/>
    <w:rPr>
      <w:rFonts w:eastAsiaTheme="majorEastAsia"/>
      <w:b/>
      <w:sz w:val="28"/>
    </w:rPr>
  </w:style>
  <w:style w:type="paragraph" w:customStyle="1" w:styleId="ab">
    <w:name w:val="항목 리스트"/>
    <w:basedOn w:val="a1"/>
    <w:uiPriority w:val="1"/>
    <w:qFormat/>
    <w:rsid w:val="00684F6A"/>
  </w:style>
  <w:style w:type="paragraph" w:styleId="ac">
    <w:name w:val="Title"/>
    <w:basedOn w:val="a1"/>
    <w:next w:val="a1"/>
    <w:link w:val="Char3"/>
    <w:uiPriority w:val="10"/>
    <w:qFormat/>
    <w:rsid w:val="00506264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3">
    <w:name w:val="제목 Char"/>
    <w:basedOn w:val="a2"/>
    <w:link w:val="ac"/>
    <w:uiPriority w:val="10"/>
    <w:rsid w:val="0050626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2"/>
    <w:link w:val="10"/>
    <w:uiPriority w:val="1"/>
    <w:rsid w:val="005F4787"/>
    <w:rPr>
      <w:rFonts w:ascii="Arial" w:eastAsiaTheme="majorEastAsia" w:hAnsi="Arial"/>
      <w:b/>
      <w:bCs/>
      <w:sz w:val="28"/>
      <w:szCs w:val="28"/>
    </w:rPr>
  </w:style>
  <w:style w:type="paragraph" w:styleId="ad">
    <w:name w:val="Normal (Web)"/>
    <w:basedOn w:val="a1"/>
    <w:uiPriority w:val="99"/>
    <w:semiHidden/>
    <w:unhideWhenUsed/>
    <w:rsid w:val="008C1BBE"/>
    <w:pPr>
      <w:widowControl/>
      <w:spacing w:before="100" w:beforeAutospacing="1" w:after="100" w:afterAutospacing="1"/>
    </w:pPr>
    <w:rPr>
      <w:rFonts w:ascii="굴림" w:eastAsia="굴림" w:hAnsi="굴림" w:cs="굴림"/>
      <w:sz w:val="24"/>
      <w:szCs w:val="24"/>
      <w:lang w:eastAsia="ko-KR"/>
    </w:rPr>
  </w:style>
  <w:style w:type="table" w:styleId="ae">
    <w:name w:val="Table Grid"/>
    <w:basedOn w:val="a3"/>
    <w:uiPriority w:val="59"/>
    <w:rsid w:val="005A3E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2">
    <w:name w:val="본문 내용 3단계"/>
    <w:next w:val="a1"/>
    <w:uiPriority w:val="1"/>
    <w:qFormat/>
    <w:rsid w:val="00CF6990"/>
    <w:pPr>
      <w:ind w:leftChars="260" w:left="572"/>
    </w:pPr>
    <w:rPr>
      <w:rFonts w:ascii="Arial" w:eastAsia="맑은 고딕" w:hAnsi="Arial"/>
      <w:bCs/>
      <w:sz w:val="18"/>
      <w:szCs w:val="18"/>
    </w:rPr>
  </w:style>
  <w:style w:type="paragraph" w:styleId="af">
    <w:name w:val="caption"/>
    <w:basedOn w:val="a1"/>
    <w:next w:val="a1"/>
    <w:uiPriority w:val="35"/>
    <w:unhideWhenUsed/>
    <w:qFormat/>
    <w:rsid w:val="00AA7646"/>
    <w:rPr>
      <w:b/>
      <w:bCs/>
      <w:sz w:val="20"/>
      <w:szCs w:val="20"/>
    </w:rPr>
  </w:style>
  <w:style w:type="paragraph" w:styleId="af0">
    <w:name w:val="table of figures"/>
    <w:basedOn w:val="a1"/>
    <w:next w:val="a1"/>
    <w:uiPriority w:val="99"/>
    <w:unhideWhenUsed/>
    <w:rsid w:val="009201F9"/>
    <w:pPr>
      <w:ind w:left="440" w:hanging="440"/>
    </w:pPr>
    <w:rPr>
      <w:rFonts w:cstheme="minorHAnsi"/>
      <w:smallCaps/>
      <w:sz w:val="20"/>
      <w:szCs w:val="20"/>
    </w:rPr>
  </w:style>
  <w:style w:type="paragraph" w:styleId="4">
    <w:name w:val="toc 4"/>
    <w:basedOn w:val="a1"/>
    <w:next w:val="a1"/>
    <w:autoRedefine/>
    <w:uiPriority w:val="39"/>
    <w:unhideWhenUsed/>
    <w:rsid w:val="00D96789"/>
    <w:pPr>
      <w:ind w:left="660"/>
    </w:pPr>
    <w:rPr>
      <w:rFonts w:cstheme="minorHAnsi"/>
      <w:sz w:val="18"/>
      <w:szCs w:val="18"/>
    </w:rPr>
  </w:style>
  <w:style w:type="paragraph" w:styleId="5">
    <w:name w:val="toc 5"/>
    <w:basedOn w:val="a1"/>
    <w:next w:val="a1"/>
    <w:autoRedefine/>
    <w:uiPriority w:val="39"/>
    <w:unhideWhenUsed/>
    <w:rsid w:val="00D96789"/>
    <w:pPr>
      <w:ind w:left="880"/>
    </w:pPr>
    <w:rPr>
      <w:rFonts w:cstheme="minorHAnsi"/>
      <w:sz w:val="18"/>
      <w:szCs w:val="18"/>
    </w:rPr>
  </w:style>
  <w:style w:type="paragraph" w:styleId="6">
    <w:name w:val="toc 6"/>
    <w:basedOn w:val="a1"/>
    <w:next w:val="a1"/>
    <w:autoRedefine/>
    <w:uiPriority w:val="39"/>
    <w:unhideWhenUsed/>
    <w:rsid w:val="00D96789"/>
    <w:pPr>
      <w:ind w:left="1100"/>
    </w:pPr>
    <w:rPr>
      <w:rFonts w:cstheme="minorHAnsi"/>
      <w:sz w:val="18"/>
      <w:szCs w:val="18"/>
    </w:rPr>
  </w:style>
  <w:style w:type="paragraph" w:styleId="7">
    <w:name w:val="toc 7"/>
    <w:basedOn w:val="a1"/>
    <w:next w:val="a1"/>
    <w:autoRedefine/>
    <w:uiPriority w:val="39"/>
    <w:unhideWhenUsed/>
    <w:rsid w:val="00D96789"/>
    <w:pPr>
      <w:ind w:left="1320"/>
    </w:pPr>
    <w:rPr>
      <w:rFonts w:cstheme="minorHAnsi"/>
      <w:sz w:val="18"/>
      <w:szCs w:val="18"/>
    </w:rPr>
  </w:style>
  <w:style w:type="paragraph" w:styleId="8">
    <w:name w:val="toc 8"/>
    <w:basedOn w:val="a1"/>
    <w:next w:val="a1"/>
    <w:autoRedefine/>
    <w:uiPriority w:val="39"/>
    <w:unhideWhenUsed/>
    <w:rsid w:val="00D96789"/>
    <w:pPr>
      <w:ind w:left="1540"/>
    </w:pPr>
    <w:rPr>
      <w:rFonts w:cstheme="minorHAnsi"/>
      <w:sz w:val="18"/>
      <w:szCs w:val="18"/>
    </w:rPr>
  </w:style>
  <w:style w:type="paragraph" w:styleId="9">
    <w:name w:val="toc 9"/>
    <w:basedOn w:val="a1"/>
    <w:next w:val="a1"/>
    <w:autoRedefine/>
    <w:uiPriority w:val="39"/>
    <w:unhideWhenUsed/>
    <w:rsid w:val="00D96789"/>
    <w:pPr>
      <w:ind w:left="1760"/>
    </w:pPr>
    <w:rPr>
      <w:rFonts w:cstheme="minorHAnsi"/>
      <w:sz w:val="18"/>
      <w:szCs w:val="18"/>
    </w:rPr>
  </w:style>
  <w:style w:type="paragraph" w:customStyle="1" w:styleId="Default">
    <w:name w:val="Default"/>
    <w:rsid w:val="00052BB9"/>
    <w:pPr>
      <w:autoSpaceDE w:val="0"/>
      <w:autoSpaceDN w:val="0"/>
      <w:adjustRightInd w:val="0"/>
    </w:pPr>
    <w:rPr>
      <w:rFonts w:ascii="굴림" w:eastAsia="굴림" w:cs="굴림"/>
      <w:color w:val="00000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1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uiPriority w:val="1"/>
    <w:qFormat/>
    <w:rsid w:val="00CF6990"/>
  </w:style>
  <w:style w:type="paragraph" w:styleId="10">
    <w:name w:val="heading 1"/>
    <w:basedOn w:val="a1"/>
    <w:link w:val="1Char"/>
    <w:uiPriority w:val="1"/>
    <w:qFormat/>
    <w:rsid w:val="00A72006"/>
    <w:pPr>
      <w:outlineLvl w:val="0"/>
    </w:pPr>
    <w:rPr>
      <w:rFonts w:ascii="Arial" w:eastAsiaTheme="majorEastAsia" w:hAnsi="Arial"/>
      <w:b/>
      <w:bCs/>
      <w:sz w:val="28"/>
      <w:szCs w:val="28"/>
    </w:rPr>
  </w:style>
  <w:style w:type="paragraph" w:styleId="21">
    <w:name w:val="heading 2"/>
    <w:basedOn w:val="a1"/>
    <w:uiPriority w:val="1"/>
    <w:qFormat/>
    <w:rsid w:val="00A72006"/>
    <w:pPr>
      <w:spacing w:before="77"/>
      <w:outlineLvl w:val="1"/>
    </w:pPr>
    <w:rPr>
      <w:rFonts w:ascii="Arial" w:hAnsi="Arial"/>
      <w:sz w:val="24"/>
      <w:szCs w:val="23"/>
    </w:rPr>
  </w:style>
  <w:style w:type="paragraph" w:styleId="30">
    <w:name w:val="heading 3"/>
    <w:basedOn w:val="a1"/>
    <w:next w:val="a1"/>
    <w:link w:val="3Char"/>
    <w:uiPriority w:val="9"/>
    <w:semiHidden/>
    <w:unhideWhenUsed/>
    <w:qFormat/>
    <w:rsid w:val="00A72006"/>
    <w:pPr>
      <w:keepNext/>
      <w:outlineLvl w:val="2"/>
    </w:pPr>
    <w:rPr>
      <w:rFonts w:asciiTheme="majorHAnsi" w:eastAsia="굴림" w:hAnsiTheme="majorHAnsi" w:cstheme="majorBidi"/>
      <w:sz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table" w:customStyle="1" w:styleId="TableNormal1">
    <w:name w:val="Table Normal1"/>
    <w:uiPriority w:val="2"/>
    <w:semiHidden/>
    <w:unhideWhenUsed/>
    <w:qFormat/>
    <w:rsid w:val="00421B56"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Body Text"/>
    <w:basedOn w:val="a1"/>
    <w:link w:val="Char"/>
    <w:uiPriority w:val="1"/>
    <w:qFormat/>
    <w:rsid w:val="00421B56"/>
    <w:pPr>
      <w:spacing w:before="74"/>
      <w:ind w:left="132"/>
    </w:pPr>
    <w:rPr>
      <w:rFonts w:ascii="Arial" w:eastAsia="Arial" w:hAnsi="Arial"/>
      <w:b/>
      <w:bCs/>
      <w:sz w:val="20"/>
      <w:szCs w:val="20"/>
    </w:rPr>
  </w:style>
  <w:style w:type="paragraph" w:styleId="a6">
    <w:name w:val="List Paragraph"/>
    <w:basedOn w:val="a1"/>
    <w:uiPriority w:val="34"/>
    <w:qFormat/>
    <w:rsid w:val="00421B56"/>
  </w:style>
  <w:style w:type="paragraph" w:customStyle="1" w:styleId="TableParagraph">
    <w:name w:val="Table Paragraph"/>
    <w:basedOn w:val="a1"/>
    <w:uiPriority w:val="1"/>
    <w:qFormat/>
    <w:rsid w:val="00421B56"/>
  </w:style>
  <w:style w:type="paragraph" w:styleId="a7">
    <w:name w:val="header"/>
    <w:basedOn w:val="a1"/>
    <w:link w:val="Char0"/>
    <w:uiPriority w:val="99"/>
    <w:unhideWhenUsed/>
    <w:rsid w:val="008631B8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머리글 Char"/>
    <w:basedOn w:val="a2"/>
    <w:link w:val="a7"/>
    <w:uiPriority w:val="99"/>
    <w:rsid w:val="008631B8"/>
  </w:style>
  <w:style w:type="paragraph" w:styleId="a8">
    <w:name w:val="footer"/>
    <w:basedOn w:val="a1"/>
    <w:link w:val="Char1"/>
    <w:uiPriority w:val="99"/>
    <w:unhideWhenUsed/>
    <w:rsid w:val="008631B8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바닥글 Char"/>
    <w:basedOn w:val="a2"/>
    <w:link w:val="a8"/>
    <w:uiPriority w:val="99"/>
    <w:rsid w:val="008631B8"/>
  </w:style>
  <w:style w:type="character" w:customStyle="1" w:styleId="Char">
    <w:name w:val="본문 Char"/>
    <w:basedOn w:val="a2"/>
    <w:link w:val="a5"/>
    <w:uiPriority w:val="1"/>
    <w:rsid w:val="009A3A7E"/>
    <w:rPr>
      <w:rFonts w:ascii="Arial" w:eastAsia="Arial" w:hAnsi="Arial"/>
      <w:b/>
      <w:bCs/>
      <w:sz w:val="20"/>
      <w:szCs w:val="20"/>
    </w:rPr>
  </w:style>
  <w:style w:type="numbering" w:customStyle="1" w:styleId="a">
    <w:name w:val="추가된 다단계 번호 매기기"/>
    <w:basedOn w:val="a4"/>
    <w:uiPriority w:val="99"/>
    <w:rsid w:val="00A72006"/>
    <w:pPr>
      <w:numPr>
        <w:numId w:val="2"/>
      </w:numPr>
    </w:pPr>
  </w:style>
  <w:style w:type="numbering" w:customStyle="1" w:styleId="2">
    <w:name w:val="추가된 다단계 목록2"/>
    <w:basedOn w:val="a"/>
    <w:uiPriority w:val="99"/>
    <w:rsid w:val="00A72006"/>
    <w:pPr>
      <w:numPr>
        <w:numId w:val="3"/>
      </w:numPr>
    </w:pPr>
  </w:style>
  <w:style w:type="numbering" w:customStyle="1" w:styleId="gan">
    <w:name w:val="번호매기기 gan"/>
    <w:basedOn w:val="a4"/>
    <w:uiPriority w:val="99"/>
    <w:rsid w:val="00A72006"/>
    <w:pPr>
      <w:numPr>
        <w:numId w:val="4"/>
      </w:numPr>
    </w:pPr>
  </w:style>
  <w:style w:type="paragraph" w:styleId="TOC">
    <w:name w:val="TOC Heading"/>
    <w:basedOn w:val="10"/>
    <w:next w:val="a1"/>
    <w:uiPriority w:val="39"/>
    <w:unhideWhenUsed/>
    <w:qFormat/>
    <w:rsid w:val="001168EB"/>
    <w:pPr>
      <w:keepNext/>
      <w:keepLines/>
      <w:widowControl/>
      <w:spacing w:before="480" w:line="276" w:lineRule="auto"/>
      <w:outlineLvl w:val="9"/>
    </w:pPr>
    <w:rPr>
      <w:rFonts w:asciiTheme="majorHAnsi" w:hAnsiTheme="majorHAnsi" w:cstheme="majorBidi"/>
      <w:color w:val="365F91" w:themeColor="accent1" w:themeShade="BF"/>
      <w:lang w:eastAsia="ko-KR"/>
    </w:rPr>
  </w:style>
  <w:style w:type="character" w:customStyle="1" w:styleId="3Char">
    <w:name w:val="제목 3 Char"/>
    <w:basedOn w:val="a2"/>
    <w:link w:val="30"/>
    <w:uiPriority w:val="9"/>
    <w:semiHidden/>
    <w:rsid w:val="00A72006"/>
    <w:rPr>
      <w:rFonts w:asciiTheme="majorHAnsi" w:eastAsia="굴림" w:hAnsiTheme="majorHAnsi" w:cstheme="majorBidi"/>
      <w:sz w:val="20"/>
    </w:rPr>
  </w:style>
  <w:style w:type="paragraph" w:styleId="11">
    <w:name w:val="toc 1"/>
    <w:basedOn w:val="a1"/>
    <w:next w:val="a1"/>
    <w:autoRedefine/>
    <w:uiPriority w:val="39"/>
    <w:unhideWhenUsed/>
    <w:qFormat/>
    <w:rsid w:val="001B2FEB"/>
    <w:pPr>
      <w:spacing w:before="120" w:after="120"/>
    </w:pPr>
    <w:rPr>
      <w:rFonts w:cstheme="minorHAnsi"/>
      <w:b/>
      <w:bCs/>
      <w:caps/>
      <w:sz w:val="20"/>
      <w:szCs w:val="20"/>
    </w:rPr>
  </w:style>
  <w:style w:type="paragraph" w:styleId="22">
    <w:name w:val="toc 2"/>
    <w:basedOn w:val="a1"/>
    <w:next w:val="a1"/>
    <w:autoRedefine/>
    <w:uiPriority w:val="39"/>
    <w:unhideWhenUsed/>
    <w:qFormat/>
    <w:rsid w:val="00D96789"/>
    <w:pPr>
      <w:tabs>
        <w:tab w:val="left" w:pos="880"/>
        <w:tab w:val="right" w:leader="dot" w:pos="10468"/>
      </w:tabs>
      <w:spacing w:line="360" w:lineRule="auto"/>
      <w:ind w:left="220"/>
    </w:pPr>
    <w:rPr>
      <w:rFonts w:ascii="Arial" w:hAnsi="Arial" w:cs="Arial"/>
      <w:smallCaps/>
      <w:noProof/>
      <w:sz w:val="18"/>
      <w:szCs w:val="18"/>
      <w:lang w:eastAsia="ko-KR"/>
    </w:rPr>
  </w:style>
  <w:style w:type="character" w:styleId="a9">
    <w:name w:val="Hyperlink"/>
    <w:basedOn w:val="a2"/>
    <w:uiPriority w:val="99"/>
    <w:unhideWhenUsed/>
    <w:rsid w:val="001168EB"/>
    <w:rPr>
      <w:color w:val="0000FF" w:themeColor="hyperlink"/>
      <w:u w:val="single"/>
    </w:rPr>
  </w:style>
  <w:style w:type="paragraph" w:styleId="aa">
    <w:name w:val="Balloon Text"/>
    <w:basedOn w:val="a1"/>
    <w:link w:val="Char2"/>
    <w:uiPriority w:val="99"/>
    <w:semiHidden/>
    <w:unhideWhenUsed/>
    <w:rsid w:val="001168EB"/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2"/>
    <w:link w:val="aa"/>
    <w:uiPriority w:val="99"/>
    <w:semiHidden/>
    <w:rsid w:val="001168EB"/>
    <w:rPr>
      <w:rFonts w:asciiTheme="majorHAnsi" w:eastAsiaTheme="majorEastAsia" w:hAnsiTheme="majorHAnsi" w:cstheme="majorBidi"/>
      <w:sz w:val="18"/>
      <w:szCs w:val="18"/>
    </w:rPr>
  </w:style>
  <w:style w:type="paragraph" w:styleId="31">
    <w:name w:val="toc 3"/>
    <w:basedOn w:val="a1"/>
    <w:next w:val="a1"/>
    <w:autoRedefine/>
    <w:uiPriority w:val="39"/>
    <w:unhideWhenUsed/>
    <w:qFormat/>
    <w:rsid w:val="00B9644A"/>
    <w:pPr>
      <w:ind w:left="440"/>
    </w:pPr>
    <w:rPr>
      <w:rFonts w:cstheme="minorHAnsi"/>
      <w:i/>
      <w:iCs/>
      <w:sz w:val="20"/>
      <w:szCs w:val="20"/>
    </w:rPr>
  </w:style>
  <w:style w:type="paragraph" w:customStyle="1" w:styleId="1">
    <w:name w:val="다단계 제목1"/>
    <w:basedOn w:val="10"/>
    <w:next w:val="a1"/>
    <w:uiPriority w:val="1"/>
    <w:qFormat/>
    <w:rsid w:val="002A7C54"/>
    <w:pPr>
      <w:numPr>
        <w:numId w:val="4"/>
      </w:numPr>
      <w:ind w:left="425"/>
    </w:pPr>
  </w:style>
  <w:style w:type="paragraph" w:customStyle="1" w:styleId="20">
    <w:name w:val="다단계 제목2"/>
    <w:basedOn w:val="21"/>
    <w:next w:val="a1"/>
    <w:uiPriority w:val="1"/>
    <w:qFormat/>
    <w:rsid w:val="002A7C54"/>
    <w:pPr>
      <w:numPr>
        <w:ilvl w:val="1"/>
        <w:numId w:val="4"/>
      </w:numPr>
    </w:pPr>
  </w:style>
  <w:style w:type="paragraph" w:customStyle="1" w:styleId="3">
    <w:name w:val="다단계 제목3"/>
    <w:basedOn w:val="30"/>
    <w:next w:val="a1"/>
    <w:uiPriority w:val="1"/>
    <w:qFormat/>
    <w:rsid w:val="00C4671B"/>
    <w:pPr>
      <w:numPr>
        <w:ilvl w:val="2"/>
        <w:numId w:val="4"/>
      </w:numPr>
      <w:ind w:left="1021"/>
    </w:pPr>
    <w:rPr>
      <w:sz w:val="22"/>
    </w:rPr>
  </w:style>
  <w:style w:type="numbering" w:customStyle="1" w:styleId="a0">
    <w:name w:val="다단계 제목 순서"/>
    <w:basedOn w:val="gan"/>
    <w:uiPriority w:val="99"/>
    <w:rsid w:val="002A7C54"/>
    <w:pPr>
      <w:numPr>
        <w:numId w:val="5"/>
      </w:numPr>
    </w:pPr>
  </w:style>
  <w:style w:type="paragraph" w:customStyle="1" w:styleId="12">
    <w:name w:val="메인제목1"/>
    <w:basedOn w:val="a1"/>
    <w:next w:val="a1"/>
    <w:uiPriority w:val="1"/>
    <w:qFormat/>
    <w:rsid w:val="003F2D49"/>
    <w:rPr>
      <w:rFonts w:eastAsiaTheme="majorEastAsia"/>
      <w:b/>
      <w:sz w:val="28"/>
    </w:rPr>
  </w:style>
  <w:style w:type="paragraph" w:customStyle="1" w:styleId="ab">
    <w:name w:val="항목 리스트"/>
    <w:basedOn w:val="a1"/>
    <w:uiPriority w:val="1"/>
    <w:qFormat/>
    <w:rsid w:val="00684F6A"/>
  </w:style>
  <w:style w:type="paragraph" w:styleId="ac">
    <w:name w:val="Title"/>
    <w:basedOn w:val="a1"/>
    <w:next w:val="a1"/>
    <w:link w:val="Char3"/>
    <w:uiPriority w:val="10"/>
    <w:qFormat/>
    <w:rsid w:val="00506264"/>
    <w:pPr>
      <w:spacing w:before="240" w:after="12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Char3">
    <w:name w:val="제목 Char"/>
    <w:basedOn w:val="a2"/>
    <w:link w:val="ac"/>
    <w:uiPriority w:val="10"/>
    <w:rsid w:val="0050626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제목 1 Char"/>
    <w:basedOn w:val="a2"/>
    <w:link w:val="10"/>
    <w:uiPriority w:val="1"/>
    <w:rsid w:val="005F4787"/>
    <w:rPr>
      <w:rFonts w:ascii="Arial" w:eastAsiaTheme="majorEastAsia" w:hAnsi="Arial"/>
      <w:b/>
      <w:bCs/>
      <w:sz w:val="28"/>
      <w:szCs w:val="28"/>
    </w:rPr>
  </w:style>
  <w:style w:type="paragraph" w:styleId="ad">
    <w:name w:val="Normal (Web)"/>
    <w:basedOn w:val="a1"/>
    <w:uiPriority w:val="99"/>
    <w:semiHidden/>
    <w:unhideWhenUsed/>
    <w:rsid w:val="008C1BBE"/>
    <w:pPr>
      <w:widowControl/>
      <w:spacing w:before="100" w:beforeAutospacing="1" w:after="100" w:afterAutospacing="1"/>
    </w:pPr>
    <w:rPr>
      <w:rFonts w:ascii="굴림" w:eastAsia="굴림" w:hAnsi="굴림" w:cs="굴림"/>
      <w:sz w:val="24"/>
      <w:szCs w:val="24"/>
      <w:lang w:eastAsia="ko-KR"/>
    </w:rPr>
  </w:style>
  <w:style w:type="table" w:styleId="ae">
    <w:name w:val="Table Grid"/>
    <w:basedOn w:val="a3"/>
    <w:uiPriority w:val="59"/>
    <w:rsid w:val="005A3E3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2">
    <w:name w:val="본문 내용 3단계"/>
    <w:next w:val="a1"/>
    <w:uiPriority w:val="1"/>
    <w:qFormat/>
    <w:rsid w:val="00CF6990"/>
    <w:pPr>
      <w:ind w:leftChars="260" w:left="572"/>
    </w:pPr>
    <w:rPr>
      <w:rFonts w:ascii="Arial" w:eastAsia="맑은 고딕" w:hAnsi="Arial"/>
      <w:bCs/>
      <w:sz w:val="18"/>
      <w:szCs w:val="18"/>
    </w:rPr>
  </w:style>
  <w:style w:type="paragraph" w:styleId="af">
    <w:name w:val="caption"/>
    <w:basedOn w:val="a1"/>
    <w:next w:val="a1"/>
    <w:uiPriority w:val="35"/>
    <w:unhideWhenUsed/>
    <w:qFormat/>
    <w:rsid w:val="00AA7646"/>
    <w:rPr>
      <w:b/>
      <w:bCs/>
      <w:sz w:val="20"/>
      <w:szCs w:val="20"/>
    </w:rPr>
  </w:style>
  <w:style w:type="paragraph" w:styleId="af0">
    <w:name w:val="table of figures"/>
    <w:basedOn w:val="a1"/>
    <w:next w:val="a1"/>
    <w:uiPriority w:val="99"/>
    <w:unhideWhenUsed/>
    <w:rsid w:val="009201F9"/>
    <w:pPr>
      <w:ind w:left="440" w:hanging="440"/>
    </w:pPr>
    <w:rPr>
      <w:rFonts w:cstheme="minorHAnsi"/>
      <w:smallCaps/>
      <w:sz w:val="20"/>
      <w:szCs w:val="20"/>
    </w:rPr>
  </w:style>
  <w:style w:type="paragraph" w:styleId="4">
    <w:name w:val="toc 4"/>
    <w:basedOn w:val="a1"/>
    <w:next w:val="a1"/>
    <w:autoRedefine/>
    <w:uiPriority w:val="39"/>
    <w:unhideWhenUsed/>
    <w:rsid w:val="00D96789"/>
    <w:pPr>
      <w:ind w:left="660"/>
    </w:pPr>
    <w:rPr>
      <w:rFonts w:cstheme="minorHAnsi"/>
      <w:sz w:val="18"/>
      <w:szCs w:val="18"/>
    </w:rPr>
  </w:style>
  <w:style w:type="paragraph" w:styleId="5">
    <w:name w:val="toc 5"/>
    <w:basedOn w:val="a1"/>
    <w:next w:val="a1"/>
    <w:autoRedefine/>
    <w:uiPriority w:val="39"/>
    <w:unhideWhenUsed/>
    <w:rsid w:val="00D96789"/>
    <w:pPr>
      <w:ind w:left="880"/>
    </w:pPr>
    <w:rPr>
      <w:rFonts w:cstheme="minorHAnsi"/>
      <w:sz w:val="18"/>
      <w:szCs w:val="18"/>
    </w:rPr>
  </w:style>
  <w:style w:type="paragraph" w:styleId="6">
    <w:name w:val="toc 6"/>
    <w:basedOn w:val="a1"/>
    <w:next w:val="a1"/>
    <w:autoRedefine/>
    <w:uiPriority w:val="39"/>
    <w:unhideWhenUsed/>
    <w:rsid w:val="00D96789"/>
    <w:pPr>
      <w:ind w:left="1100"/>
    </w:pPr>
    <w:rPr>
      <w:rFonts w:cstheme="minorHAnsi"/>
      <w:sz w:val="18"/>
      <w:szCs w:val="18"/>
    </w:rPr>
  </w:style>
  <w:style w:type="paragraph" w:styleId="7">
    <w:name w:val="toc 7"/>
    <w:basedOn w:val="a1"/>
    <w:next w:val="a1"/>
    <w:autoRedefine/>
    <w:uiPriority w:val="39"/>
    <w:unhideWhenUsed/>
    <w:rsid w:val="00D96789"/>
    <w:pPr>
      <w:ind w:left="1320"/>
    </w:pPr>
    <w:rPr>
      <w:rFonts w:cstheme="minorHAnsi"/>
      <w:sz w:val="18"/>
      <w:szCs w:val="18"/>
    </w:rPr>
  </w:style>
  <w:style w:type="paragraph" w:styleId="8">
    <w:name w:val="toc 8"/>
    <w:basedOn w:val="a1"/>
    <w:next w:val="a1"/>
    <w:autoRedefine/>
    <w:uiPriority w:val="39"/>
    <w:unhideWhenUsed/>
    <w:rsid w:val="00D96789"/>
    <w:pPr>
      <w:ind w:left="1540"/>
    </w:pPr>
    <w:rPr>
      <w:rFonts w:cstheme="minorHAnsi"/>
      <w:sz w:val="18"/>
      <w:szCs w:val="18"/>
    </w:rPr>
  </w:style>
  <w:style w:type="paragraph" w:styleId="9">
    <w:name w:val="toc 9"/>
    <w:basedOn w:val="a1"/>
    <w:next w:val="a1"/>
    <w:autoRedefine/>
    <w:uiPriority w:val="39"/>
    <w:unhideWhenUsed/>
    <w:rsid w:val="00D96789"/>
    <w:pPr>
      <w:ind w:left="1760"/>
    </w:pPr>
    <w:rPr>
      <w:rFonts w:cstheme="minorHAnsi"/>
      <w:sz w:val="18"/>
      <w:szCs w:val="18"/>
    </w:rPr>
  </w:style>
  <w:style w:type="paragraph" w:customStyle="1" w:styleId="Default">
    <w:name w:val="Default"/>
    <w:rsid w:val="00052BB9"/>
    <w:pPr>
      <w:autoSpaceDE w:val="0"/>
      <w:autoSpaceDN w:val="0"/>
      <w:adjustRightInd w:val="0"/>
    </w:pPr>
    <w:rPr>
      <w:rFonts w:ascii="굴림" w:eastAsia="굴림" w:cs="굴림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932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71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7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9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85747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418927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694152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9213665">
          <w:marLeft w:val="274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074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72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18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3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image" Target="media/image17.jpeg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image" Target="media/image16.png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oleObject" Target="embeddings/oleObject8.bin"/><Relationship Id="rId32" Type="http://schemas.openxmlformats.org/officeDocument/2006/relationships/image" Target="media/image15.png"/><Relationship Id="rId37" Type="http://schemas.openxmlformats.org/officeDocument/2006/relationships/header" Target="header2.xml"/><Relationship Id="rId40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oleObject" Target="embeddings/oleObject10.bin"/><Relationship Id="rId36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4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8.png"/><Relationship Id="rId43" Type="http://schemas.microsoft.com/office/2007/relationships/stylesWithEffects" Target="stylesWithEffects.xml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22.emf"/><Relationship Id="rId2" Type="http://schemas.openxmlformats.org/officeDocument/2006/relationships/package" Target="embeddings/Microsoft_Office_Word___1.docx"/><Relationship Id="rId1" Type="http://schemas.openxmlformats.org/officeDocument/2006/relationships/image" Target="media/image21.emf"/><Relationship Id="rId4" Type="http://schemas.openxmlformats.org/officeDocument/2006/relationships/package" Target="embeddings/Microsoft_Office_Word___2.docx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20.jpeg"/><Relationship Id="rId1" Type="http://schemas.openxmlformats.org/officeDocument/2006/relationships/image" Target="media/image19.jpe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9.jpe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A9DE75-9EF1-4545-9FEC-4B09BA6180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36</Pages>
  <Words>10982</Words>
  <Characters>62601</Characters>
  <Application>Microsoft Office Word</Application>
  <DocSecurity>0</DocSecurity>
  <Lines>521</Lines>
  <Paragraphs>14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M Driver IC</vt:lpstr>
      <vt:lpstr>SOM Driver IC</vt:lpstr>
    </vt:vector>
  </TitlesOfParts>
  <Company>gggg</Company>
  <LinksUpToDate>false</LinksUpToDate>
  <CharactersWithSpaces>7343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M Driver IC</dc:title>
  <dc:creator>삼성전기</dc:creator>
  <cp:lastModifiedBy>gangeldn</cp:lastModifiedBy>
  <cp:revision>135</cp:revision>
  <dcterms:created xsi:type="dcterms:W3CDTF">2014-06-12T08:02:00Z</dcterms:created>
  <dcterms:modified xsi:type="dcterms:W3CDTF">2014-10-07T06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2-08-13T00:00:00Z</vt:filetime>
  </property>
  <property fmtid="{D5CDD505-2E9C-101B-9397-08002B2CF9AE}" pid="3" name="LastSaved">
    <vt:filetime>2013-02-25T00:00:00Z</vt:filetime>
  </property>
</Properties>
</file>